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03E5C" w:rsidRPr="000D79BD" w:rsidRDefault="00AA648A" w:rsidP="0033243D">
      <w:pPr>
        <w:pStyle w:val="2"/>
        <w:rPr>
          <w:rFonts w:ascii="方正精宋简体" w:eastAsia="方正精宋简体" w:hAnsi="华文中宋"/>
          <w:b/>
          <w:sz w:val="36"/>
        </w:rPr>
      </w:pPr>
      <w:bookmarkStart w:id="0" w:name="_Toc326732468"/>
      <w:bookmarkStart w:id="1" w:name="_Toc326847078"/>
      <w:bookmarkStart w:id="2" w:name="_Toc326847751"/>
      <w:bookmarkStart w:id="3" w:name="_Toc327173341"/>
      <w:bookmarkStart w:id="4" w:name="_Toc327202957"/>
      <w:r w:rsidRPr="000D79BD">
        <w:rPr>
          <w:rFonts w:ascii="方正精宋简体" w:eastAsia="方正精宋简体" w:hAnsi="华文中宋" w:hint="eastAsia"/>
          <w:b/>
          <w:sz w:val="36"/>
        </w:rPr>
        <w:t>摘要</w:t>
      </w:r>
      <w:bookmarkEnd w:id="0"/>
      <w:bookmarkEnd w:id="1"/>
      <w:bookmarkEnd w:id="2"/>
      <w:bookmarkEnd w:id="3"/>
      <w:bookmarkEnd w:id="4"/>
    </w:p>
    <w:p w:rsidR="00C93046" w:rsidRDefault="00806C84" w:rsidP="00935E25">
      <w:pPr>
        <w:spacing w:after="240"/>
        <w:ind w:firstLine="420"/>
      </w:pPr>
      <w:r>
        <w:rPr>
          <w:rFonts w:hint="eastAsia"/>
        </w:rPr>
        <w:t>自云存储这个概念诞生以来，短短</w:t>
      </w:r>
      <w:r>
        <w:rPr>
          <w:rFonts w:hint="eastAsia"/>
        </w:rPr>
        <w:t>10</w:t>
      </w:r>
      <w:r>
        <w:rPr>
          <w:rFonts w:hint="eastAsia"/>
        </w:rPr>
        <w:t>年内</w:t>
      </w:r>
      <w:r w:rsidR="00FB0DD6">
        <w:rPr>
          <w:rFonts w:hint="eastAsia"/>
        </w:rPr>
        <w:t>不同厂家纷纷推出了自己的云存储系统产品，</w:t>
      </w:r>
      <w:r w:rsidR="00E85CBF">
        <w:rPr>
          <w:rFonts w:hint="eastAsia"/>
        </w:rPr>
        <w:t>这些系统形态各异，接口形式多样。接口的不统一带来了服务供应商绑定和数据绑定问题，影响到产业的长远发展。</w:t>
      </w:r>
    </w:p>
    <w:p w:rsidR="003C3303" w:rsidRPr="0033243D" w:rsidRDefault="00F31FA5" w:rsidP="005060B2">
      <w:pPr>
        <w:spacing w:after="240"/>
        <w:ind w:firstLine="420"/>
      </w:pPr>
      <w:r>
        <w:rPr>
          <w:rFonts w:hint="eastAsia"/>
        </w:rPr>
        <w:t>本次课题</w:t>
      </w:r>
      <w:r w:rsidR="00B824C5">
        <w:rPr>
          <w:rFonts w:hint="eastAsia"/>
        </w:rPr>
        <w:t>任务</w:t>
      </w:r>
      <w:r w:rsidR="003C3303">
        <w:rPr>
          <w:rFonts w:hint="eastAsia"/>
        </w:rPr>
        <w:t>参考了</w:t>
      </w:r>
      <w:r w:rsidR="003C3303">
        <w:rPr>
          <w:rFonts w:hint="eastAsia"/>
        </w:rPr>
        <w:t>SNIA</w:t>
      </w:r>
      <w:r w:rsidR="003C3303">
        <w:rPr>
          <w:rFonts w:hint="eastAsia"/>
        </w:rPr>
        <w:t>网络存储工业协会提出的</w:t>
      </w:r>
      <w:r w:rsidR="003C3303">
        <w:rPr>
          <w:rFonts w:hint="eastAsia"/>
        </w:rPr>
        <w:t>CDMI</w:t>
      </w:r>
      <w:r w:rsidR="009B62A0">
        <w:rPr>
          <w:rFonts w:hint="eastAsia"/>
        </w:rPr>
        <w:t>（</w:t>
      </w:r>
      <w:r w:rsidR="009B62A0">
        <w:rPr>
          <w:rFonts w:hint="eastAsia"/>
        </w:rPr>
        <w:t>Cloud Data Management Interface</w:t>
      </w:r>
      <w:r w:rsidR="009B62A0">
        <w:rPr>
          <w:rFonts w:hint="eastAsia"/>
        </w:rPr>
        <w:t>）</w:t>
      </w:r>
      <w:r w:rsidR="00BA6BDD">
        <w:rPr>
          <w:rFonts w:hint="eastAsia"/>
        </w:rPr>
        <w:t>云数据管理接口标准，结合实际使用中遇到的问题</w:t>
      </w:r>
      <w:r w:rsidR="00703E74">
        <w:rPr>
          <w:rFonts w:hint="eastAsia"/>
        </w:rPr>
        <w:t>做出一些设计上的</w:t>
      </w:r>
      <w:r w:rsidR="007F1E2F">
        <w:rPr>
          <w:rFonts w:hint="eastAsia"/>
        </w:rPr>
        <w:t>修正</w:t>
      </w:r>
      <w:r w:rsidR="00703E74">
        <w:rPr>
          <w:rFonts w:hint="eastAsia"/>
        </w:rPr>
        <w:t>，</w:t>
      </w:r>
      <w:r w:rsidR="00466D76">
        <w:rPr>
          <w:rFonts w:hint="eastAsia"/>
        </w:rPr>
        <w:t>最终</w:t>
      </w:r>
      <w:r w:rsidR="003B2B5D">
        <w:rPr>
          <w:rFonts w:hint="eastAsia"/>
        </w:rPr>
        <w:t>通过</w:t>
      </w:r>
      <w:r w:rsidR="003B2B5D">
        <w:rPr>
          <w:rFonts w:hint="eastAsia"/>
        </w:rPr>
        <w:t>Rails</w:t>
      </w:r>
      <w:r w:rsidR="003B2B5D">
        <w:rPr>
          <w:rFonts w:hint="eastAsia"/>
        </w:rPr>
        <w:t>框架和</w:t>
      </w:r>
      <w:r w:rsidR="003B2B5D">
        <w:rPr>
          <w:rFonts w:hint="eastAsia"/>
        </w:rPr>
        <w:t>MongoDB</w:t>
      </w:r>
      <w:r w:rsidR="003B2B5D">
        <w:rPr>
          <w:rFonts w:hint="eastAsia"/>
        </w:rPr>
        <w:t>数据库</w:t>
      </w:r>
      <w:r w:rsidR="004E4BB8">
        <w:rPr>
          <w:rFonts w:hint="eastAsia"/>
        </w:rPr>
        <w:t>的存储支持</w:t>
      </w:r>
      <w:r w:rsidR="00BA6BDD">
        <w:rPr>
          <w:rFonts w:hint="eastAsia"/>
        </w:rPr>
        <w:t>实现了一个基于</w:t>
      </w:r>
      <w:r w:rsidR="00BA6BDD">
        <w:rPr>
          <w:rFonts w:hint="eastAsia"/>
        </w:rPr>
        <w:t>CDMI</w:t>
      </w:r>
      <w:r w:rsidR="00BA6BDD">
        <w:rPr>
          <w:rFonts w:hint="eastAsia"/>
        </w:rPr>
        <w:t>标准的云存储系统接口</w:t>
      </w:r>
      <w:r w:rsidR="00A66C1C">
        <w:rPr>
          <w:rFonts w:hint="eastAsia"/>
        </w:rPr>
        <w:t>，</w:t>
      </w:r>
      <w:r w:rsidR="00CC00BF">
        <w:rPr>
          <w:rFonts w:hint="eastAsia"/>
        </w:rPr>
        <w:t>可以实现类似文件系统中文件夹、文件、引用的创建、修改、读取、删除操作</w:t>
      </w:r>
      <w:r w:rsidR="00BA6BDD">
        <w:rPr>
          <w:rFonts w:hint="eastAsia"/>
        </w:rPr>
        <w:t>，解决了云存储系统中数据的</w:t>
      </w:r>
      <w:r w:rsidR="00A66C1C">
        <w:rPr>
          <w:rFonts w:hint="eastAsia"/>
        </w:rPr>
        <w:t>基本</w:t>
      </w:r>
      <w:r w:rsidR="00BA6BDD">
        <w:rPr>
          <w:rFonts w:hint="eastAsia"/>
        </w:rPr>
        <w:t>管理问题</w:t>
      </w:r>
      <w:r w:rsidR="005A3EA4">
        <w:rPr>
          <w:rFonts w:hint="eastAsia"/>
        </w:rPr>
        <w:t>，给后续开发者提供</w:t>
      </w:r>
      <w:r w:rsidR="00B94159">
        <w:rPr>
          <w:rFonts w:hint="eastAsia"/>
        </w:rPr>
        <w:t>了</w:t>
      </w:r>
      <w:r w:rsidR="005A3EA4">
        <w:rPr>
          <w:rFonts w:hint="eastAsia"/>
        </w:rPr>
        <w:t>一个</w:t>
      </w:r>
      <w:r w:rsidR="00C93287">
        <w:rPr>
          <w:rFonts w:hint="eastAsia"/>
        </w:rPr>
        <w:t>基石</w:t>
      </w:r>
      <w:r w:rsidR="00A47D25">
        <w:rPr>
          <w:rFonts w:hint="eastAsia"/>
        </w:rPr>
        <w:t>。</w:t>
      </w:r>
    </w:p>
    <w:p w:rsidR="00AA648A" w:rsidRDefault="00AA648A" w:rsidP="00AA648A">
      <w:pPr>
        <w:spacing w:after="240"/>
      </w:pPr>
      <w:r w:rsidRPr="007A5F0A">
        <w:rPr>
          <w:rFonts w:ascii="方正小标宋_GBK" w:eastAsia="方正小标宋_GBK" w:hAnsi="方正小标宋_GBK" w:hint="eastAsia"/>
        </w:rPr>
        <w:t>关键词</w:t>
      </w:r>
      <w:r w:rsidR="00243E76">
        <w:rPr>
          <w:rFonts w:hint="eastAsia"/>
        </w:rPr>
        <w:t>：云存储</w:t>
      </w:r>
      <w:r w:rsidR="002C6FE2">
        <w:rPr>
          <w:rFonts w:hint="eastAsia"/>
        </w:rPr>
        <w:t>，</w:t>
      </w:r>
      <w:r w:rsidR="00C57EFE">
        <w:rPr>
          <w:rFonts w:hint="eastAsia"/>
        </w:rPr>
        <w:t>管理</w:t>
      </w:r>
      <w:r w:rsidR="00243E76">
        <w:rPr>
          <w:rFonts w:hint="eastAsia"/>
        </w:rPr>
        <w:t>接口</w:t>
      </w:r>
      <w:r w:rsidR="00C70415">
        <w:rPr>
          <w:rFonts w:hint="eastAsia"/>
        </w:rPr>
        <w:t>，</w:t>
      </w:r>
      <w:r w:rsidR="00765EF0">
        <w:rPr>
          <w:rFonts w:hint="eastAsia"/>
        </w:rPr>
        <w:t>对象存储，</w:t>
      </w:r>
      <w:r w:rsidR="0036462B">
        <w:rPr>
          <w:rFonts w:hint="eastAsia"/>
        </w:rPr>
        <w:t>键</w:t>
      </w:r>
      <w:r w:rsidR="0036462B">
        <w:rPr>
          <w:rFonts w:hint="eastAsia"/>
        </w:rPr>
        <w:t>-</w:t>
      </w:r>
      <w:r w:rsidR="0036462B">
        <w:rPr>
          <w:rFonts w:hint="eastAsia"/>
        </w:rPr>
        <w:t>值存储</w:t>
      </w:r>
    </w:p>
    <w:p w:rsidR="007409FB" w:rsidRDefault="007409FB" w:rsidP="00AA648A">
      <w:pPr>
        <w:spacing w:after="240"/>
      </w:pPr>
      <w:r>
        <w:br w:type="page"/>
      </w:r>
    </w:p>
    <w:p w:rsidR="0033243D" w:rsidRPr="00490D79" w:rsidRDefault="0033243D" w:rsidP="0033243D">
      <w:pPr>
        <w:pStyle w:val="2"/>
        <w:rPr>
          <w:rFonts w:ascii="Times New Roman" w:hAnsi="Times New Roman"/>
          <w:b/>
          <w:sz w:val="36"/>
        </w:rPr>
      </w:pPr>
      <w:bookmarkStart w:id="5" w:name="_Toc326732469"/>
      <w:bookmarkStart w:id="6" w:name="_Toc326847079"/>
      <w:bookmarkStart w:id="7" w:name="_Toc326847752"/>
      <w:bookmarkStart w:id="8" w:name="_Toc327173342"/>
      <w:bookmarkStart w:id="9" w:name="_Toc327202958"/>
      <w:r w:rsidRPr="00490D79">
        <w:rPr>
          <w:rFonts w:ascii="Times New Roman" w:hAnsi="Times New Roman"/>
          <w:b/>
          <w:sz w:val="36"/>
        </w:rPr>
        <w:lastRenderedPageBreak/>
        <w:t>Abstract</w:t>
      </w:r>
      <w:bookmarkEnd w:id="5"/>
      <w:bookmarkEnd w:id="6"/>
      <w:bookmarkEnd w:id="7"/>
      <w:bookmarkEnd w:id="8"/>
      <w:bookmarkEnd w:id="9"/>
    </w:p>
    <w:p w:rsidR="006C64BA" w:rsidRDefault="004F4EF0" w:rsidP="006C64BA">
      <w:r>
        <w:rPr>
          <w:rFonts w:hint="eastAsia"/>
        </w:rPr>
        <w:t>M</w:t>
      </w:r>
      <w:r w:rsidR="006C64BA">
        <w:t xml:space="preserve">any companies have </w:t>
      </w:r>
      <w:r w:rsidR="00BB0528">
        <w:rPr>
          <w:rFonts w:hint="eastAsia"/>
        </w:rPr>
        <w:t>released</w:t>
      </w:r>
      <w:r w:rsidR="006C64BA">
        <w:t xml:space="preserve"> their own cloud storage products</w:t>
      </w:r>
      <w:r>
        <w:rPr>
          <w:rFonts w:hint="eastAsia"/>
        </w:rPr>
        <w:t xml:space="preserve"> s</w:t>
      </w:r>
      <w:r>
        <w:t xml:space="preserve">ince the first appearance of </w:t>
      </w:r>
      <w:r w:rsidR="00BD5EC7">
        <w:rPr>
          <w:rFonts w:hint="eastAsia"/>
        </w:rPr>
        <w:t>c</w:t>
      </w:r>
      <w:r>
        <w:t xml:space="preserve">loud </w:t>
      </w:r>
      <w:r w:rsidR="00BD5EC7">
        <w:rPr>
          <w:rFonts w:hint="eastAsia"/>
        </w:rPr>
        <w:t>s</w:t>
      </w:r>
      <w:r>
        <w:t>torage</w:t>
      </w:r>
      <w:r w:rsidR="006C64BA">
        <w:t>, but those products have many differences between them, there is a wide diversity of their application interface(API). It bring the serivce vendor binding and data binding issues, which may affect the long-term dev</w:t>
      </w:r>
      <w:r w:rsidR="0078184A">
        <w:t xml:space="preserve">elopment of </w:t>
      </w:r>
      <w:r w:rsidR="00BD5EC7">
        <w:rPr>
          <w:rFonts w:hint="eastAsia"/>
        </w:rPr>
        <w:t>c</w:t>
      </w:r>
      <w:r w:rsidR="0078184A">
        <w:t xml:space="preserve">loud </w:t>
      </w:r>
      <w:r w:rsidR="00BD5EC7">
        <w:rPr>
          <w:rFonts w:hint="eastAsia"/>
        </w:rPr>
        <w:t>s</w:t>
      </w:r>
      <w:r w:rsidR="0078184A">
        <w:t xml:space="preserve">torage, </w:t>
      </w:r>
      <w:r w:rsidR="0078184A">
        <w:rPr>
          <w:rFonts w:hint="eastAsia"/>
        </w:rPr>
        <w:t>because</w:t>
      </w:r>
      <w:r w:rsidR="006C64BA">
        <w:t xml:space="preserve"> those APIs do not comply with a same standard.</w:t>
      </w:r>
    </w:p>
    <w:p w:rsidR="006C64BA" w:rsidRDefault="006C64BA" w:rsidP="006C64BA"/>
    <w:p w:rsidR="00D76E7C" w:rsidRDefault="006C64BA" w:rsidP="006C64BA">
      <w:pPr>
        <w:spacing w:after="240"/>
      </w:pPr>
      <w:r>
        <w:t>This p</w:t>
      </w:r>
      <w:r w:rsidR="00F0680C">
        <w:rPr>
          <w:rFonts w:hint="eastAsia"/>
        </w:rPr>
        <w:t>roject</w:t>
      </w:r>
      <w:r>
        <w:t xml:space="preserve"> design and realize a cloud storage data management interface which base on SNIA's Cloud </w:t>
      </w:r>
      <w:r w:rsidR="00885BCE">
        <w:t>Data Management Interface(CDMI)</w:t>
      </w:r>
      <w:r w:rsidR="00885BCE">
        <w:rPr>
          <w:rFonts w:hint="eastAsia"/>
        </w:rPr>
        <w:t xml:space="preserve"> </w:t>
      </w:r>
      <w:r>
        <w:t>using Rails and MonogoDB, and this interface has been modified to make it more useful. Create, read, update, delete object is supported by this interface, it is similar to file system. This project can be use to manage data in the cloud storage system, and secondary development is welcome.</w:t>
      </w:r>
    </w:p>
    <w:p w:rsidR="00BE6433" w:rsidRDefault="001235CE" w:rsidP="00BE6433">
      <w:pPr>
        <w:spacing w:after="240"/>
      </w:pPr>
      <w:r w:rsidRPr="001235CE">
        <w:rPr>
          <w:rFonts w:hint="eastAsia"/>
          <w:b/>
        </w:rPr>
        <w:t>Keywords</w:t>
      </w:r>
      <w:r>
        <w:rPr>
          <w:rFonts w:hint="eastAsia"/>
        </w:rPr>
        <w:t xml:space="preserve"> : </w:t>
      </w:r>
      <w:r w:rsidRPr="001235CE">
        <w:t>Cloud Storge</w:t>
      </w:r>
      <w:r w:rsidR="00A54671">
        <w:rPr>
          <w:rFonts w:hint="eastAsia"/>
        </w:rPr>
        <w:t>, Management Interface,</w:t>
      </w:r>
      <w:r w:rsidR="00765EF0">
        <w:rPr>
          <w:rFonts w:hint="eastAsia"/>
        </w:rPr>
        <w:t xml:space="preserve"> </w:t>
      </w:r>
      <w:r w:rsidR="00765EF0">
        <w:rPr>
          <w:rStyle w:val="st"/>
        </w:rPr>
        <w:t>Object-Based Storage</w:t>
      </w:r>
      <w:r w:rsidR="00765EF0">
        <w:rPr>
          <w:rFonts w:hint="eastAsia"/>
        </w:rPr>
        <w:t>,</w:t>
      </w:r>
      <w:r w:rsidR="00C84041" w:rsidRPr="00C84041">
        <w:t xml:space="preserve"> Key-Value</w:t>
      </w:r>
      <w:r w:rsidR="00C84041">
        <w:rPr>
          <w:rFonts w:hint="eastAsia"/>
        </w:rPr>
        <w:t>,</w:t>
      </w:r>
      <w:r w:rsidR="00A54671">
        <w:rPr>
          <w:rFonts w:hint="eastAsia"/>
        </w:rPr>
        <w:t xml:space="preserve"> W</w:t>
      </w:r>
      <w:r w:rsidR="003F7404">
        <w:rPr>
          <w:rFonts w:hint="eastAsia"/>
        </w:rPr>
        <w:t>eb</w:t>
      </w:r>
    </w:p>
    <w:p w:rsidR="00194662" w:rsidRDefault="00194662" w:rsidP="00BE6433">
      <w:pPr>
        <w:spacing w:after="240"/>
      </w:pPr>
    </w:p>
    <w:p w:rsidR="00BA37EA" w:rsidRDefault="00BA37EA" w:rsidP="00BE6433">
      <w:pPr>
        <w:spacing w:after="240"/>
        <w:sectPr w:rsidR="00BA37EA" w:rsidSect="00AB4664">
          <w:footerReference w:type="even" r:id="rId9"/>
          <w:footerReference w:type="default" r:id="rId10"/>
          <w:pgSz w:w="11906" w:h="16838" w:code="9"/>
          <w:pgMar w:top="1814" w:right="1474" w:bottom="1474" w:left="1814" w:header="720" w:footer="720" w:gutter="0"/>
          <w:pgNumType w:fmt="upperRoman" w:start="1"/>
          <w:cols w:space="720"/>
          <w:docGrid w:type="linesAndChars" w:linePitch="326"/>
        </w:sectPr>
      </w:pPr>
    </w:p>
    <w:sdt>
      <w:sdtPr>
        <w:rPr>
          <w:rFonts w:ascii="Times New Roman MT Std" w:eastAsia="方正精宋简体" w:hAnsi="Times New Roman MT Std" w:cs="Times New Roman"/>
          <w:b w:val="0"/>
          <w:bCs w:val="0"/>
          <w:color w:val="auto"/>
          <w:kern w:val="2"/>
          <w:sz w:val="24"/>
          <w:szCs w:val="24"/>
          <w:lang w:val="zh-CN"/>
        </w:rPr>
        <w:id w:val="-796533906"/>
        <w:docPartObj>
          <w:docPartGallery w:val="Table of Contents"/>
          <w:docPartUnique/>
        </w:docPartObj>
      </w:sdtPr>
      <w:sdtEndPr/>
      <w:sdtContent>
        <w:p w:rsidR="00DC142C" w:rsidRPr="006F27BF" w:rsidRDefault="00DC142C" w:rsidP="00DC142C">
          <w:pPr>
            <w:pStyle w:val="TOC"/>
            <w:jc w:val="center"/>
            <w:rPr>
              <w:rFonts w:ascii="方正精宋简体" w:eastAsia="方正精宋简体" w:hAnsi="方正小标宋_GBK"/>
              <w:color w:val="000000" w:themeColor="text1"/>
              <w:sz w:val="36"/>
              <w:szCs w:val="36"/>
              <w:lang w:val="zh-CN"/>
            </w:rPr>
          </w:pPr>
          <w:r w:rsidRPr="006F27BF">
            <w:rPr>
              <w:rFonts w:ascii="方正精宋简体" w:eastAsia="方正精宋简体" w:hAnsi="方正小标宋_GBK" w:hint="eastAsia"/>
              <w:color w:val="000000" w:themeColor="text1"/>
              <w:sz w:val="36"/>
              <w:szCs w:val="36"/>
              <w:lang w:val="zh-CN"/>
            </w:rPr>
            <w:t>目录</w:t>
          </w:r>
        </w:p>
        <w:p w:rsidR="00075B3B" w:rsidRPr="00075B3B" w:rsidRDefault="00075B3B" w:rsidP="004A20B7">
          <w:pPr>
            <w:pStyle w:val="20"/>
            <w:rPr>
              <w:rFonts w:cstheme="minorBidi"/>
              <w:noProof/>
              <w:sz w:val="21"/>
            </w:rPr>
          </w:pPr>
          <w:r w:rsidRPr="00075B3B">
            <w:fldChar w:fldCharType="begin"/>
          </w:r>
          <w:r w:rsidRPr="00075B3B">
            <w:instrText xml:space="preserve"> TOC \o "1-3" \h \z \u </w:instrText>
          </w:r>
          <w:r w:rsidRPr="00075B3B">
            <w:fldChar w:fldCharType="separate"/>
          </w:r>
          <w:hyperlink w:anchor="_Toc327202957" w:history="1">
            <w:r w:rsidRPr="00075B3B">
              <w:rPr>
                <w:rStyle w:val="a9"/>
                <w:noProof/>
              </w:rPr>
              <w:t>摘要</w:t>
            </w:r>
            <w:r w:rsidRPr="00075B3B">
              <w:rPr>
                <w:noProof/>
                <w:webHidden/>
              </w:rPr>
              <w:tab/>
            </w:r>
            <w:r w:rsidRPr="00075B3B">
              <w:rPr>
                <w:noProof/>
                <w:webHidden/>
              </w:rPr>
              <w:fldChar w:fldCharType="begin"/>
            </w:r>
            <w:r w:rsidRPr="00075B3B">
              <w:rPr>
                <w:noProof/>
                <w:webHidden/>
              </w:rPr>
              <w:instrText xml:space="preserve"> PAGEREF _Toc327202957 \h </w:instrText>
            </w:r>
            <w:r w:rsidRPr="00075B3B">
              <w:rPr>
                <w:noProof/>
                <w:webHidden/>
              </w:rPr>
            </w:r>
            <w:r w:rsidRPr="00075B3B">
              <w:rPr>
                <w:noProof/>
                <w:webHidden/>
              </w:rPr>
              <w:fldChar w:fldCharType="separate"/>
            </w:r>
            <w:r w:rsidR="00007EC0">
              <w:rPr>
                <w:noProof/>
                <w:webHidden/>
              </w:rPr>
              <w:t>I</w:t>
            </w:r>
            <w:r w:rsidRPr="00075B3B">
              <w:rPr>
                <w:noProof/>
                <w:webHidden/>
              </w:rPr>
              <w:fldChar w:fldCharType="end"/>
            </w:r>
          </w:hyperlink>
        </w:p>
        <w:p w:rsidR="00075B3B" w:rsidRPr="00075B3B" w:rsidRDefault="00E65693" w:rsidP="004A20B7">
          <w:pPr>
            <w:pStyle w:val="20"/>
            <w:rPr>
              <w:rFonts w:cstheme="minorBidi"/>
              <w:noProof/>
              <w:sz w:val="21"/>
            </w:rPr>
          </w:pPr>
          <w:hyperlink w:anchor="_Toc327202958" w:history="1">
            <w:r w:rsidR="00075B3B" w:rsidRPr="00075B3B">
              <w:rPr>
                <w:rStyle w:val="a9"/>
                <w:noProof/>
              </w:rPr>
              <w:t>Abstract</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58 \h </w:instrText>
            </w:r>
            <w:r w:rsidR="00075B3B" w:rsidRPr="00075B3B">
              <w:rPr>
                <w:noProof/>
                <w:webHidden/>
              </w:rPr>
            </w:r>
            <w:r w:rsidR="00075B3B" w:rsidRPr="00075B3B">
              <w:rPr>
                <w:noProof/>
                <w:webHidden/>
              </w:rPr>
              <w:fldChar w:fldCharType="separate"/>
            </w:r>
            <w:r w:rsidR="00007EC0">
              <w:rPr>
                <w:noProof/>
                <w:webHidden/>
              </w:rPr>
              <w:t>II</w:t>
            </w:r>
            <w:r w:rsidR="00075B3B" w:rsidRPr="00075B3B">
              <w:rPr>
                <w:noProof/>
                <w:webHidden/>
              </w:rPr>
              <w:fldChar w:fldCharType="end"/>
            </w:r>
          </w:hyperlink>
        </w:p>
        <w:p w:rsidR="00075B3B" w:rsidRPr="00075B3B" w:rsidRDefault="00E65693" w:rsidP="004A20B7">
          <w:pPr>
            <w:pStyle w:val="20"/>
            <w:rPr>
              <w:rFonts w:cstheme="minorBidi"/>
              <w:noProof/>
              <w:sz w:val="21"/>
            </w:rPr>
          </w:pPr>
          <w:hyperlink w:anchor="_Toc327202959" w:history="1">
            <w:r w:rsidR="00075B3B" w:rsidRPr="00075B3B">
              <w:rPr>
                <w:rStyle w:val="a9"/>
                <w:noProof/>
              </w:rPr>
              <w:t>1</w:t>
            </w:r>
            <w:r w:rsidR="00075B3B" w:rsidRPr="00075B3B">
              <w:rPr>
                <w:rFonts w:cstheme="minorBidi"/>
                <w:noProof/>
                <w:sz w:val="21"/>
              </w:rPr>
              <w:tab/>
            </w:r>
            <w:r w:rsidR="00075B3B" w:rsidRPr="00075B3B">
              <w:rPr>
                <w:rStyle w:val="a9"/>
                <w:noProof/>
              </w:rPr>
              <w:t>绪言</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59 \h </w:instrText>
            </w:r>
            <w:r w:rsidR="00075B3B" w:rsidRPr="00075B3B">
              <w:rPr>
                <w:noProof/>
                <w:webHidden/>
              </w:rPr>
            </w:r>
            <w:r w:rsidR="00075B3B" w:rsidRPr="00075B3B">
              <w:rPr>
                <w:noProof/>
                <w:webHidden/>
              </w:rPr>
              <w:fldChar w:fldCharType="separate"/>
            </w:r>
            <w:r w:rsidR="00007EC0">
              <w:rPr>
                <w:noProof/>
                <w:webHidden/>
              </w:rPr>
              <w:t>1</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60" w:history="1">
            <w:r w:rsidR="00075B3B" w:rsidRPr="00075B3B">
              <w:rPr>
                <w:rStyle w:val="a9"/>
                <w:noProof/>
              </w:rPr>
              <w:t>1.1</w:t>
            </w:r>
            <w:r w:rsidR="00075B3B" w:rsidRPr="00075B3B">
              <w:rPr>
                <w:rFonts w:cstheme="minorBidi"/>
                <w:noProof/>
                <w:kern w:val="2"/>
                <w:sz w:val="21"/>
                <w:szCs w:val="22"/>
              </w:rPr>
              <w:tab/>
            </w:r>
            <w:r w:rsidR="00075B3B" w:rsidRPr="00075B3B">
              <w:rPr>
                <w:rStyle w:val="a9"/>
                <w:noProof/>
              </w:rPr>
              <w:t>课题背景</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60 \h </w:instrText>
            </w:r>
            <w:r w:rsidR="00075B3B" w:rsidRPr="00075B3B">
              <w:rPr>
                <w:noProof/>
                <w:webHidden/>
              </w:rPr>
            </w:r>
            <w:r w:rsidR="00075B3B" w:rsidRPr="00075B3B">
              <w:rPr>
                <w:noProof/>
                <w:webHidden/>
              </w:rPr>
              <w:fldChar w:fldCharType="separate"/>
            </w:r>
            <w:r w:rsidR="00007EC0">
              <w:rPr>
                <w:noProof/>
                <w:webHidden/>
              </w:rPr>
              <w:t>1</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61" w:history="1">
            <w:r w:rsidR="00075B3B" w:rsidRPr="00075B3B">
              <w:rPr>
                <w:rStyle w:val="a9"/>
                <w:noProof/>
              </w:rPr>
              <w:t>1.2</w:t>
            </w:r>
            <w:r w:rsidR="00075B3B" w:rsidRPr="00075B3B">
              <w:rPr>
                <w:rFonts w:cstheme="minorBidi"/>
                <w:noProof/>
                <w:kern w:val="2"/>
                <w:sz w:val="21"/>
                <w:szCs w:val="22"/>
              </w:rPr>
              <w:tab/>
            </w:r>
            <w:r w:rsidR="00075B3B" w:rsidRPr="00075B3B">
              <w:rPr>
                <w:rStyle w:val="a9"/>
                <w:noProof/>
              </w:rPr>
              <w:t>课题研究的目的和意义</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61 \h </w:instrText>
            </w:r>
            <w:r w:rsidR="00075B3B" w:rsidRPr="00075B3B">
              <w:rPr>
                <w:noProof/>
                <w:webHidden/>
              </w:rPr>
            </w:r>
            <w:r w:rsidR="00075B3B" w:rsidRPr="00075B3B">
              <w:rPr>
                <w:noProof/>
                <w:webHidden/>
              </w:rPr>
              <w:fldChar w:fldCharType="separate"/>
            </w:r>
            <w:r w:rsidR="00007EC0">
              <w:rPr>
                <w:noProof/>
                <w:webHidden/>
              </w:rPr>
              <w:t>2</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62" w:history="1">
            <w:r w:rsidR="00075B3B" w:rsidRPr="00075B3B">
              <w:rPr>
                <w:rStyle w:val="a9"/>
                <w:noProof/>
              </w:rPr>
              <w:t>1.3</w:t>
            </w:r>
            <w:r w:rsidR="00075B3B" w:rsidRPr="00075B3B">
              <w:rPr>
                <w:rFonts w:cstheme="minorBidi"/>
                <w:noProof/>
                <w:kern w:val="2"/>
                <w:sz w:val="21"/>
                <w:szCs w:val="22"/>
              </w:rPr>
              <w:tab/>
            </w:r>
            <w:r w:rsidR="00075B3B" w:rsidRPr="00075B3B">
              <w:rPr>
                <w:rStyle w:val="a9"/>
                <w:noProof/>
              </w:rPr>
              <w:t>国内外概况</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62 \h </w:instrText>
            </w:r>
            <w:r w:rsidR="00075B3B" w:rsidRPr="00075B3B">
              <w:rPr>
                <w:noProof/>
                <w:webHidden/>
              </w:rPr>
            </w:r>
            <w:r w:rsidR="00075B3B" w:rsidRPr="00075B3B">
              <w:rPr>
                <w:noProof/>
                <w:webHidden/>
              </w:rPr>
              <w:fldChar w:fldCharType="separate"/>
            </w:r>
            <w:r w:rsidR="00007EC0">
              <w:rPr>
                <w:noProof/>
                <w:webHidden/>
              </w:rPr>
              <w:t>2</w:t>
            </w:r>
            <w:r w:rsidR="00075B3B" w:rsidRPr="00075B3B">
              <w:rPr>
                <w:noProof/>
                <w:webHidden/>
              </w:rPr>
              <w:fldChar w:fldCharType="end"/>
            </w:r>
          </w:hyperlink>
        </w:p>
        <w:p w:rsidR="00075B3B" w:rsidRPr="00075B3B" w:rsidRDefault="00E65693" w:rsidP="004A20B7">
          <w:pPr>
            <w:pStyle w:val="20"/>
            <w:rPr>
              <w:rFonts w:cstheme="minorBidi"/>
              <w:noProof/>
              <w:sz w:val="21"/>
            </w:rPr>
          </w:pPr>
          <w:hyperlink w:anchor="_Toc327202963" w:history="1">
            <w:r w:rsidR="00075B3B" w:rsidRPr="00075B3B">
              <w:rPr>
                <w:rStyle w:val="a9"/>
                <w:noProof/>
              </w:rPr>
              <w:t>2</w:t>
            </w:r>
            <w:r w:rsidR="00075B3B" w:rsidRPr="00075B3B">
              <w:rPr>
                <w:rFonts w:cstheme="minorBidi"/>
                <w:noProof/>
                <w:sz w:val="21"/>
              </w:rPr>
              <w:tab/>
            </w:r>
            <w:r w:rsidR="00075B3B" w:rsidRPr="00075B3B">
              <w:rPr>
                <w:rStyle w:val="a9"/>
                <w:noProof/>
              </w:rPr>
              <w:t>接口设计方案的研究</w:t>
            </w:r>
            <w:bookmarkStart w:id="10" w:name="_GoBack"/>
            <w:bookmarkEnd w:id="10"/>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63 \h </w:instrText>
            </w:r>
            <w:r w:rsidR="00075B3B" w:rsidRPr="00075B3B">
              <w:rPr>
                <w:noProof/>
                <w:webHidden/>
              </w:rPr>
            </w:r>
            <w:r w:rsidR="00075B3B" w:rsidRPr="00075B3B">
              <w:rPr>
                <w:noProof/>
                <w:webHidden/>
              </w:rPr>
              <w:fldChar w:fldCharType="separate"/>
            </w:r>
            <w:r w:rsidR="00007EC0">
              <w:rPr>
                <w:noProof/>
                <w:webHidden/>
              </w:rPr>
              <w:t>5</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64" w:history="1">
            <w:r w:rsidR="00075B3B" w:rsidRPr="00075B3B">
              <w:rPr>
                <w:rStyle w:val="a9"/>
                <w:noProof/>
              </w:rPr>
              <w:t>2.1</w:t>
            </w:r>
            <w:r w:rsidR="00075B3B" w:rsidRPr="00075B3B">
              <w:rPr>
                <w:rFonts w:cstheme="minorBidi"/>
                <w:noProof/>
                <w:kern w:val="2"/>
                <w:sz w:val="21"/>
                <w:szCs w:val="22"/>
              </w:rPr>
              <w:tab/>
            </w:r>
            <w:r w:rsidR="00075B3B" w:rsidRPr="00075B3B">
              <w:rPr>
                <w:rStyle w:val="a9"/>
                <w:noProof/>
              </w:rPr>
              <w:t>CDMI</w:t>
            </w:r>
            <w:r w:rsidR="00075B3B" w:rsidRPr="00075B3B">
              <w:rPr>
                <w:rStyle w:val="a9"/>
                <w:noProof/>
              </w:rPr>
              <w:t>的特点及相关规格和概念</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64 \h </w:instrText>
            </w:r>
            <w:r w:rsidR="00075B3B" w:rsidRPr="00075B3B">
              <w:rPr>
                <w:noProof/>
                <w:webHidden/>
              </w:rPr>
            </w:r>
            <w:r w:rsidR="00075B3B" w:rsidRPr="00075B3B">
              <w:rPr>
                <w:noProof/>
                <w:webHidden/>
              </w:rPr>
              <w:fldChar w:fldCharType="separate"/>
            </w:r>
            <w:r w:rsidR="00007EC0">
              <w:rPr>
                <w:noProof/>
                <w:webHidden/>
              </w:rPr>
              <w:t>5</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65" w:history="1">
            <w:r w:rsidR="00075B3B" w:rsidRPr="00075B3B">
              <w:rPr>
                <w:rStyle w:val="a9"/>
                <w:noProof/>
              </w:rPr>
              <w:t>2.2</w:t>
            </w:r>
            <w:r w:rsidR="00075B3B" w:rsidRPr="00075B3B">
              <w:rPr>
                <w:rFonts w:cstheme="minorBidi"/>
                <w:noProof/>
                <w:kern w:val="2"/>
                <w:sz w:val="21"/>
                <w:szCs w:val="22"/>
              </w:rPr>
              <w:tab/>
            </w:r>
            <w:r w:rsidR="00075B3B" w:rsidRPr="00075B3B">
              <w:rPr>
                <w:rStyle w:val="a9"/>
                <w:noProof/>
              </w:rPr>
              <w:t>接口实现的关键技术原理</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65 \h </w:instrText>
            </w:r>
            <w:r w:rsidR="00075B3B" w:rsidRPr="00075B3B">
              <w:rPr>
                <w:noProof/>
                <w:webHidden/>
              </w:rPr>
            </w:r>
            <w:r w:rsidR="00075B3B" w:rsidRPr="00075B3B">
              <w:rPr>
                <w:noProof/>
                <w:webHidden/>
              </w:rPr>
              <w:fldChar w:fldCharType="separate"/>
            </w:r>
            <w:r w:rsidR="00007EC0">
              <w:rPr>
                <w:noProof/>
                <w:webHidden/>
              </w:rPr>
              <w:t>9</w:t>
            </w:r>
            <w:r w:rsidR="00075B3B" w:rsidRPr="00075B3B">
              <w:rPr>
                <w:noProof/>
                <w:webHidden/>
              </w:rPr>
              <w:fldChar w:fldCharType="end"/>
            </w:r>
          </w:hyperlink>
        </w:p>
        <w:p w:rsidR="00075B3B" w:rsidRPr="00075B3B" w:rsidRDefault="00E65693" w:rsidP="004A20B7">
          <w:pPr>
            <w:pStyle w:val="20"/>
            <w:rPr>
              <w:rFonts w:cstheme="minorBidi"/>
              <w:noProof/>
              <w:sz w:val="21"/>
            </w:rPr>
          </w:pPr>
          <w:hyperlink w:anchor="_Toc327202966" w:history="1">
            <w:r w:rsidR="00075B3B" w:rsidRPr="00075B3B">
              <w:rPr>
                <w:rStyle w:val="a9"/>
                <w:noProof/>
              </w:rPr>
              <w:t>3</w:t>
            </w:r>
            <w:r w:rsidR="00075B3B" w:rsidRPr="00075B3B">
              <w:rPr>
                <w:rFonts w:cstheme="minorBidi"/>
                <w:noProof/>
                <w:sz w:val="21"/>
              </w:rPr>
              <w:tab/>
            </w:r>
            <w:r w:rsidR="00075B3B" w:rsidRPr="00075B3B">
              <w:rPr>
                <w:rStyle w:val="a9"/>
                <w:noProof/>
              </w:rPr>
              <w:t>接口的设计</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66 \h </w:instrText>
            </w:r>
            <w:r w:rsidR="00075B3B" w:rsidRPr="00075B3B">
              <w:rPr>
                <w:noProof/>
                <w:webHidden/>
              </w:rPr>
            </w:r>
            <w:r w:rsidR="00075B3B" w:rsidRPr="00075B3B">
              <w:rPr>
                <w:noProof/>
                <w:webHidden/>
              </w:rPr>
              <w:fldChar w:fldCharType="separate"/>
            </w:r>
            <w:r w:rsidR="00007EC0">
              <w:rPr>
                <w:noProof/>
                <w:webHidden/>
              </w:rPr>
              <w:t>13</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67" w:history="1">
            <w:r w:rsidR="00075B3B" w:rsidRPr="00075B3B">
              <w:rPr>
                <w:rStyle w:val="a9"/>
                <w:noProof/>
              </w:rPr>
              <w:t>3.1</w:t>
            </w:r>
            <w:r w:rsidR="00075B3B" w:rsidRPr="00075B3B">
              <w:rPr>
                <w:rFonts w:cstheme="minorBidi"/>
                <w:noProof/>
                <w:kern w:val="2"/>
                <w:sz w:val="21"/>
                <w:szCs w:val="22"/>
              </w:rPr>
              <w:tab/>
            </w:r>
            <w:r w:rsidR="00075B3B" w:rsidRPr="00075B3B">
              <w:rPr>
                <w:rStyle w:val="a9"/>
                <w:noProof/>
              </w:rPr>
              <w:t>对象的设计</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67 \h </w:instrText>
            </w:r>
            <w:r w:rsidR="00075B3B" w:rsidRPr="00075B3B">
              <w:rPr>
                <w:noProof/>
                <w:webHidden/>
              </w:rPr>
            </w:r>
            <w:r w:rsidR="00075B3B" w:rsidRPr="00075B3B">
              <w:rPr>
                <w:noProof/>
                <w:webHidden/>
              </w:rPr>
              <w:fldChar w:fldCharType="separate"/>
            </w:r>
            <w:r w:rsidR="00007EC0">
              <w:rPr>
                <w:noProof/>
                <w:webHidden/>
              </w:rPr>
              <w:t>13</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68" w:history="1">
            <w:r w:rsidR="00075B3B" w:rsidRPr="00075B3B">
              <w:rPr>
                <w:rStyle w:val="a9"/>
                <w:noProof/>
              </w:rPr>
              <w:t>3.2</w:t>
            </w:r>
            <w:r w:rsidR="00075B3B" w:rsidRPr="00075B3B">
              <w:rPr>
                <w:rFonts w:cstheme="minorBidi"/>
                <w:noProof/>
                <w:kern w:val="2"/>
                <w:sz w:val="21"/>
                <w:szCs w:val="22"/>
              </w:rPr>
              <w:tab/>
            </w:r>
            <w:r w:rsidR="00075B3B" w:rsidRPr="00075B3B">
              <w:rPr>
                <w:rStyle w:val="a9"/>
                <w:noProof/>
              </w:rPr>
              <w:t>数据模型的设计</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68 \h </w:instrText>
            </w:r>
            <w:r w:rsidR="00075B3B" w:rsidRPr="00075B3B">
              <w:rPr>
                <w:noProof/>
                <w:webHidden/>
              </w:rPr>
            </w:r>
            <w:r w:rsidR="00075B3B" w:rsidRPr="00075B3B">
              <w:rPr>
                <w:noProof/>
                <w:webHidden/>
              </w:rPr>
              <w:fldChar w:fldCharType="separate"/>
            </w:r>
            <w:r w:rsidR="00007EC0">
              <w:rPr>
                <w:noProof/>
                <w:webHidden/>
              </w:rPr>
              <w:t>21</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69" w:history="1">
            <w:r w:rsidR="00075B3B" w:rsidRPr="00075B3B">
              <w:rPr>
                <w:rStyle w:val="a9"/>
                <w:noProof/>
              </w:rPr>
              <w:t>3.3</w:t>
            </w:r>
            <w:r w:rsidR="00075B3B" w:rsidRPr="00075B3B">
              <w:rPr>
                <w:rFonts w:cstheme="minorBidi"/>
                <w:noProof/>
                <w:kern w:val="2"/>
                <w:sz w:val="21"/>
                <w:szCs w:val="22"/>
              </w:rPr>
              <w:tab/>
            </w:r>
            <w:r w:rsidR="00075B3B" w:rsidRPr="00075B3B">
              <w:rPr>
                <w:rStyle w:val="a9"/>
                <w:noProof/>
              </w:rPr>
              <w:t>URI</w:t>
            </w:r>
            <w:r w:rsidR="00075B3B" w:rsidRPr="00075B3B">
              <w:rPr>
                <w:rStyle w:val="a9"/>
                <w:noProof/>
              </w:rPr>
              <w:t>路径部分的设计</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69 \h </w:instrText>
            </w:r>
            <w:r w:rsidR="00075B3B" w:rsidRPr="00075B3B">
              <w:rPr>
                <w:noProof/>
                <w:webHidden/>
              </w:rPr>
            </w:r>
            <w:r w:rsidR="00075B3B" w:rsidRPr="00075B3B">
              <w:rPr>
                <w:noProof/>
                <w:webHidden/>
              </w:rPr>
              <w:fldChar w:fldCharType="separate"/>
            </w:r>
            <w:r w:rsidR="00007EC0">
              <w:rPr>
                <w:noProof/>
                <w:webHidden/>
              </w:rPr>
              <w:t>25</w:t>
            </w:r>
            <w:r w:rsidR="00075B3B" w:rsidRPr="00075B3B">
              <w:rPr>
                <w:noProof/>
                <w:webHidden/>
              </w:rPr>
              <w:fldChar w:fldCharType="end"/>
            </w:r>
          </w:hyperlink>
        </w:p>
        <w:p w:rsidR="00075B3B" w:rsidRPr="00075B3B" w:rsidRDefault="00E65693" w:rsidP="004A20B7">
          <w:pPr>
            <w:pStyle w:val="20"/>
            <w:rPr>
              <w:rFonts w:cstheme="minorBidi"/>
              <w:noProof/>
              <w:sz w:val="21"/>
            </w:rPr>
          </w:pPr>
          <w:hyperlink w:anchor="_Toc327202970" w:history="1">
            <w:r w:rsidR="00075B3B" w:rsidRPr="00075B3B">
              <w:rPr>
                <w:rStyle w:val="a9"/>
                <w:noProof/>
              </w:rPr>
              <w:t>4</w:t>
            </w:r>
            <w:r w:rsidR="00075B3B" w:rsidRPr="00075B3B">
              <w:rPr>
                <w:rFonts w:cstheme="minorBidi"/>
                <w:noProof/>
                <w:sz w:val="21"/>
              </w:rPr>
              <w:tab/>
            </w:r>
            <w:r w:rsidR="00075B3B" w:rsidRPr="00075B3B">
              <w:rPr>
                <w:rStyle w:val="a9"/>
                <w:noProof/>
              </w:rPr>
              <w:t>接口的实现</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70 \h </w:instrText>
            </w:r>
            <w:r w:rsidR="00075B3B" w:rsidRPr="00075B3B">
              <w:rPr>
                <w:noProof/>
                <w:webHidden/>
              </w:rPr>
            </w:r>
            <w:r w:rsidR="00075B3B" w:rsidRPr="00075B3B">
              <w:rPr>
                <w:noProof/>
                <w:webHidden/>
              </w:rPr>
              <w:fldChar w:fldCharType="separate"/>
            </w:r>
            <w:r w:rsidR="00007EC0">
              <w:rPr>
                <w:noProof/>
                <w:webHidden/>
              </w:rPr>
              <w:t>28</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71" w:history="1">
            <w:r w:rsidR="00075B3B" w:rsidRPr="00075B3B">
              <w:rPr>
                <w:rStyle w:val="a9"/>
                <w:noProof/>
              </w:rPr>
              <w:t>4.1</w:t>
            </w:r>
            <w:r w:rsidR="00075B3B" w:rsidRPr="00075B3B">
              <w:rPr>
                <w:rFonts w:cstheme="minorBidi"/>
                <w:noProof/>
                <w:kern w:val="2"/>
                <w:sz w:val="21"/>
                <w:szCs w:val="22"/>
              </w:rPr>
              <w:tab/>
            </w:r>
            <w:r w:rsidR="00075B3B" w:rsidRPr="00075B3B">
              <w:rPr>
                <w:rStyle w:val="a9"/>
                <w:noProof/>
              </w:rPr>
              <w:t>接口开发环境</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71 \h </w:instrText>
            </w:r>
            <w:r w:rsidR="00075B3B" w:rsidRPr="00075B3B">
              <w:rPr>
                <w:noProof/>
                <w:webHidden/>
              </w:rPr>
            </w:r>
            <w:r w:rsidR="00075B3B" w:rsidRPr="00075B3B">
              <w:rPr>
                <w:noProof/>
                <w:webHidden/>
              </w:rPr>
              <w:fldChar w:fldCharType="separate"/>
            </w:r>
            <w:r w:rsidR="00007EC0">
              <w:rPr>
                <w:noProof/>
                <w:webHidden/>
              </w:rPr>
              <w:t>28</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72" w:history="1">
            <w:r w:rsidR="00075B3B" w:rsidRPr="00075B3B">
              <w:rPr>
                <w:rStyle w:val="a9"/>
                <w:noProof/>
              </w:rPr>
              <w:t>4.2</w:t>
            </w:r>
            <w:r w:rsidR="00075B3B" w:rsidRPr="00075B3B">
              <w:rPr>
                <w:rFonts w:cstheme="minorBidi"/>
                <w:noProof/>
                <w:kern w:val="2"/>
                <w:sz w:val="21"/>
                <w:szCs w:val="22"/>
              </w:rPr>
              <w:tab/>
            </w:r>
            <w:r w:rsidR="00075B3B" w:rsidRPr="00075B3B">
              <w:rPr>
                <w:rStyle w:val="a9"/>
                <w:noProof/>
              </w:rPr>
              <w:t>在数据库中存储树形结构的实现</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72 \h </w:instrText>
            </w:r>
            <w:r w:rsidR="00075B3B" w:rsidRPr="00075B3B">
              <w:rPr>
                <w:noProof/>
                <w:webHidden/>
              </w:rPr>
            </w:r>
            <w:r w:rsidR="00075B3B" w:rsidRPr="00075B3B">
              <w:rPr>
                <w:noProof/>
                <w:webHidden/>
              </w:rPr>
              <w:fldChar w:fldCharType="separate"/>
            </w:r>
            <w:r w:rsidR="00007EC0">
              <w:rPr>
                <w:noProof/>
                <w:webHidden/>
              </w:rPr>
              <w:t>30</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73" w:history="1">
            <w:r w:rsidR="00075B3B" w:rsidRPr="00075B3B">
              <w:rPr>
                <w:rStyle w:val="a9"/>
                <w:noProof/>
              </w:rPr>
              <w:t>4.3</w:t>
            </w:r>
            <w:r w:rsidR="00075B3B" w:rsidRPr="00075B3B">
              <w:rPr>
                <w:rFonts w:cstheme="minorBidi"/>
                <w:noProof/>
                <w:kern w:val="2"/>
                <w:sz w:val="21"/>
                <w:szCs w:val="22"/>
              </w:rPr>
              <w:tab/>
            </w:r>
            <w:r w:rsidR="00075B3B" w:rsidRPr="00075B3B">
              <w:rPr>
                <w:rStyle w:val="a9"/>
                <w:noProof/>
              </w:rPr>
              <w:t>对象</w:t>
            </w:r>
            <w:r w:rsidR="00075B3B" w:rsidRPr="00075B3B">
              <w:rPr>
                <w:rStyle w:val="a9"/>
                <w:noProof/>
              </w:rPr>
              <w:t>ID</w:t>
            </w:r>
            <w:r w:rsidR="00075B3B" w:rsidRPr="00075B3B">
              <w:rPr>
                <w:rStyle w:val="a9"/>
                <w:noProof/>
              </w:rPr>
              <w:t>的实现</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73 \h </w:instrText>
            </w:r>
            <w:r w:rsidR="00075B3B" w:rsidRPr="00075B3B">
              <w:rPr>
                <w:noProof/>
                <w:webHidden/>
              </w:rPr>
            </w:r>
            <w:r w:rsidR="00075B3B" w:rsidRPr="00075B3B">
              <w:rPr>
                <w:noProof/>
                <w:webHidden/>
              </w:rPr>
              <w:fldChar w:fldCharType="separate"/>
            </w:r>
            <w:r w:rsidR="00007EC0">
              <w:rPr>
                <w:noProof/>
                <w:webHidden/>
              </w:rPr>
              <w:t>30</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74" w:history="1">
            <w:r w:rsidR="00075B3B" w:rsidRPr="00075B3B">
              <w:rPr>
                <w:rStyle w:val="a9"/>
                <w:noProof/>
              </w:rPr>
              <w:t>4.4</w:t>
            </w:r>
            <w:r w:rsidR="00075B3B" w:rsidRPr="00075B3B">
              <w:rPr>
                <w:rFonts w:cstheme="minorBidi"/>
                <w:noProof/>
                <w:kern w:val="2"/>
                <w:sz w:val="21"/>
                <w:szCs w:val="22"/>
              </w:rPr>
              <w:tab/>
            </w:r>
            <w:r w:rsidR="00075B3B" w:rsidRPr="00075B3B">
              <w:rPr>
                <w:rStyle w:val="a9"/>
                <w:noProof/>
              </w:rPr>
              <w:t>Container</w:t>
            </w:r>
            <w:r w:rsidR="00075B3B" w:rsidRPr="00075B3B">
              <w:rPr>
                <w:rStyle w:val="a9"/>
                <w:noProof/>
              </w:rPr>
              <w:t>类型包含子对象的实现</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74 \h </w:instrText>
            </w:r>
            <w:r w:rsidR="00075B3B" w:rsidRPr="00075B3B">
              <w:rPr>
                <w:noProof/>
                <w:webHidden/>
              </w:rPr>
            </w:r>
            <w:r w:rsidR="00075B3B" w:rsidRPr="00075B3B">
              <w:rPr>
                <w:noProof/>
                <w:webHidden/>
              </w:rPr>
              <w:fldChar w:fldCharType="separate"/>
            </w:r>
            <w:r w:rsidR="00007EC0">
              <w:rPr>
                <w:noProof/>
                <w:webHidden/>
              </w:rPr>
              <w:t>30</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75" w:history="1">
            <w:r w:rsidR="00075B3B" w:rsidRPr="00075B3B">
              <w:rPr>
                <w:rStyle w:val="a9"/>
                <w:noProof/>
              </w:rPr>
              <w:t>4.5</w:t>
            </w:r>
            <w:r w:rsidR="00075B3B" w:rsidRPr="00075B3B">
              <w:rPr>
                <w:rFonts w:cstheme="minorBidi"/>
                <w:noProof/>
                <w:kern w:val="2"/>
                <w:sz w:val="21"/>
                <w:szCs w:val="22"/>
              </w:rPr>
              <w:tab/>
            </w:r>
            <w:r w:rsidR="00075B3B" w:rsidRPr="00075B3B">
              <w:rPr>
                <w:rStyle w:val="a9"/>
                <w:noProof/>
              </w:rPr>
              <w:t>四个主要处理模块</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75 \h </w:instrText>
            </w:r>
            <w:r w:rsidR="00075B3B" w:rsidRPr="00075B3B">
              <w:rPr>
                <w:noProof/>
                <w:webHidden/>
              </w:rPr>
            </w:r>
            <w:r w:rsidR="00075B3B" w:rsidRPr="00075B3B">
              <w:rPr>
                <w:noProof/>
                <w:webHidden/>
              </w:rPr>
              <w:fldChar w:fldCharType="separate"/>
            </w:r>
            <w:r w:rsidR="00007EC0">
              <w:rPr>
                <w:noProof/>
                <w:webHidden/>
              </w:rPr>
              <w:t>31</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76" w:history="1">
            <w:r w:rsidR="00075B3B" w:rsidRPr="00075B3B">
              <w:rPr>
                <w:rStyle w:val="a9"/>
                <w:noProof/>
              </w:rPr>
              <w:t>4.6</w:t>
            </w:r>
            <w:r w:rsidR="00075B3B" w:rsidRPr="00075B3B">
              <w:rPr>
                <w:rFonts w:cstheme="minorBidi"/>
                <w:noProof/>
                <w:kern w:val="2"/>
                <w:sz w:val="21"/>
                <w:szCs w:val="22"/>
              </w:rPr>
              <w:tab/>
            </w:r>
            <w:r w:rsidR="00075B3B" w:rsidRPr="00075B3B">
              <w:rPr>
                <w:rStyle w:val="a9"/>
                <w:noProof/>
              </w:rPr>
              <w:t>实际运行</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76 \h </w:instrText>
            </w:r>
            <w:r w:rsidR="00075B3B" w:rsidRPr="00075B3B">
              <w:rPr>
                <w:noProof/>
                <w:webHidden/>
              </w:rPr>
            </w:r>
            <w:r w:rsidR="00075B3B" w:rsidRPr="00075B3B">
              <w:rPr>
                <w:noProof/>
                <w:webHidden/>
              </w:rPr>
              <w:fldChar w:fldCharType="separate"/>
            </w:r>
            <w:r w:rsidR="00007EC0">
              <w:rPr>
                <w:noProof/>
                <w:webHidden/>
              </w:rPr>
              <w:t>36</w:t>
            </w:r>
            <w:r w:rsidR="00075B3B" w:rsidRPr="00075B3B">
              <w:rPr>
                <w:noProof/>
                <w:webHidden/>
              </w:rPr>
              <w:fldChar w:fldCharType="end"/>
            </w:r>
          </w:hyperlink>
        </w:p>
        <w:p w:rsidR="00075B3B" w:rsidRPr="00075B3B" w:rsidRDefault="00E65693" w:rsidP="004A20B7">
          <w:pPr>
            <w:pStyle w:val="30"/>
            <w:rPr>
              <w:rFonts w:cstheme="minorBidi"/>
              <w:noProof/>
              <w:kern w:val="2"/>
              <w:sz w:val="21"/>
              <w:szCs w:val="22"/>
            </w:rPr>
          </w:pPr>
          <w:hyperlink w:anchor="_Toc327202977" w:history="1">
            <w:r w:rsidR="00075B3B" w:rsidRPr="00075B3B">
              <w:rPr>
                <w:rStyle w:val="a9"/>
                <w:noProof/>
              </w:rPr>
              <w:t>4.7</w:t>
            </w:r>
            <w:r w:rsidR="00075B3B" w:rsidRPr="00075B3B">
              <w:rPr>
                <w:rFonts w:cstheme="minorBidi"/>
                <w:noProof/>
                <w:kern w:val="2"/>
                <w:sz w:val="21"/>
                <w:szCs w:val="22"/>
              </w:rPr>
              <w:tab/>
            </w:r>
            <w:r w:rsidR="00075B3B" w:rsidRPr="00075B3B">
              <w:rPr>
                <w:rStyle w:val="a9"/>
                <w:noProof/>
              </w:rPr>
              <w:t>遗留问题</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77 \h </w:instrText>
            </w:r>
            <w:r w:rsidR="00075B3B" w:rsidRPr="00075B3B">
              <w:rPr>
                <w:noProof/>
                <w:webHidden/>
              </w:rPr>
            </w:r>
            <w:r w:rsidR="00075B3B" w:rsidRPr="00075B3B">
              <w:rPr>
                <w:noProof/>
                <w:webHidden/>
              </w:rPr>
              <w:fldChar w:fldCharType="separate"/>
            </w:r>
            <w:r w:rsidR="00007EC0">
              <w:rPr>
                <w:noProof/>
                <w:webHidden/>
              </w:rPr>
              <w:t>41</w:t>
            </w:r>
            <w:r w:rsidR="00075B3B" w:rsidRPr="00075B3B">
              <w:rPr>
                <w:noProof/>
                <w:webHidden/>
              </w:rPr>
              <w:fldChar w:fldCharType="end"/>
            </w:r>
          </w:hyperlink>
        </w:p>
        <w:p w:rsidR="00075B3B" w:rsidRPr="00075B3B" w:rsidRDefault="00E65693" w:rsidP="004A20B7">
          <w:pPr>
            <w:pStyle w:val="20"/>
            <w:rPr>
              <w:rFonts w:cstheme="minorBidi"/>
              <w:noProof/>
              <w:sz w:val="21"/>
            </w:rPr>
          </w:pPr>
          <w:hyperlink w:anchor="_Toc327202978" w:history="1">
            <w:r w:rsidR="00075B3B" w:rsidRPr="00075B3B">
              <w:rPr>
                <w:rStyle w:val="a9"/>
                <w:noProof/>
              </w:rPr>
              <w:t>5</w:t>
            </w:r>
            <w:r w:rsidR="00075B3B" w:rsidRPr="00075B3B">
              <w:rPr>
                <w:rFonts w:cstheme="minorBidi"/>
                <w:noProof/>
                <w:sz w:val="21"/>
              </w:rPr>
              <w:tab/>
            </w:r>
            <w:r w:rsidR="00075B3B" w:rsidRPr="00075B3B">
              <w:rPr>
                <w:rStyle w:val="a9"/>
                <w:noProof/>
              </w:rPr>
              <w:t>总结与展望</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78 \h </w:instrText>
            </w:r>
            <w:r w:rsidR="00075B3B" w:rsidRPr="00075B3B">
              <w:rPr>
                <w:noProof/>
                <w:webHidden/>
              </w:rPr>
            </w:r>
            <w:r w:rsidR="00075B3B" w:rsidRPr="00075B3B">
              <w:rPr>
                <w:noProof/>
                <w:webHidden/>
              </w:rPr>
              <w:fldChar w:fldCharType="separate"/>
            </w:r>
            <w:r w:rsidR="00007EC0">
              <w:rPr>
                <w:noProof/>
                <w:webHidden/>
              </w:rPr>
              <w:t>42</w:t>
            </w:r>
            <w:r w:rsidR="00075B3B" w:rsidRPr="00075B3B">
              <w:rPr>
                <w:noProof/>
                <w:webHidden/>
              </w:rPr>
              <w:fldChar w:fldCharType="end"/>
            </w:r>
          </w:hyperlink>
        </w:p>
        <w:p w:rsidR="00075B3B" w:rsidRPr="00075B3B" w:rsidRDefault="00E65693" w:rsidP="004A20B7">
          <w:pPr>
            <w:pStyle w:val="20"/>
            <w:rPr>
              <w:rFonts w:cstheme="minorBidi"/>
              <w:noProof/>
              <w:sz w:val="21"/>
            </w:rPr>
          </w:pPr>
          <w:hyperlink w:anchor="_Toc327202979" w:history="1">
            <w:r w:rsidR="00075B3B" w:rsidRPr="00075B3B">
              <w:rPr>
                <w:rStyle w:val="a9"/>
                <w:noProof/>
              </w:rPr>
              <w:t>致谢</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79 \h </w:instrText>
            </w:r>
            <w:r w:rsidR="00075B3B" w:rsidRPr="00075B3B">
              <w:rPr>
                <w:noProof/>
                <w:webHidden/>
              </w:rPr>
            </w:r>
            <w:r w:rsidR="00075B3B" w:rsidRPr="00075B3B">
              <w:rPr>
                <w:noProof/>
                <w:webHidden/>
              </w:rPr>
              <w:fldChar w:fldCharType="separate"/>
            </w:r>
            <w:r w:rsidR="00007EC0">
              <w:rPr>
                <w:noProof/>
                <w:webHidden/>
              </w:rPr>
              <w:t>43</w:t>
            </w:r>
            <w:r w:rsidR="00075B3B" w:rsidRPr="00075B3B">
              <w:rPr>
                <w:noProof/>
                <w:webHidden/>
              </w:rPr>
              <w:fldChar w:fldCharType="end"/>
            </w:r>
          </w:hyperlink>
        </w:p>
        <w:p w:rsidR="00075B3B" w:rsidRPr="00075B3B" w:rsidRDefault="00E65693" w:rsidP="004A20B7">
          <w:pPr>
            <w:pStyle w:val="20"/>
            <w:rPr>
              <w:rFonts w:cstheme="minorBidi"/>
              <w:noProof/>
              <w:sz w:val="21"/>
            </w:rPr>
          </w:pPr>
          <w:hyperlink w:anchor="_Toc327202980" w:history="1">
            <w:r w:rsidR="00075B3B" w:rsidRPr="00075B3B">
              <w:rPr>
                <w:rStyle w:val="a9"/>
                <w:noProof/>
              </w:rPr>
              <w:t>参考文献</w:t>
            </w:r>
            <w:r w:rsidR="00075B3B" w:rsidRPr="00075B3B">
              <w:rPr>
                <w:noProof/>
                <w:webHidden/>
              </w:rPr>
              <w:tab/>
            </w:r>
            <w:r w:rsidR="00075B3B" w:rsidRPr="00075B3B">
              <w:rPr>
                <w:noProof/>
                <w:webHidden/>
              </w:rPr>
              <w:fldChar w:fldCharType="begin"/>
            </w:r>
            <w:r w:rsidR="00075B3B" w:rsidRPr="00075B3B">
              <w:rPr>
                <w:noProof/>
                <w:webHidden/>
              </w:rPr>
              <w:instrText xml:space="preserve"> PAGEREF _Toc327202980 \h </w:instrText>
            </w:r>
            <w:r w:rsidR="00075B3B" w:rsidRPr="00075B3B">
              <w:rPr>
                <w:noProof/>
                <w:webHidden/>
              </w:rPr>
            </w:r>
            <w:r w:rsidR="00075B3B" w:rsidRPr="00075B3B">
              <w:rPr>
                <w:noProof/>
                <w:webHidden/>
              </w:rPr>
              <w:fldChar w:fldCharType="separate"/>
            </w:r>
            <w:r w:rsidR="00007EC0">
              <w:rPr>
                <w:noProof/>
                <w:webHidden/>
              </w:rPr>
              <w:t>44</w:t>
            </w:r>
            <w:r w:rsidR="00075B3B" w:rsidRPr="00075B3B">
              <w:rPr>
                <w:noProof/>
                <w:webHidden/>
              </w:rPr>
              <w:fldChar w:fldCharType="end"/>
            </w:r>
          </w:hyperlink>
        </w:p>
        <w:p w:rsidR="009A3694" w:rsidRPr="006D0D25" w:rsidRDefault="00075B3B" w:rsidP="008F27C6">
          <w:r w:rsidRPr="00075B3B">
            <w:fldChar w:fldCharType="end"/>
          </w:r>
        </w:p>
        <w:p w:rsidR="00CD2262" w:rsidRPr="005D3458" w:rsidRDefault="00E65693" w:rsidP="008F27C6">
          <w:pPr>
            <w:sectPr w:rsidR="00CD2262" w:rsidRPr="005D3458" w:rsidSect="00AB4664">
              <w:footerReference w:type="even" r:id="rId11"/>
              <w:footerReference w:type="default" r:id="rId12"/>
              <w:pgSz w:w="11906" w:h="16838" w:code="9"/>
              <w:pgMar w:top="1814" w:right="1474" w:bottom="1474" w:left="1814" w:header="720" w:footer="720" w:gutter="0"/>
              <w:pgNumType w:fmt="upperRoman" w:start="1"/>
              <w:cols w:space="720"/>
              <w:docGrid w:type="linesAndChars" w:linePitch="326"/>
            </w:sectPr>
          </w:pPr>
        </w:p>
      </w:sdtContent>
    </w:sdt>
    <w:p w:rsidR="000600C0" w:rsidRPr="000D79BD" w:rsidRDefault="00C24FF2" w:rsidP="00C61198">
      <w:pPr>
        <w:pStyle w:val="2"/>
        <w:numPr>
          <w:ilvl w:val="0"/>
          <w:numId w:val="1"/>
        </w:numPr>
        <w:rPr>
          <w:rFonts w:ascii="方正精宋简体" w:eastAsia="方正精宋简体" w:hAnsi="华文中宋"/>
          <w:b/>
          <w:sz w:val="36"/>
        </w:rPr>
      </w:pPr>
      <w:bookmarkStart w:id="11" w:name="_Toc326732470"/>
      <w:bookmarkStart w:id="12" w:name="_Toc326847080"/>
      <w:bookmarkStart w:id="13" w:name="_Toc326847753"/>
      <w:bookmarkStart w:id="14" w:name="_Toc327173343"/>
      <w:bookmarkStart w:id="15" w:name="_Toc327202959"/>
      <w:r w:rsidRPr="000D79BD">
        <w:rPr>
          <w:rFonts w:ascii="方正精宋简体" w:eastAsia="方正精宋简体" w:hAnsi="华文中宋" w:hint="eastAsia"/>
          <w:b/>
          <w:sz w:val="36"/>
        </w:rPr>
        <w:t>绪言</w:t>
      </w:r>
      <w:bookmarkEnd w:id="11"/>
      <w:bookmarkEnd w:id="12"/>
      <w:bookmarkEnd w:id="13"/>
      <w:bookmarkEnd w:id="14"/>
      <w:bookmarkEnd w:id="15"/>
    </w:p>
    <w:p w:rsidR="008654C2" w:rsidRPr="000D79BD" w:rsidRDefault="000600C0" w:rsidP="00570092">
      <w:pPr>
        <w:pStyle w:val="3"/>
        <w:numPr>
          <w:ilvl w:val="1"/>
          <w:numId w:val="10"/>
        </w:numPr>
        <w:spacing w:after="0"/>
        <w:ind w:left="567"/>
        <w:rPr>
          <w:rFonts w:ascii="方正精宋简体" w:hAnsi="华文中宋"/>
          <w:sz w:val="28"/>
        </w:rPr>
      </w:pPr>
      <w:bookmarkStart w:id="16" w:name="_Toc326732471"/>
      <w:bookmarkStart w:id="17" w:name="_Toc326847081"/>
      <w:bookmarkStart w:id="18" w:name="_Toc326847754"/>
      <w:bookmarkStart w:id="19" w:name="_Toc327173344"/>
      <w:bookmarkStart w:id="20" w:name="_Toc327202960"/>
      <w:r w:rsidRPr="000D79BD">
        <w:rPr>
          <w:rFonts w:ascii="方正精宋简体" w:hAnsi="华文中宋" w:hint="eastAsia"/>
          <w:sz w:val="28"/>
        </w:rPr>
        <w:t>课题背景</w:t>
      </w:r>
      <w:bookmarkEnd w:id="16"/>
      <w:bookmarkEnd w:id="17"/>
      <w:bookmarkEnd w:id="18"/>
      <w:bookmarkEnd w:id="19"/>
      <w:bookmarkEnd w:id="20"/>
    </w:p>
    <w:p w:rsidR="00DB1D89" w:rsidRDefault="00CE746C" w:rsidP="00E0439C">
      <w:pPr>
        <w:spacing w:after="240"/>
        <w:ind w:firstLine="420"/>
      </w:pPr>
      <w:r>
        <w:rPr>
          <w:rFonts w:hint="eastAsia"/>
        </w:rPr>
        <w:t>进入网络时代以来，个人信息迅速膨胀，越来越多的用户需要更长时间的保留那些</w:t>
      </w:r>
      <w:r w:rsidR="002F597A">
        <w:rPr>
          <w:rFonts w:hint="eastAsia"/>
        </w:rPr>
        <w:t>具有价值的数据，而这些数据通常是分散的，存在于各种终端设备、手机、电子邮件、数码相机以及日常访问的网站上。那么如何才能更好的保存与访问这些信息就成为了一个问题。在访问方面，人们首先想到的方案是将数据进行复制，确保每一个终端设备上都有原信息的一个副本，这样就能在不同的终端上访问到相同的个人信息；保存方面，通常采取在异地保存一个原信息的副本的方式，以利于数据得到长久而安全的保存。</w:t>
      </w:r>
      <w:r w:rsidR="00DB1D89">
        <w:rPr>
          <w:rFonts w:hint="eastAsia"/>
        </w:rPr>
        <w:t>这两种方式已经在各个行业中得到了广</w:t>
      </w:r>
      <w:r w:rsidR="001B01AD">
        <w:rPr>
          <w:rFonts w:hint="eastAsia"/>
        </w:rPr>
        <w:t>泛的应用，但他们存在以</w:t>
      </w:r>
      <w:r w:rsidR="00DB1D89">
        <w:rPr>
          <w:rFonts w:hint="eastAsia"/>
        </w:rPr>
        <w:t>下缺点：</w:t>
      </w:r>
    </w:p>
    <w:p w:rsidR="00DB1D89" w:rsidRPr="00AD4C94" w:rsidRDefault="00DB1D89" w:rsidP="00C61198">
      <w:pPr>
        <w:pStyle w:val="a7"/>
        <w:numPr>
          <w:ilvl w:val="0"/>
          <w:numId w:val="2"/>
        </w:numPr>
        <w:spacing w:after="240"/>
        <w:ind w:firstLineChars="0"/>
      </w:pPr>
      <w:r w:rsidRPr="00AD4C94">
        <w:t>投入成本和维护成本双高：在建设备份系统之初</w:t>
      </w:r>
      <w:r w:rsidR="00D16677" w:rsidRPr="00AD4C94">
        <w:t>，个人和企业需要购买大量的硬件和软件设备。这在备份之初就无形提高了建设备份系统的门槛。然而在用户的使用过程中通常备份设备处于闲置状态，这也增加了备份的维护成本。</w:t>
      </w:r>
    </w:p>
    <w:p w:rsidR="000600C0" w:rsidRPr="00AD4C94" w:rsidRDefault="001B01AD" w:rsidP="00C61198">
      <w:pPr>
        <w:pStyle w:val="a7"/>
        <w:numPr>
          <w:ilvl w:val="0"/>
          <w:numId w:val="2"/>
        </w:numPr>
        <w:spacing w:after="240"/>
        <w:ind w:firstLineChars="0"/>
      </w:pPr>
      <w:r w:rsidRPr="00AD4C94">
        <w:t>访问区域受限：用户只能通过专门的网络和设备对备份数据进行访问，无法实现随时随地的数据存取。</w:t>
      </w:r>
    </w:p>
    <w:p w:rsidR="00DB22FF" w:rsidRDefault="00DB22FF" w:rsidP="00E0439C">
      <w:pPr>
        <w:spacing w:after="240"/>
        <w:ind w:firstLine="420"/>
      </w:pPr>
      <w:r>
        <w:rPr>
          <w:rFonts w:hint="eastAsia"/>
        </w:rPr>
        <w:t>云存储的出现能很好的解决以上问题。</w:t>
      </w:r>
      <w:r w:rsidR="00C826D9" w:rsidRPr="00C826D9">
        <w:rPr>
          <w:rFonts w:hint="eastAsia"/>
        </w:rPr>
        <w:t>云存储是基于网络的一种线上存储方式，也被称为数据存储即服务（</w:t>
      </w:r>
      <w:r w:rsidR="00C826D9" w:rsidRPr="00C826D9">
        <w:rPr>
          <w:rFonts w:hint="eastAsia"/>
        </w:rPr>
        <w:t>Data Storage as a Service</w:t>
      </w:r>
      <w:r w:rsidR="00C826D9" w:rsidRPr="00C826D9">
        <w:rPr>
          <w:rFonts w:hint="eastAsia"/>
        </w:rPr>
        <w:t>，</w:t>
      </w:r>
      <w:r w:rsidR="00C826D9" w:rsidRPr="00C826D9">
        <w:rPr>
          <w:rFonts w:hint="eastAsia"/>
        </w:rPr>
        <w:t>DaaS</w:t>
      </w:r>
      <w:r w:rsidR="00C826D9" w:rsidRPr="00C826D9">
        <w:rPr>
          <w:rFonts w:hint="eastAsia"/>
        </w:rPr>
        <w:t>）。不同于本地存储，云存储中客户的数据被保存于云存储服务提供商（</w:t>
      </w:r>
      <w:r w:rsidR="00C826D9" w:rsidRPr="00C826D9">
        <w:rPr>
          <w:rFonts w:hint="eastAsia"/>
        </w:rPr>
        <w:t>Cloud Storage Service Provider</w:t>
      </w:r>
      <w:r w:rsidR="00C826D9" w:rsidRPr="00C826D9">
        <w:rPr>
          <w:rFonts w:hint="eastAsia"/>
        </w:rPr>
        <w:t>，以下简称</w:t>
      </w:r>
      <w:r w:rsidR="00C826D9" w:rsidRPr="00C826D9">
        <w:rPr>
          <w:rFonts w:hint="eastAsia"/>
        </w:rPr>
        <w:t>CSP</w:t>
      </w:r>
      <w:r w:rsidR="00C826D9" w:rsidRPr="00C826D9">
        <w:rPr>
          <w:rFonts w:hint="eastAsia"/>
        </w:rPr>
        <w:t>）的虚拟存储空间中</w:t>
      </w:r>
      <w:r w:rsidR="00C826D9">
        <w:rPr>
          <w:rFonts w:hint="eastAsia"/>
        </w:rPr>
        <w:t>，用户并不需要在自己的工作室</w:t>
      </w:r>
      <w:r w:rsidR="00C826D9" w:rsidRPr="00C826D9">
        <w:rPr>
          <w:rFonts w:hint="eastAsia"/>
        </w:rPr>
        <w:t>里安装实体的储存装置</w:t>
      </w:r>
      <w:r w:rsidR="00C826D9">
        <w:rPr>
          <w:rFonts w:hint="eastAsia"/>
        </w:rPr>
        <w:t>。</w:t>
      </w:r>
      <w:r w:rsidR="00C31C2E">
        <w:rPr>
          <w:rFonts w:hint="eastAsia"/>
        </w:rPr>
        <w:t>与传统存储方式相比，云存储具有以下优点：</w:t>
      </w:r>
    </w:p>
    <w:p w:rsidR="00C31C2E" w:rsidRPr="00AD4C94" w:rsidRDefault="00C31C2E" w:rsidP="00C61198">
      <w:pPr>
        <w:pStyle w:val="a7"/>
        <w:numPr>
          <w:ilvl w:val="0"/>
          <w:numId w:val="3"/>
        </w:numPr>
        <w:spacing w:after="240"/>
        <w:ind w:firstLineChars="0"/>
      </w:pPr>
      <w:r w:rsidRPr="00AD4C94">
        <w:t>可扩展性和较低的成本：将大部分</w:t>
      </w:r>
      <w:r w:rsidR="00F07E72" w:rsidRPr="00AD4C94">
        <w:t>数据迁移到云存储上去后，所有的升级维护任务都是由</w:t>
      </w:r>
      <w:r w:rsidR="00F07E72" w:rsidRPr="00AD4C94">
        <w:t>CSP</w:t>
      </w:r>
      <w:r w:rsidRPr="00AD4C94">
        <w:t>来完成，节约了企业存储系统管理员上的成本压力。还有云存储服务强大的可扩展性，当企业用户发展壮大后，如果发现自己先前的存储空间不足，那么云存储服务则可以很方便的在原有基础上扩展服务空间，满足需求。</w:t>
      </w:r>
    </w:p>
    <w:p w:rsidR="00C31C2E" w:rsidRPr="00AD4C94" w:rsidRDefault="00C31C2E" w:rsidP="00C61198">
      <w:pPr>
        <w:pStyle w:val="a7"/>
        <w:numPr>
          <w:ilvl w:val="0"/>
          <w:numId w:val="3"/>
        </w:numPr>
        <w:spacing w:after="240"/>
        <w:ind w:firstLineChars="0"/>
      </w:pPr>
      <w:r w:rsidRPr="00AD4C94">
        <w:t>随时随地的访问数据：云存储通过</w:t>
      </w:r>
      <w:r w:rsidRPr="00AD4C94">
        <w:t>HTTP</w:t>
      </w:r>
      <w:r w:rsidRPr="00AD4C94">
        <w:t>协议，将存储数据通过</w:t>
      </w:r>
      <w:r w:rsidRPr="00AD4C94">
        <w:t>URI</w:t>
      </w:r>
      <w:r w:rsidRPr="00AD4C94">
        <w:t>进行定址。用户只要连接网络就可以在任何地点访问处于云端的数据。</w:t>
      </w:r>
    </w:p>
    <w:p w:rsidR="000362B6" w:rsidRPr="00AD4C94" w:rsidRDefault="000362B6" w:rsidP="00C61198">
      <w:pPr>
        <w:pStyle w:val="a7"/>
        <w:numPr>
          <w:ilvl w:val="0"/>
          <w:numId w:val="3"/>
        </w:numPr>
        <w:spacing w:after="240"/>
        <w:ind w:firstLineChars="0"/>
      </w:pPr>
      <w:r w:rsidRPr="00AD4C94">
        <w:t>数据的高可靠性：</w:t>
      </w:r>
      <w:r w:rsidR="00F07E72" w:rsidRPr="00AD4C94">
        <w:t>CSP</w:t>
      </w:r>
      <w:r w:rsidR="00F07E72" w:rsidRPr="00AD4C94">
        <w:t>通常使用在地理上分布的数据中心保存数据及其冗余副本</w:t>
      </w:r>
      <w:r w:rsidR="00561F81" w:rsidRPr="00AD4C94">
        <w:t>，在发生区域性灾难时</w:t>
      </w:r>
      <w:r w:rsidRPr="00AD4C94">
        <w:t>增加了保险系数。</w:t>
      </w:r>
    </w:p>
    <w:p w:rsidR="00372B1E" w:rsidRDefault="00372B1E" w:rsidP="00E0439C">
      <w:pPr>
        <w:spacing w:after="240"/>
        <w:ind w:firstLine="420"/>
      </w:pPr>
      <w:r>
        <w:rPr>
          <w:rFonts w:hint="eastAsia"/>
        </w:rPr>
        <w:t>云存储产品的逐步兴起在解决这些问题的同时也带来了新的问题。这些云存储系统形态各异，接口形式多样。接口的不统一主要带来</w:t>
      </w:r>
      <w:r w:rsidR="0094123F">
        <w:rPr>
          <w:rFonts w:hint="eastAsia"/>
        </w:rPr>
        <w:t>以</w:t>
      </w:r>
      <w:r>
        <w:rPr>
          <w:rFonts w:hint="eastAsia"/>
        </w:rPr>
        <w:t>下问题：</w:t>
      </w:r>
    </w:p>
    <w:p w:rsidR="00372B1E" w:rsidRPr="00AD4C94" w:rsidRDefault="00372B1E" w:rsidP="00C61198">
      <w:pPr>
        <w:pStyle w:val="a7"/>
        <w:numPr>
          <w:ilvl w:val="0"/>
          <w:numId w:val="4"/>
        </w:numPr>
        <w:spacing w:after="240"/>
        <w:ind w:firstLineChars="0"/>
      </w:pPr>
      <w:r w:rsidRPr="00AD4C94">
        <w:t>导致用户面临服务提供商绑定问题。用户在不同的</w:t>
      </w:r>
      <w:r w:rsidR="00EC0F6C" w:rsidRPr="00AD4C94">
        <w:t>CSP</w:t>
      </w:r>
      <w:r w:rsidRPr="00AD4C94">
        <w:t>之间迁移数据时遇到多重障碍。数据模型、服务功能和操作接</w:t>
      </w:r>
      <w:r w:rsidR="00377E34" w:rsidRPr="00AD4C94">
        <w:t>口的差异使用户在选择云存储</w:t>
      </w:r>
      <w:r w:rsidRPr="00AD4C94">
        <w:t>服务时存在一定风险。</w:t>
      </w:r>
    </w:p>
    <w:p w:rsidR="004C63FA" w:rsidRPr="00AD4C94" w:rsidRDefault="004C63FA" w:rsidP="00C61198">
      <w:pPr>
        <w:pStyle w:val="a7"/>
        <w:numPr>
          <w:ilvl w:val="0"/>
          <w:numId w:val="4"/>
        </w:numPr>
        <w:spacing w:after="240"/>
        <w:ind w:firstLineChars="0"/>
      </w:pPr>
      <w:r w:rsidRPr="00AD4C94">
        <w:t>影响到产业的长远发展。受接口不一的影响，围绕数据管理服务接口的特定语言编程包和第三方管理软件的开发需要做多种适配，造成行业发展力量的过度分散，并最终会影响到整体市场的增长动力。</w:t>
      </w:r>
    </w:p>
    <w:p w:rsidR="003D4D30" w:rsidRDefault="004C63FA" w:rsidP="00DA30DA">
      <w:pPr>
        <w:spacing w:after="240"/>
        <w:ind w:firstLine="420"/>
      </w:pPr>
      <w:r w:rsidRPr="004C63FA">
        <w:rPr>
          <w:rFonts w:hint="eastAsia"/>
        </w:rPr>
        <w:t>标准化协会</w:t>
      </w:r>
      <w:r w:rsidRPr="004C63FA">
        <w:rPr>
          <w:rFonts w:hint="eastAsia"/>
        </w:rPr>
        <w:t>SNIA</w:t>
      </w:r>
      <w:r w:rsidRPr="004C63FA">
        <w:rPr>
          <w:rFonts w:hint="eastAsia"/>
        </w:rPr>
        <w:t>（</w:t>
      </w:r>
      <w:r w:rsidRPr="004C63FA">
        <w:rPr>
          <w:rFonts w:hint="eastAsia"/>
        </w:rPr>
        <w:t>Storage Networking Industry</w:t>
      </w:r>
      <w:r>
        <w:rPr>
          <w:rFonts w:hint="eastAsia"/>
        </w:rPr>
        <w:t xml:space="preserve"> Association</w:t>
      </w:r>
      <w:r>
        <w:rPr>
          <w:rFonts w:hint="eastAsia"/>
        </w:rPr>
        <w:t>）下属的</w:t>
      </w:r>
      <w:r>
        <w:rPr>
          <w:rFonts w:hint="eastAsia"/>
        </w:rPr>
        <w:t>Cloud Storage Technical Working</w:t>
      </w:r>
      <w:r w:rsidR="003A0E76">
        <w:rPr>
          <w:rFonts w:hint="eastAsia"/>
        </w:rPr>
        <w:t xml:space="preserve"> </w:t>
      </w:r>
      <w:r>
        <w:rPr>
          <w:rFonts w:hint="eastAsia"/>
        </w:rPr>
        <w:t>Group</w:t>
      </w:r>
      <w:r>
        <w:rPr>
          <w:rFonts w:hint="eastAsia"/>
        </w:rPr>
        <w:t>工作组致力于云存储的标准化工作。</w:t>
      </w:r>
      <w:r w:rsidR="003D6E6B">
        <w:rPr>
          <w:rFonts w:hint="eastAsia"/>
        </w:rPr>
        <w:t>SNIA</w:t>
      </w:r>
      <w:r w:rsidR="003D6E6B">
        <w:rPr>
          <w:rFonts w:hint="eastAsia"/>
        </w:rPr>
        <w:t>的云存储模型包括了块、文件、对象和表等层面，考虑到现有标准和产业发展现状，</w:t>
      </w:r>
      <w:r w:rsidR="003D6E6B">
        <w:rPr>
          <w:rFonts w:hint="eastAsia"/>
        </w:rPr>
        <w:t>SNIA</w:t>
      </w:r>
      <w:r w:rsidR="003D6E6B">
        <w:rPr>
          <w:rFonts w:hint="eastAsia"/>
        </w:rPr>
        <w:t>选择对象作为突破口，并于</w:t>
      </w:r>
      <w:r w:rsidR="003D6E6B">
        <w:rPr>
          <w:rFonts w:hint="eastAsia"/>
        </w:rPr>
        <w:t>2010</w:t>
      </w:r>
      <w:r w:rsidR="003D6E6B">
        <w:rPr>
          <w:rFonts w:hint="eastAsia"/>
        </w:rPr>
        <w:t>年</w:t>
      </w:r>
      <w:r w:rsidR="003D6E6B">
        <w:rPr>
          <w:rFonts w:hint="eastAsia"/>
        </w:rPr>
        <w:t>4</w:t>
      </w:r>
      <w:r w:rsidR="003D6E6B">
        <w:rPr>
          <w:rFonts w:hint="eastAsia"/>
        </w:rPr>
        <w:t>月推出了云数据管理接口（</w:t>
      </w:r>
      <w:r w:rsidR="003D6E6B">
        <w:rPr>
          <w:rFonts w:hint="eastAsia"/>
        </w:rPr>
        <w:t>Cloud Data Management Interface</w:t>
      </w:r>
      <w:r w:rsidR="003D6E6B">
        <w:rPr>
          <w:rFonts w:hint="eastAsia"/>
        </w:rPr>
        <w:t>，</w:t>
      </w:r>
      <w:r w:rsidR="003D6E6B">
        <w:rPr>
          <w:rFonts w:hint="eastAsia"/>
        </w:rPr>
        <w:t>CDMI</w:t>
      </w:r>
      <w:r w:rsidR="003D6E6B">
        <w:rPr>
          <w:rFonts w:hint="eastAsia"/>
        </w:rPr>
        <w:t>）规范</w:t>
      </w:r>
      <w:r w:rsidR="00252633" w:rsidRPr="00252633">
        <w:rPr>
          <w:rFonts w:hint="eastAsia"/>
          <w:vertAlign w:val="superscript"/>
        </w:rPr>
        <w:t>[1]</w:t>
      </w:r>
      <w:r w:rsidR="003D6E6B">
        <w:rPr>
          <w:rFonts w:hint="eastAsia"/>
        </w:rPr>
        <w:t>。</w:t>
      </w:r>
    </w:p>
    <w:p w:rsidR="00E82F20" w:rsidRDefault="00E82F20" w:rsidP="00E82F20"/>
    <w:p w:rsidR="000600C0" w:rsidRPr="000D79BD" w:rsidRDefault="000600C0" w:rsidP="00570092">
      <w:pPr>
        <w:pStyle w:val="3"/>
        <w:numPr>
          <w:ilvl w:val="1"/>
          <w:numId w:val="10"/>
        </w:numPr>
        <w:spacing w:before="0" w:after="0"/>
        <w:ind w:left="567"/>
        <w:rPr>
          <w:rFonts w:ascii="方正精宋简体" w:hAnsi="华文中宋"/>
          <w:sz w:val="28"/>
        </w:rPr>
      </w:pPr>
      <w:bookmarkStart w:id="21" w:name="_Toc326732472"/>
      <w:bookmarkStart w:id="22" w:name="_Toc326847082"/>
      <w:bookmarkStart w:id="23" w:name="_Toc326847755"/>
      <w:bookmarkStart w:id="24" w:name="_Toc327173345"/>
      <w:bookmarkStart w:id="25" w:name="_Toc327202961"/>
      <w:r w:rsidRPr="000D79BD">
        <w:rPr>
          <w:rFonts w:ascii="方正精宋简体" w:hAnsi="华文中宋" w:hint="eastAsia"/>
          <w:sz w:val="28"/>
        </w:rPr>
        <w:t>课题研究的目的和意义</w:t>
      </w:r>
      <w:bookmarkEnd w:id="21"/>
      <w:bookmarkEnd w:id="22"/>
      <w:bookmarkEnd w:id="23"/>
      <w:bookmarkEnd w:id="24"/>
      <w:bookmarkEnd w:id="25"/>
    </w:p>
    <w:p w:rsidR="00B74CDD" w:rsidRDefault="007B6488" w:rsidP="00DA30DA">
      <w:pPr>
        <w:spacing w:after="240"/>
        <w:ind w:firstLine="420"/>
      </w:pPr>
      <w:r>
        <w:rPr>
          <w:rFonts w:hint="eastAsia"/>
        </w:rPr>
        <w:t>本课题将深入研究学习</w:t>
      </w:r>
      <w:r>
        <w:rPr>
          <w:rFonts w:hint="eastAsia"/>
        </w:rPr>
        <w:t>CDMI</w:t>
      </w:r>
      <w:r>
        <w:rPr>
          <w:rFonts w:hint="eastAsia"/>
        </w:rPr>
        <w:t>标准，并最终实现一个云存储管理接口，目的在于构建一个</w:t>
      </w:r>
      <w:r w:rsidR="00EC13AB">
        <w:rPr>
          <w:rFonts w:hint="eastAsia"/>
        </w:rPr>
        <w:t>通用的</w:t>
      </w:r>
      <w:r w:rsidRPr="007B6488">
        <w:rPr>
          <w:rFonts w:hint="eastAsia"/>
        </w:rPr>
        <w:t>访问云存储和管理云存储数据的</w:t>
      </w:r>
      <w:r w:rsidR="008C62C1">
        <w:rPr>
          <w:rFonts w:hint="eastAsia"/>
        </w:rPr>
        <w:t>接口</w:t>
      </w:r>
      <w:r>
        <w:rPr>
          <w:rFonts w:hint="eastAsia"/>
        </w:rPr>
        <w:t>，以及给后续开发者提供一个</w:t>
      </w:r>
      <w:r w:rsidR="002C119D">
        <w:rPr>
          <w:rFonts w:hint="eastAsia"/>
        </w:rPr>
        <w:t>指导方向</w:t>
      </w:r>
      <w:r w:rsidR="00B62D0F">
        <w:rPr>
          <w:rFonts w:hint="eastAsia"/>
        </w:rPr>
        <w:t>，使得后续开发者能够根据这个课题结合</w:t>
      </w:r>
      <w:r w:rsidR="00B62D0F">
        <w:rPr>
          <w:rFonts w:hint="eastAsia"/>
        </w:rPr>
        <w:t>CDMI</w:t>
      </w:r>
      <w:r w:rsidR="00B62D0F">
        <w:rPr>
          <w:rFonts w:hint="eastAsia"/>
        </w:rPr>
        <w:t>标准进行云存储平台的搭建</w:t>
      </w:r>
      <w:r w:rsidR="00B00FB8">
        <w:rPr>
          <w:rFonts w:hint="eastAsia"/>
        </w:rPr>
        <w:t>与完善</w:t>
      </w:r>
      <w:r w:rsidR="00754CE3">
        <w:rPr>
          <w:rFonts w:hint="eastAsia"/>
        </w:rPr>
        <w:t>，</w:t>
      </w:r>
      <w:r w:rsidR="002F4D6E">
        <w:rPr>
          <w:rFonts w:hint="eastAsia"/>
        </w:rPr>
        <w:t>让</w:t>
      </w:r>
      <w:r w:rsidR="009D49E2">
        <w:rPr>
          <w:rFonts w:hint="eastAsia"/>
        </w:rPr>
        <w:t>用户数据</w:t>
      </w:r>
      <w:r w:rsidR="002F4D6E">
        <w:rPr>
          <w:rFonts w:hint="eastAsia"/>
        </w:rPr>
        <w:t>在不同</w:t>
      </w:r>
      <w:r w:rsidR="002F4D6E">
        <w:rPr>
          <w:rFonts w:hint="eastAsia"/>
        </w:rPr>
        <w:t>CSP</w:t>
      </w:r>
      <w:r w:rsidR="007E4015">
        <w:rPr>
          <w:rFonts w:hint="eastAsia"/>
        </w:rPr>
        <w:t>之间</w:t>
      </w:r>
      <w:r w:rsidR="00472588">
        <w:rPr>
          <w:rFonts w:hint="eastAsia"/>
        </w:rPr>
        <w:t>实现</w:t>
      </w:r>
      <w:r w:rsidR="007E4015">
        <w:rPr>
          <w:rFonts w:hint="eastAsia"/>
        </w:rPr>
        <w:t>无缝迁移</w:t>
      </w:r>
      <w:r w:rsidR="002F4D6E">
        <w:rPr>
          <w:rFonts w:hint="eastAsia"/>
        </w:rPr>
        <w:t>成为可能</w:t>
      </w:r>
      <w:r>
        <w:rPr>
          <w:rFonts w:hint="eastAsia"/>
        </w:rPr>
        <w:t>。</w:t>
      </w:r>
    </w:p>
    <w:p w:rsidR="00236909" w:rsidRDefault="00236909" w:rsidP="009659F3">
      <w:pPr>
        <w:spacing w:before="240"/>
      </w:pPr>
    </w:p>
    <w:p w:rsidR="00B74CDD" w:rsidRPr="000D79BD" w:rsidRDefault="00B74CDD" w:rsidP="00570092">
      <w:pPr>
        <w:pStyle w:val="3"/>
        <w:numPr>
          <w:ilvl w:val="1"/>
          <w:numId w:val="10"/>
        </w:numPr>
        <w:spacing w:before="0" w:after="0"/>
        <w:ind w:left="567"/>
        <w:rPr>
          <w:rFonts w:ascii="方正精宋简体" w:hAnsi="华文中宋"/>
          <w:sz w:val="28"/>
        </w:rPr>
      </w:pPr>
      <w:bookmarkStart w:id="26" w:name="_Toc326732473"/>
      <w:bookmarkStart w:id="27" w:name="_Toc326847083"/>
      <w:bookmarkStart w:id="28" w:name="_Toc326847756"/>
      <w:bookmarkStart w:id="29" w:name="_Toc327173346"/>
      <w:bookmarkStart w:id="30" w:name="_Toc327202962"/>
      <w:r w:rsidRPr="000D79BD">
        <w:rPr>
          <w:rFonts w:ascii="方正精宋简体" w:hAnsi="华文中宋" w:hint="eastAsia"/>
          <w:sz w:val="28"/>
        </w:rPr>
        <w:t>国内外概况</w:t>
      </w:r>
      <w:bookmarkEnd w:id="26"/>
      <w:bookmarkEnd w:id="27"/>
      <w:bookmarkEnd w:id="28"/>
      <w:bookmarkEnd w:id="29"/>
      <w:bookmarkEnd w:id="30"/>
    </w:p>
    <w:p w:rsidR="00B74CDD" w:rsidRDefault="00A0096F" w:rsidP="00564055">
      <w:pPr>
        <w:spacing w:after="240"/>
        <w:ind w:firstLine="420"/>
      </w:pPr>
      <w:r>
        <w:rPr>
          <w:rFonts w:hint="eastAsia"/>
        </w:rPr>
        <w:t>CDMI</w:t>
      </w:r>
      <w:r w:rsidR="00834DDF" w:rsidRPr="00834DDF">
        <w:rPr>
          <w:rFonts w:hint="eastAsia"/>
        </w:rPr>
        <w:t>的编制由传统存储厂商主导，因此</w:t>
      </w:r>
      <w:r w:rsidR="00834DDF" w:rsidRPr="00834DDF">
        <w:rPr>
          <w:rFonts w:hint="eastAsia"/>
        </w:rPr>
        <w:t>CDMI</w:t>
      </w:r>
      <w:r w:rsidR="00834DDF" w:rsidRPr="00834DDF">
        <w:rPr>
          <w:rFonts w:hint="eastAsia"/>
        </w:rPr>
        <w:t>在设计之初就考虑到和传统存储产品和访问协议的兼容，导致整个</w:t>
      </w:r>
      <w:r w:rsidR="002B1ABD">
        <w:rPr>
          <w:rFonts w:hint="eastAsia"/>
        </w:rPr>
        <w:t>CDMI</w:t>
      </w:r>
      <w:r w:rsidR="00834DDF" w:rsidRPr="00834DDF">
        <w:rPr>
          <w:rFonts w:hint="eastAsia"/>
        </w:rPr>
        <w:t>体系比较复杂，</w:t>
      </w:r>
      <w:r w:rsidR="00C11F19">
        <w:t>目前，</w:t>
      </w:r>
      <w:r w:rsidR="00C11F19">
        <w:rPr>
          <w:rFonts w:hint="eastAsia"/>
        </w:rPr>
        <w:t>只有</w:t>
      </w:r>
      <w:r w:rsidR="00C11F19">
        <w:t>美国一家名为</w:t>
      </w:r>
      <w:r w:rsidR="00C11F19">
        <w:t>Mezeo</w:t>
      </w:r>
      <w:r w:rsidR="00C11F19">
        <w:t>的厂商</w:t>
      </w:r>
      <w:r w:rsidR="00D93D61">
        <w:rPr>
          <w:rFonts w:hint="eastAsia"/>
        </w:rPr>
        <w:t>声称其</w:t>
      </w:r>
      <w:r w:rsidR="00871B47">
        <w:rPr>
          <w:rFonts w:hint="eastAsia"/>
        </w:rPr>
        <w:t>推出</w:t>
      </w:r>
      <w:r w:rsidR="00B0385E">
        <w:rPr>
          <w:rFonts w:hint="eastAsia"/>
        </w:rPr>
        <w:t>的一款</w:t>
      </w:r>
      <w:r w:rsidR="00C11F19">
        <w:t>存储设备</w:t>
      </w:r>
      <w:r w:rsidR="005072E4">
        <w:rPr>
          <w:rFonts w:hint="eastAsia"/>
        </w:rPr>
        <w:t>“</w:t>
      </w:r>
      <w:r w:rsidR="005072E4" w:rsidRPr="005072E4">
        <w:t>MezeoCloud</w:t>
      </w:r>
      <w:r w:rsidR="005072E4">
        <w:rPr>
          <w:rFonts w:hint="eastAsia"/>
        </w:rPr>
        <w:t>”</w:t>
      </w:r>
      <w:r w:rsidR="004B2B06">
        <w:rPr>
          <w:rFonts w:hint="eastAsia"/>
        </w:rPr>
        <w:t>采用了</w:t>
      </w:r>
      <w:r w:rsidR="004B2B06">
        <w:rPr>
          <w:rFonts w:hint="eastAsia"/>
        </w:rPr>
        <w:t>CDMI</w:t>
      </w:r>
      <w:r w:rsidR="004B2B06">
        <w:rPr>
          <w:rFonts w:hint="eastAsia"/>
        </w:rPr>
        <w:t>标准</w:t>
      </w:r>
      <w:r w:rsidR="00C11F19">
        <w:t>。</w:t>
      </w:r>
    </w:p>
    <w:p w:rsidR="00E53763" w:rsidRDefault="002F4B7E" w:rsidP="00340A96">
      <w:pPr>
        <w:spacing w:after="240"/>
        <w:ind w:firstLine="420"/>
      </w:pPr>
      <w:r>
        <w:rPr>
          <w:rFonts w:hint="eastAsia"/>
        </w:rPr>
        <w:t>在</w:t>
      </w:r>
      <w:r w:rsidR="008E2383">
        <w:rPr>
          <w:rFonts w:hint="eastAsia"/>
        </w:rPr>
        <w:t>产业界，</w:t>
      </w:r>
      <w:r w:rsidR="004539AD">
        <w:rPr>
          <w:rFonts w:hint="eastAsia"/>
        </w:rPr>
        <w:t>现时</w:t>
      </w:r>
      <w:r w:rsidR="003677AA">
        <w:rPr>
          <w:rFonts w:hint="eastAsia"/>
        </w:rPr>
        <w:t>比较著名的</w:t>
      </w:r>
      <w:r w:rsidR="00167250">
        <w:rPr>
          <w:rFonts w:hint="eastAsia"/>
        </w:rPr>
        <w:t>云存储服务</w:t>
      </w:r>
      <w:r w:rsidR="00534134">
        <w:rPr>
          <w:rFonts w:hint="eastAsia"/>
        </w:rPr>
        <w:t>是</w:t>
      </w:r>
      <w:r w:rsidR="003677AA">
        <w:rPr>
          <w:rFonts w:hint="eastAsia"/>
        </w:rPr>
        <w:t>Amazon</w:t>
      </w:r>
      <w:r w:rsidR="003677AA">
        <w:rPr>
          <w:rFonts w:hint="eastAsia"/>
        </w:rPr>
        <w:t>的</w:t>
      </w:r>
      <w:r w:rsidR="003677AA">
        <w:rPr>
          <w:rFonts w:hint="eastAsia"/>
        </w:rPr>
        <w:t>SimpleDB</w:t>
      </w:r>
      <w:r w:rsidR="003677AA">
        <w:rPr>
          <w:rFonts w:hint="eastAsia"/>
        </w:rPr>
        <w:t>和</w:t>
      </w:r>
      <w:r w:rsidR="003677AA">
        <w:rPr>
          <w:rFonts w:hint="eastAsia"/>
        </w:rPr>
        <w:t>Microsoft</w:t>
      </w:r>
      <w:r w:rsidR="003677AA">
        <w:rPr>
          <w:rFonts w:hint="eastAsia"/>
        </w:rPr>
        <w:t>的</w:t>
      </w:r>
      <w:r w:rsidR="003677AA">
        <w:t>Windows Azure Table Service</w:t>
      </w:r>
      <w:r w:rsidR="00534134">
        <w:rPr>
          <w:rFonts w:hint="eastAsia"/>
        </w:rPr>
        <w:t>。</w:t>
      </w:r>
      <w:r w:rsidR="00F72D50">
        <w:rPr>
          <w:rFonts w:hint="eastAsia"/>
        </w:rPr>
        <w:t>两者都提供了</w:t>
      </w:r>
      <w:r w:rsidR="00F72D50">
        <w:rPr>
          <w:rFonts w:hint="eastAsia"/>
        </w:rPr>
        <w:t>REST</w:t>
      </w:r>
      <w:r w:rsidR="00F72D50">
        <w:rPr>
          <w:rFonts w:hint="eastAsia"/>
        </w:rPr>
        <w:t>风格的接口，其中</w:t>
      </w:r>
      <w:r w:rsidR="00F72D50">
        <w:rPr>
          <w:rFonts w:hint="eastAsia"/>
        </w:rPr>
        <w:t>SimpleDB</w:t>
      </w:r>
      <w:r w:rsidR="00F72D50">
        <w:rPr>
          <w:rFonts w:hint="eastAsia"/>
        </w:rPr>
        <w:t>还提供了</w:t>
      </w:r>
      <w:r w:rsidR="00C4542D">
        <w:rPr>
          <w:rFonts w:hint="eastAsia"/>
        </w:rPr>
        <w:t>SOAP</w:t>
      </w:r>
      <w:r w:rsidR="00C4542D" w:rsidRPr="00C4542D">
        <w:rPr>
          <w:rFonts w:hint="eastAsia"/>
        </w:rPr>
        <w:t>接口</w:t>
      </w:r>
      <w:r w:rsidR="00E40E5E">
        <w:rPr>
          <w:rFonts w:hint="eastAsia"/>
        </w:rPr>
        <w:t>,</w:t>
      </w:r>
      <w:r w:rsidR="00E40E5E">
        <w:rPr>
          <w:rFonts w:hint="eastAsia"/>
        </w:rPr>
        <w:t>见文献</w:t>
      </w:r>
      <w:r w:rsidR="00E40E5E">
        <w:rPr>
          <w:rFonts w:hint="eastAsia"/>
        </w:rPr>
        <w:t>[</w:t>
      </w:r>
      <w:r w:rsidR="00505538">
        <w:rPr>
          <w:rFonts w:hint="eastAsia"/>
        </w:rPr>
        <w:t>2,</w:t>
      </w:r>
      <w:r w:rsidR="000C3C5E">
        <w:rPr>
          <w:rFonts w:hint="eastAsia"/>
        </w:rPr>
        <w:t>3</w:t>
      </w:r>
      <w:r w:rsidR="00E40E5E">
        <w:rPr>
          <w:rFonts w:hint="eastAsia"/>
        </w:rPr>
        <w:t>,</w:t>
      </w:r>
      <w:r w:rsidR="00CD5521">
        <w:rPr>
          <w:rFonts w:hint="eastAsia"/>
        </w:rPr>
        <w:t>4</w:t>
      </w:r>
      <w:r w:rsidR="00962351">
        <w:rPr>
          <w:rFonts w:hint="eastAsia"/>
        </w:rPr>
        <w:t>,</w:t>
      </w:r>
      <w:r w:rsidR="00747A86">
        <w:rPr>
          <w:rFonts w:hint="eastAsia"/>
        </w:rPr>
        <w:t>5</w:t>
      </w:r>
      <w:r w:rsidR="00E40E5E">
        <w:rPr>
          <w:rFonts w:hint="eastAsia"/>
        </w:rPr>
        <w:t>]</w:t>
      </w:r>
      <w:r w:rsidR="00C4542D">
        <w:rPr>
          <w:rFonts w:hint="eastAsia"/>
        </w:rPr>
        <w:t>。</w:t>
      </w:r>
      <w:r w:rsidR="00C122C0">
        <w:rPr>
          <w:rFonts w:hint="eastAsia"/>
        </w:rPr>
        <w:t>SimpleDB</w:t>
      </w:r>
      <w:r w:rsidR="00C122C0">
        <w:rPr>
          <w:rFonts w:hint="eastAsia"/>
        </w:rPr>
        <w:t>和</w:t>
      </w:r>
      <w:r w:rsidR="00C122C0">
        <w:rPr>
          <w:rFonts w:hint="eastAsia"/>
        </w:rPr>
        <w:t>Azure</w:t>
      </w:r>
      <w:r w:rsidR="00C122C0">
        <w:rPr>
          <w:rFonts w:hint="eastAsia"/>
        </w:rPr>
        <w:t>的</w:t>
      </w:r>
      <w:r w:rsidR="00C730AA">
        <w:rPr>
          <w:rFonts w:hint="eastAsia"/>
        </w:rPr>
        <w:t>管理接口</w:t>
      </w:r>
      <w:r w:rsidR="00C122C0">
        <w:rPr>
          <w:rFonts w:hint="eastAsia"/>
        </w:rPr>
        <w:t>所提供的操作都是最基础的功能，</w:t>
      </w:r>
      <w:r w:rsidR="003A2F20">
        <w:rPr>
          <w:rFonts w:hint="eastAsia"/>
        </w:rPr>
        <w:t>支持的操作</w:t>
      </w:r>
      <w:r w:rsidR="00557AD3">
        <w:rPr>
          <w:rFonts w:hint="eastAsia"/>
        </w:rPr>
        <w:t>如表</w:t>
      </w:r>
      <w:r w:rsidR="00557AD3">
        <w:rPr>
          <w:rFonts w:hint="eastAsia"/>
        </w:rPr>
        <w:t>1.1</w:t>
      </w:r>
      <w:r w:rsidR="00557AD3">
        <w:rPr>
          <w:rFonts w:hint="eastAsia"/>
        </w:rPr>
        <w:t>所示</w:t>
      </w:r>
      <w:r w:rsidR="00AE0B77">
        <w:rPr>
          <w:rFonts w:hint="eastAsia"/>
        </w:rPr>
        <w:t>。</w:t>
      </w:r>
    </w:p>
    <w:p w:rsidR="000A7276" w:rsidRPr="005B75FE" w:rsidRDefault="000A7276" w:rsidP="004338B1">
      <w:pPr>
        <w:pStyle w:val="a8"/>
        <w:keepNext/>
        <w:spacing w:after="240"/>
        <w:jc w:val="center"/>
        <w:rPr>
          <w:rFonts w:ascii="方正精宋简体" w:eastAsia="方正精宋简体" w:hAnsi="Times New Roman MT Std"/>
          <w:sz w:val="18"/>
        </w:rPr>
      </w:pPr>
      <w:r w:rsidRPr="005B75FE">
        <w:rPr>
          <w:rFonts w:ascii="方正精宋简体" w:eastAsia="方正精宋简体" w:hAnsi="Times New Roman MT Std" w:hint="eastAsia"/>
          <w:sz w:val="18"/>
        </w:rPr>
        <w:t xml:space="preserve">表 </w:t>
      </w:r>
      <w:r w:rsidR="00DA3C03" w:rsidRPr="005B75FE">
        <w:rPr>
          <w:rFonts w:ascii="方正精宋简体" w:eastAsia="方正精宋简体" w:hAnsi="Times New Roman MT Std" w:hint="eastAsia"/>
          <w:sz w:val="18"/>
        </w:rPr>
        <w:fldChar w:fldCharType="begin"/>
      </w:r>
      <w:r w:rsidR="00DA3C03" w:rsidRPr="005B75FE">
        <w:rPr>
          <w:rFonts w:ascii="方正精宋简体" w:eastAsia="方正精宋简体" w:hAnsi="Times New Roman MT Std" w:hint="eastAsia"/>
          <w:sz w:val="18"/>
        </w:rPr>
        <w:instrText xml:space="preserve"> STYLEREF 2 \s </w:instrText>
      </w:r>
      <w:r w:rsidR="00DA3C03" w:rsidRPr="005B75FE">
        <w:rPr>
          <w:rFonts w:ascii="方正精宋简体" w:eastAsia="方正精宋简体" w:hAnsi="Times New Roman MT Std" w:hint="eastAsia"/>
          <w:sz w:val="18"/>
        </w:rPr>
        <w:fldChar w:fldCharType="separate"/>
      </w:r>
      <w:r w:rsidR="00DA3C03" w:rsidRPr="005B75FE">
        <w:rPr>
          <w:rFonts w:ascii="方正精宋简体" w:eastAsia="方正精宋简体" w:hAnsi="Times New Roman MT Std" w:hint="eastAsia"/>
          <w:noProof/>
          <w:sz w:val="18"/>
        </w:rPr>
        <w:t>1</w:t>
      </w:r>
      <w:r w:rsidR="00DA3C03" w:rsidRPr="005B75FE">
        <w:rPr>
          <w:rFonts w:ascii="方正精宋简体" w:eastAsia="方正精宋简体" w:hAnsi="Times New Roman MT Std" w:hint="eastAsia"/>
          <w:sz w:val="18"/>
        </w:rPr>
        <w:fldChar w:fldCharType="end"/>
      </w:r>
      <w:r w:rsidR="00DA3C03" w:rsidRPr="005B75FE">
        <w:rPr>
          <w:rFonts w:ascii="方正精宋简体" w:eastAsia="方正精宋简体" w:hAnsi="Times New Roman MT Std" w:hint="eastAsia"/>
          <w:sz w:val="18"/>
        </w:rPr>
        <w:t>.</w:t>
      </w:r>
      <w:r w:rsidR="00DA3C03" w:rsidRPr="005B75FE">
        <w:rPr>
          <w:rFonts w:ascii="方正精宋简体" w:eastAsia="方正精宋简体" w:hAnsi="Times New Roman MT Std" w:hint="eastAsia"/>
          <w:sz w:val="18"/>
        </w:rPr>
        <w:fldChar w:fldCharType="begin"/>
      </w:r>
      <w:r w:rsidR="00DA3C03" w:rsidRPr="005B75FE">
        <w:rPr>
          <w:rFonts w:ascii="方正精宋简体" w:eastAsia="方正精宋简体" w:hAnsi="Times New Roman MT Std" w:hint="eastAsia"/>
          <w:sz w:val="18"/>
        </w:rPr>
        <w:instrText xml:space="preserve"> SEQ 表 \* ARABIC \s 2 </w:instrText>
      </w:r>
      <w:r w:rsidR="00DA3C03" w:rsidRPr="005B75FE">
        <w:rPr>
          <w:rFonts w:ascii="方正精宋简体" w:eastAsia="方正精宋简体" w:hAnsi="Times New Roman MT Std" w:hint="eastAsia"/>
          <w:sz w:val="18"/>
        </w:rPr>
        <w:fldChar w:fldCharType="separate"/>
      </w:r>
      <w:r w:rsidR="00DA3C03" w:rsidRPr="005B75FE">
        <w:rPr>
          <w:rFonts w:ascii="方正精宋简体" w:eastAsia="方正精宋简体" w:hAnsi="Times New Roman MT Std" w:hint="eastAsia"/>
          <w:noProof/>
          <w:sz w:val="18"/>
        </w:rPr>
        <w:t>1</w:t>
      </w:r>
      <w:r w:rsidR="00DA3C03" w:rsidRPr="005B75FE">
        <w:rPr>
          <w:rFonts w:ascii="方正精宋简体" w:eastAsia="方正精宋简体" w:hAnsi="Times New Roman MT Std" w:hint="eastAsia"/>
          <w:sz w:val="18"/>
        </w:rPr>
        <w:fldChar w:fldCharType="end"/>
      </w:r>
      <w:r w:rsidRPr="005B75FE">
        <w:rPr>
          <w:rFonts w:ascii="方正精宋简体" w:eastAsia="方正精宋简体" w:hAnsi="Times New Roman MT Std" w:hint="eastAsia"/>
          <w:sz w:val="18"/>
        </w:rPr>
        <w:t xml:space="preserve"> SimpleDB和Azure的管理接口所提供的操作</w:t>
      </w:r>
    </w:p>
    <w:tbl>
      <w:tblPr>
        <w:tblStyle w:val="aa"/>
        <w:tblW w:w="7658" w:type="dxa"/>
        <w:jc w:val="center"/>
        <w:tblInd w:w="-60" w:type="dxa"/>
        <w:tblLook w:val="04A0" w:firstRow="1" w:lastRow="0" w:firstColumn="1" w:lastColumn="0" w:noHBand="0" w:noVBand="1"/>
      </w:tblPr>
      <w:tblGrid>
        <w:gridCol w:w="618"/>
        <w:gridCol w:w="2901"/>
        <w:gridCol w:w="2410"/>
        <w:gridCol w:w="1729"/>
      </w:tblGrid>
      <w:tr w:rsidR="0092171C" w:rsidRPr="00305671" w:rsidTr="006017F3">
        <w:trPr>
          <w:tblHeader/>
          <w:jc w:val="center"/>
        </w:trPr>
        <w:tc>
          <w:tcPr>
            <w:tcW w:w="618" w:type="dxa"/>
            <w:shd w:val="clear" w:color="auto" w:fill="C6D9F1" w:themeFill="text2" w:themeFillTint="33"/>
          </w:tcPr>
          <w:p w:rsidR="00CB36DE" w:rsidRPr="00305671" w:rsidRDefault="002E2D35" w:rsidP="00A97612">
            <w:pPr>
              <w:spacing w:line="240" w:lineRule="auto"/>
              <w:jc w:val="center"/>
              <w:rPr>
                <w:rFonts w:ascii="Inconsolata" w:eastAsia="宋体" w:hAnsi="Inconsolata"/>
                <w:sz w:val="18"/>
                <w:szCs w:val="21"/>
              </w:rPr>
            </w:pPr>
            <w:r w:rsidRPr="00305671">
              <w:rPr>
                <w:rFonts w:ascii="Inconsolata" w:eastAsia="宋体" w:hAnsi="Inconsolata"/>
                <w:sz w:val="18"/>
                <w:szCs w:val="21"/>
              </w:rPr>
              <w:t>代号</w:t>
            </w:r>
          </w:p>
        </w:tc>
        <w:tc>
          <w:tcPr>
            <w:tcW w:w="2901" w:type="dxa"/>
            <w:shd w:val="clear" w:color="auto" w:fill="C6D9F1" w:themeFill="text2" w:themeFillTint="33"/>
          </w:tcPr>
          <w:p w:rsidR="00CB36DE" w:rsidRPr="00305671" w:rsidRDefault="002E2D35" w:rsidP="00A97612">
            <w:pPr>
              <w:spacing w:line="240" w:lineRule="auto"/>
              <w:jc w:val="center"/>
              <w:rPr>
                <w:rFonts w:ascii="Inconsolata" w:eastAsia="宋体" w:hAnsi="Inconsolata"/>
                <w:sz w:val="18"/>
                <w:szCs w:val="21"/>
              </w:rPr>
            </w:pPr>
            <w:r w:rsidRPr="00305671">
              <w:rPr>
                <w:rFonts w:ascii="Inconsolata" w:eastAsia="宋体" w:hAnsi="Inconsolata"/>
                <w:sz w:val="18"/>
                <w:szCs w:val="21"/>
              </w:rPr>
              <w:t>功能</w:t>
            </w:r>
          </w:p>
        </w:tc>
        <w:tc>
          <w:tcPr>
            <w:tcW w:w="2410" w:type="dxa"/>
            <w:shd w:val="clear" w:color="auto" w:fill="C6D9F1" w:themeFill="text2" w:themeFillTint="33"/>
          </w:tcPr>
          <w:p w:rsidR="00CB36DE" w:rsidRPr="00305671" w:rsidRDefault="002E2D35" w:rsidP="00A97612">
            <w:pPr>
              <w:spacing w:line="240" w:lineRule="auto"/>
              <w:jc w:val="center"/>
              <w:rPr>
                <w:rFonts w:ascii="Inconsolata" w:eastAsia="宋体" w:hAnsi="Inconsolata"/>
                <w:sz w:val="18"/>
                <w:szCs w:val="21"/>
              </w:rPr>
            </w:pPr>
            <w:r w:rsidRPr="00305671">
              <w:rPr>
                <w:rFonts w:ascii="Inconsolata" w:eastAsia="宋体" w:hAnsi="Inconsolata"/>
                <w:sz w:val="18"/>
                <w:szCs w:val="21"/>
              </w:rPr>
              <w:t>SimpleDB</w:t>
            </w:r>
            <w:r w:rsidRPr="00305671">
              <w:rPr>
                <w:rFonts w:ascii="Inconsolata" w:eastAsia="宋体" w:hAnsi="Inconsolata"/>
                <w:sz w:val="18"/>
                <w:szCs w:val="21"/>
              </w:rPr>
              <w:t>的操作</w:t>
            </w:r>
          </w:p>
        </w:tc>
        <w:tc>
          <w:tcPr>
            <w:tcW w:w="1729" w:type="dxa"/>
            <w:shd w:val="clear" w:color="auto" w:fill="C6D9F1" w:themeFill="text2" w:themeFillTint="33"/>
          </w:tcPr>
          <w:p w:rsidR="00CB36DE" w:rsidRPr="00305671" w:rsidRDefault="002E2D35" w:rsidP="00A97612">
            <w:pPr>
              <w:spacing w:line="240" w:lineRule="auto"/>
              <w:jc w:val="center"/>
              <w:rPr>
                <w:rFonts w:ascii="Inconsolata" w:eastAsia="宋体" w:hAnsi="Inconsolata"/>
                <w:sz w:val="18"/>
                <w:szCs w:val="21"/>
              </w:rPr>
            </w:pPr>
            <w:r w:rsidRPr="00305671">
              <w:rPr>
                <w:rFonts w:ascii="Inconsolata" w:eastAsia="宋体" w:hAnsi="Inconsolata"/>
                <w:sz w:val="18"/>
                <w:szCs w:val="21"/>
              </w:rPr>
              <w:t>Azure</w:t>
            </w:r>
            <w:r w:rsidRPr="00305671">
              <w:rPr>
                <w:rFonts w:ascii="Inconsolata" w:eastAsia="宋体" w:hAnsi="Inconsolata"/>
                <w:sz w:val="18"/>
                <w:szCs w:val="21"/>
              </w:rPr>
              <w:t>的操作</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a</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列出账户下所有</w:t>
            </w:r>
            <w:r w:rsidRPr="00305671">
              <w:rPr>
                <w:rFonts w:ascii="Inconsolata" w:eastAsia="宋体" w:hAnsi="Inconsolata"/>
                <w:sz w:val="18"/>
                <w:szCs w:val="21"/>
              </w:rPr>
              <w:t>Domain/Table</w:t>
            </w:r>
          </w:p>
        </w:tc>
        <w:tc>
          <w:tcPr>
            <w:tcW w:w="2410"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ListDomains</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Query Tables</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b</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新建一个</w:t>
            </w:r>
            <w:r w:rsidRPr="00305671">
              <w:rPr>
                <w:rFonts w:ascii="Inconsolata" w:eastAsia="宋体" w:hAnsi="Inconsolata"/>
                <w:sz w:val="18"/>
                <w:szCs w:val="21"/>
              </w:rPr>
              <w:t>Domain/Table</w:t>
            </w:r>
          </w:p>
        </w:tc>
        <w:tc>
          <w:tcPr>
            <w:tcW w:w="2410"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CreateDomain</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Create Table</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c</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删除一个</w:t>
            </w:r>
            <w:r w:rsidRPr="00305671">
              <w:rPr>
                <w:rFonts w:ascii="Inconsolata" w:eastAsia="宋体" w:hAnsi="Inconsolata"/>
                <w:sz w:val="18"/>
                <w:szCs w:val="21"/>
              </w:rPr>
              <w:t>Domain/Table</w:t>
            </w:r>
          </w:p>
        </w:tc>
        <w:tc>
          <w:tcPr>
            <w:tcW w:w="2410"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DeleteDomain</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Delete Table</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d</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查询数据</w:t>
            </w:r>
          </w:p>
        </w:tc>
        <w:tc>
          <w:tcPr>
            <w:tcW w:w="2410" w:type="dxa"/>
          </w:tcPr>
          <w:p w:rsidR="0092171C" w:rsidRPr="00305671" w:rsidRDefault="0092171C" w:rsidP="00305671">
            <w:pPr>
              <w:autoSpaceDE w:val="0"/>
              <w:autoSpaceDN w:val="0"/>
              <w:adjustRightInd w:val="0"/>
              <w:spacing w:line="240" w:lineRule="auto"/>
              <w:jc w:val="left"/>
              <w:rPr>
                <w:rFonts w:ascii="Inconsolata" w:eastAsia="宋体" w:hAnsi="Inconsolata" w:cs="AdobeSongStd-Light-GBK-EUC-H-Id"/>
                <w:kern w:val="0"/>
                <w:sz w:val="18"/>
                <w:szCs w:val="21"/>
              </w:rPr>
            </w:pPr>
            <w:r w:rsidRPr="00305671">
              <w:rPr>
                <w:rFonts w:ascii="Inconsolata" w:eastAsia="宋体" w:hAnsi="Inconsolata" w:cs="AdobeSongStd-Light-GBK-EUC-H-Id"/>
                <w:kern w:val="0"/>
                <w:sz w:val="18"/>
                <w:szCs w:val="21"/>
              </w:rPr>
              <w:t>GetAttributes</w:t>
            </w:r>
          </w:p>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Select</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Query Entities</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e</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插入数据</w:t>
            </w:r>
          </w:p>
        </w:tc>
        <w:tc>
          <w:tcPr>
            <w:tcW w:w="2410" w:type="dxa"/>
          </w:tcPr>
          <w:p w:rsidR="0092171C" w:rsidRPr="00305671" w:rsidRDefault="0092171C" w:rsidP="00305671">
            <w:pPr>
              <w:autoSpaceDE w:val="0"/>
              <w:autoSpaceDN w:val="0"/>
              <w:adjustRightInd w:val="0"/>
              <w:spacing w:line="240" w:lineRule="auto"/>
              <w:jc w:val="left"/>
              <w:rPr>
                <w:rFonts w:ascii="Inconsolata" w:eastAsia="宋体" w:hAnsi="Inconsolata" w:cs="AdobeSongStd-Light-GBK-EUC-H-Id"/>
                <w:kern w:val="0"/>
                <w:sz w:val="18"/>
                <w:szCs w:val="21"/>
              </w:rPr>
            </w:pPr>
            <w:r w:rsidRPr="00305671">
              <w:rPr>
                <w:rFonts w:ascii="Inconsolata" w:eastAsia="宋体" w:hAnsi="Inconsolata" w:cs="AdobeSongStd-Light-GBK-EUC-H-Id"/>
                <w:kern w:val="0"/>
                <w:sz w:val="18"/>
                <w:szCs w:val="21"/>
              </w:rPr>
              <w:t>PutAttributes</w:t>
            </w:r>
          </w:p>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BatchPutAttributes</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Insert Entity</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f</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更新数据</w:t>
            </w:r>
          </w:p>
        </w:tc>
        <w:tc>
          <w:tcPr>
            <w:tcW w:w="2410"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PutAttributes</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Update Entity</w:t>
            </w:r>
          </w:p>
        </w:tc>
      </w:tr>
      <w:tr w:rsidR="0059136E" w:rsidRPr="00305671" w:rsidTr="006017F3">
        <w:trPr>
          <w:jc w:val="center"/>
        </w:trPr>
        <w:tc>
          <w:tcPr>
            <w:tcW w:w="618"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g</w:t>
            </w:r>
          </w:p>
        </w:tc>
        <w:tc>
          <w:tcPr>
            <w:tcW w:w="2901" w:type="dxa"/>
          </w:tcPr>
          <w:p w:rsidR="00CB36DE"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删除数据</w:t>
            </w:r>
          </w:p>
        </w:tc>
        <w:tc>
          <w:tcPr>
            <w:tcW w:w="2410" w:type="dxa"/>
          </w:tcPr>
          <w:p w:rsidR="0092171C"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DeleteAttributes</w:t>
            </w:r>
          </w:p>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BatchDeleteAttributes</w:t>
            </w:r>
          </w:p>
        </w:tc>
        <w:tc>
          <w:tcPr>
            <w:tcW w:w="1729" w:type="dxa"/>
          </w:tcPr>
          <w:p w:rsidR="00CB36DE"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Delete Entity</w:t>
            </w:r>
          </w:p>
        </w:tc>
      </w:tr>
      <w:tr w:rsidR="005906C9" w:rsidRPr="00305671" w:rsidTr="006017F3">
        <w:trPr>
          <w:jc w:val="center"/>
        </w:trPr>
        <w:tc>
          <w:tcPr>
            <w:tcW w:w="618" w:type="dxa"/>
          </w:tcPr>
          <w:p w:rsidR="005906C9"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h</w:t>
            </w:r>
          </w:p>
        </w:tc>
        <w:tc>
          <w:tcPr>
            <w:tcW w:w="2901" w:type="dxa"/>
          </w:tcPr>
          <w:p w:rsidR="005906C9" w:rsidRPr="00305671" w:rsidRDefault="005906C9" w:rsidP="00305671">
            <w:pPr>
              <w:spacing w:line="240" w:lineRule="auto"/>
              <w:rPr>
                <w:rFonts w:ascii="Inconsolata" w:eastAsia="宋体" w:hAnsi="Inconsolata"/>
                <w:sz w:val="18"/>
                <w:szCs w:val="21"/>
              </w:rPr>
            </w:pPr>
            <w:r w:rsidRPr="00305671">
              <w:rPr>
                <w:rFonts w:ascii="Inconsolata" w:eastAsia="宋体" w:hAnsi="Inconsolata"/>
                <w:sz w:val="18"/>
                <w:szCs w:val="21"/>
              </w:rPr>
              <w:t>查看元数据</w:t>
            </w:r>
          </w:p>
        </w:tc>
        <w:tc>
          <w:tcPr>
            <w:tcW w:w="2410" w:type="dxa"/>
          </w:tcPr>
          <w:p w:rsidR="005906C9" w:rsidRPr="00305671" w:rsidRDefault="0092171C" w:rsidP="00305671">
            <w:pPr>
              <w:spacing w:line="240" w:lineRule="auto"/>
              <w:rPr>
                <w:rFonts w:ascii="Inconsolata" w:eastAsia="宋体" w:hAnsi="Inconsolata"/>
                <w:sz w:val="18"/>
                <w:szCs w:val="21"/>
              </w:rPr>
            </w:pPr>
            <w:r w:rsidRPr="00305671">
              <w:rPr>
                <w:rFonts w:ascii="Inconsolata" w:eastAsia="宋体" w:hAnsi="Inconsolata" w:cs="AdobeSongStd-Light-GBK-EUC-H-Id"/>
                <w:kern w:val="0"/>
                <w:sz w:val="18"/>
                <w:szCs w:val="21"/>
              </w:rPr>
              <w:t>DomainMetadata</w:t>
            </w:r>
          </w:p>
        </w:tc>
        <w:tc>
          <w:tcPr>
            <w:tcW w:w="1729" w:type="dxa"/>
          </w:tcPr>
          <w:p w:rsidR="005906C9" w:rsidRPr="00305671" w:rsidRDefault="0092171C" w:rsidP="00305671">
            <w:pPr>
              <w:spacing w:line="240" w:lineRule="auto"/>
              <w:rPr>
                <w:rFonts w:ascii="Inconsolata" w:eastAsia="宋体" w:hAnsi="Inconsolata"/>
                <w:sz w:val="18"/>
                <w:szCs w:val="21"/>
              </w:rPr>
            </w:pPr>
            <w:r w:rsidRPr="00305671">
              <w:rPr>
                <w:rFonts w:ascii="Inconsolata" w:eastAsia="宋体" w:hAnsi="Inconsolata"/>
                <w:sz w:val="18"/>
                <w:szCs w:val="21"/>
              </w:rPr>
              <w:t>N/A</w:t>
            </w:r>
          </w:p>
        </w:tc>
      </w:tr>
    </w:tbl>
    <w:p w:rsidR="005A55CB" w:rsidRDefault="00B276CC" w:rsidP="00340A96">
      <w:pPr>
        <w:spacing w:before="240" w:after="240"/>
        <w:ind w:firstLine="420"/>
      </w:pPr>
      <w:r>
        <w:rPr>
          <w:rFonts w:hint="eastAsia"/>
        </w:rPr>
        <w:t>b</w:t>
      </w:r>
      <w:r>
        <w:rPr>
          <w:rFonts w:hint="eastAsia"/>
        </w:rPr>
        <w:t>和</w:t>
      </w:r>
      <w:r>
        <w:rPr>
          <w:rFonts w:hint="eastAsia"/>
        </w:rPr>
        <w:t>c</w:t>
      </w:r>
      <w:r>
        <w:rPr>
          <w:rFonts w:hint="eastAsia"/>
        </w:rPr>
        <w:t>是对表的操作，</w:t>
      </w:r>
      <w:r>
        <w:rPr>
          <w:rFonts w:hint="eastAsia"/>
        </w:rPr>
        <w:t>SimpleDB</w:t>
      </w:r>
      <w:r>
        <w:rPr>
          <w:rFonts w:hint="eastAsia"/>
        </w:rPr>
        <w:t>和</w:t>
      </w:r>
      <w:r>
        <w:rPr>
          <w:rFonts w:hint="eastAsia"/>
        </w:rPr>
        <w:t>Azure</w:t>
      </w:r>
      <w:r>
        <w:rPr>
          <w:rFonts w:hint="eastAsia"/>
        </w:rPr>
        <w:t>差别不大。</w:t>
      </w:r>
      <w:r w:rsidR="003321D2">
        <w:rPr>
          <w:rFonts w:hint="eastAsia"/>
        </w:rPr>
        <w:t>d</w:t>
      </w:r>
      <w:r w:rsidR="003321D2">
        <w:rPr>
          <w:rFonts w:hint="eastAsia"/>
        </w:rPr>
        <w:t>、</w:t>
      </w:r>
      <w:r w:rsidR="003321D2">
        <w:rPr>
          <w:rFonts w:hint="eastAsia"/>
        </w:rPr>
        <w:t>e</w:t>
      </w:r>
      <w:r w:rsidR="003321D2">
        <w:rPr>
          <w:rFonts w:hint="eastAsia"/>
        </w:rPr>
        <w:t>、</w:t>
      </w:r>
      <w:r w:rsidR="003321D2">
        <w:rPr>
          <w:rFonts w:hint="eastAsia"/>
        </w:rPr>
        <w:t>f</w:t>
      </w:r>
      <w:r w:rsidR="003321D2">
        <w:rPr>
          <w:rFonts w:hint="eastAsia"/>
        </w:rPr>
        <w:t>和</w:t>
      </w:r>
      <w:r w:rsidR="003321D2">
        <w:rPr>
          <w:rFonts w:hint="eastAsia"/>
        </w:rPr>
        <w:t>g</w:t>
      </w:r>
      <w:r w:rsidR="003321D2">
        <w:rPr>
          <w:rFonts w:hint="eastAsia"/>
        </w:rPr>
        <w:t>是对数据的操作，</w:t>
      </w:r>
      <w:r w:rsidR="003321D2">
        <w:rPr>
          <w:rFonts w:hint="eastAsia"/>
        </w:rPr>
        <w:t>SimpleDB</w:t>
      </w:r>
      <w:r w:rsidR="003321D2">
        <w:rPr>
          <w:rFonts w:hint="eastAsia"/>
        </w:rPr>
        <w:t>是</w:t>
      </w:r>
      <w:r w:rsidR="003321D2">
        <w:rPr>
          <w:rFonts w:hint="eastAsia"/>
        </w:rPr>
        <w:t>Key-Value</w:t>
      </w:r>
      <w:r w:rsidR="003321D2">
        <w:rPr>
          <w:rFonts w:hint="eastAsia"/>
        </w:rPr>
        <w:t>对级别的（即一条数据中的一个键</w:t>
      </w:r>
      <w:r w:rsidR="003321D2">
        <w:rPr>
          <w:rFonts w:hint="eastAsia"/>
        </w:rPr>
        <w:t>-</w:t>
      </w:r>
      <w:r w:rsidR="003321D2">
        <w:rPr>
          <w:rFonts w:hint="eastAsia"/>
        </w:rPr>
        <w:t>值对），</w:t>
      </w:r>
      <w:r w:rsidR="003321D2">
        <w:rPr>
          <w:rFonts w:hint="eastAsia"/>
        </w:rPr>
        <w:t>Azure</w:t>
      </w:r>
      <w:r w:rsidR="003321D2">
        <w:rPr>
          <w:rFonts w:hint="eastAsia"/>
        </w:rPr>
        <w:t>则是条目级别的（即</w:t>
      </w:r>
      <w:r w:rsidR="005226CB" w:rsidRPr="005226CB">
        <w:rPr>
          <w:rFonts w:hint="eastAsia"/>
        </w:rPr>
        <w:t>一条数据</w:t>
      </w:r>
      <w:r w:rsidR="005226CB">
        <w:rPr>
          <w:rFonts w:hint="eastAsia"/>
        </w:rPr>
        <w:t>）。</w:t>
      </w:r>
      <w:r w:rsidR="0031714E">
        <w:rPr>
          <w:rFonts w:hint="eastAsia"/>
        </w:rPr>
        <w:t>SimpleDB</w:t>
      </w:r>
      <w:r w:rsidR="0031714E">
        <w:rPr>
          <w:rFonts w:hint="eastAsia"/>
        </w:rPr>
        <w:t>中</w:t>
      </w:r>
      <w:r w:rsidR="0031714E">
        <w:rPr>
          <w:rFonts w:hint="eastAsia"/>
        </w:rPr>
        <w:t xml:space="preserve">GetAttributes </w:t>
      </w:r>
      <w:r w:rsidR="0031714E">
        <w:rPr>
          <w:rFonts w:hint="eastAsia"/>
        </w:rPr>
        <w:t>提供基于</w:t>
      </w:r>
      <w:r w:rsidR="0031714E">
        <w:rPr>
          <w:rFonts w:hint="eastAsia"/>
        </w:rPr>
        <w:t>ID</w:t>
      </w:r>
      <w:r w:rsidR="0031714E">
        <w:rPr>
          <w:rFonts w:hint="eastAsia"/>
        </w:rPr>
        <w:t>的查询，</w:t>
      </w:r>
      <w:r w:rsidR="0031714E">
        <w:rPr>
          <w:rFonts w:hint="eastAsia"/>
        </w:rPr>
        <w:t>Select</w:t>
      </w:r>
      <w:r w:rsidR="0031714E">
        <w:rPr>
          <w:rFonts w:hint="eastAsia"/>
        </w:rPr>
        <w:t>提供</w:t>
      </w:r>
      <w:r w:rsidR="0031714E">
        <w:rPr>
          <w:rFonts w:hint="eastAsia"/>
        </w:rPr>
        <w:t>SQL-like</w:t>
      </w:r>
      <w:r w:rsidR="0031714E">
        <w:rPr>
          <w:rFonts w:hint="eastAsia"/>
        </w:rPr>
        <w:t>语句的查询；</w:t>
      </w:r>
      <w:r w:rsidR="0031714E">
        <w:rPr>
          <w:rFonts w:hint="eastAsia"/>
        </w:rPr>
        <w:t>Azure</w:t>
      </w:r>
      <w:r w:rsidR="0031714E">
        <w:rPr>
          <w:rFonts w:hint="eastAsia"/>
        </w:rPr>
        <w:t>则使用</w:t>
      </w:r>
      <w:r w:rsidR="0031714E">
        <w:rPr>
          <w:rFonts w:hint="eastAsia"/>
        </w:rPr>
        <w:t>Query Entities</w:t>
      </w:r>
      <w:r w:rsidR="0031714E">
        <w:rPr>
          <w:rFonts w:hint="eastAsia"/>
        </w:rPr>
        <w:t>提供了上述两种功能，通过请</w:t>
      </w:r>
      <w:r w:rsidR="0031714E" w:rsidRPr="0031714E">
        <w:rPr>
          <w:rFonts w:hint="eastAsia"/>
        </w:rPr>
        <w:t>求参数的不同来区别。</w:t>
      </w:r>
      <w:r w:rsidR="00BD2531">
        <w:rPr>
          <w:rFonts w:hint="eastAsia"/>
        </w:rPr>
        <w:t>SimpleDB</w:t>
      </w:r>
      <w:r w:rsidR="00BD2531">
        <w:rPr>
          <w:rFonts w:hint="eastAsia"/>
        </w:rPr>
        <w:t>提供了对多条数据批量插入的操作</w:t>
      </w:r>
      <w:r w:rsidR="00BD2531">
        <w:rPr>
          <w:rFonts w:hint="eastAsia"/>
        </w:rPr>
        <w:t>BatchPutAttributes</w:t>
      </w:r>
      <w:r w:rsidR="00BD2531">
        <w:rPr>
          <w:rFonts w:hint="eastAsia"/>
        </w:rPr>
        <w:t>。两者都提供条件插入，即在满足一定条件的情况下才执行数据插入。因为数据存储在分布式环境中，同一份数据会有多份拷贝放在不同地方，条件插入的主要功能是保证数据一致性。</w:t>
      </w:r>
      <w:r w:rsidR="00437C9F">
        <w:rPr>
          <w:rFonts w:hint="eastAsia"/>
        </w:rPr>
        <w:t>Azure</w:t>
      </w:r>
      <w:r w:rsidR="00437C9F">
        <w:rPr>
          <w:rFonts w:hint="eastAsia"/>
        </w:rPr>
        <w:t>提供了两种更新数据的操作</w:t>
      </w:r>
      <w:r w:rsidR="00437C9F">
        <w:rPr>
          <w:rFonts w:hint="eastAsia"/>
        </w:rPr>
        <w:t>Update Entity</w:t>
      </w:r>
      <w:r w:rsidR="00437C9F">
        <w:rPr>
          <w:rFonts w:hint="eastAsia"/>
        </w:rPr>
        <w:t>和</w:t>
      </w:r>
      <w:r w:rsidR="00437C9F">
        <w:rPr>
          <w:rFonts w:hint="eastAsia"/>
        </w:rPr>
        <w:t>Merge Entity</w:t>
      </w:r>
      <w:r w:rsidR="00437C9F">
        <w:rPr>
          <w:rFonts w:hint="eastAsia"/>
        </w:rPr>
        <w:t>，区别是前者用一条新的数据完全替换之前的数据，后者仅替换请求中所提供的属性，其他属性保持原来的不变；</w:t>
      </w:r>
      <w:r w:rsidR="00437C9F">
        <w:rPr>
          <w:rFonts w:hint="eastAsia"/>
        </w:rPr>
        <w:t>SimpleDB</w:t>
      </w:r>
      <w:r w:rsidR="00437C9F">
        <w:rPr>
          <w:rFonts w:hint="eastAsia"/>
        </w:rPr>
        <w:t>中通过参数的不同来区别是否删除旧的数据。</w:t>
      </w:r>
      <w:r w:rsidR="000C5100">
        <w:rPr>
          <w:rFonts w:hint="eastAsia"/>
        </w:rPr>
        <w:t>SimpleDB</w:t>
      </w:r>
      <w:r w:rsidR="000C5100">
        <w:rPr>
          <w:rFonts w:hint="eastAsia"/>
        </w:rPr>
        <w:t>提供了对多条数据批量删除的操作</w:t>
      </w:r>
      <w:r w:rsidR="000C5100">
        <w:rPr>
          <w:rFonts w:hint="eastAsia"/>
        </w:rPr>
        <w:t>BatchDeleteAttributes</w:t>
      </w:r>
      <w:r w:rsidR="000C5100">
        <w:rPr>
          <w:rFonts w:hint="eastAsia"/>
        </w:rPr>
        <w:t>。</w:t>
      </w:r>
      <w:r w:rsidR="00914ED7">
        <w:rPr>
          <w:rFonts w:hint="eastAsia"/>
        </w:rPr>
        <w:t>SimpleDB</w:t>
      </w:r>
      <w:r w:rsidR="00914ED7">
        <w:rPr>
          <w:rFonts w:hint="eastAsia"/>
        </w:rPr>
        <w:t>提供了对七项元数据的查询，</w:t>
      </w:r>
      <w:r w:rsidR="00914ED7">
        <w:rPr>
          <w:rFonts w:hint="eastAsia"/>
        </w:rPr>
        <w:t>Windows Azure</w:t>
      </w:r>
      <w:r w:rsidR="00914ED7">
        <w:rPr>
          <w:rFonts w:hint="eastAsia"/>
        </w:rPr>
        <w:t>则没有提供元数据的查询。</w:t>
      </w:r>
      <w:r w:rsidR="000720CA">
        <w:rPr>
          <w:rFonts w:hint="eastAsia"/>
        </w:rPr>
        <w:t>SimpleDB</w:t>
      </w:r>
      <w:r w:rsidR="000720CA">
        <w:rPr>
          <w:rFonts w:hint="eastAsia"/>
        </w:rPr>
        <w:t>的不同</w:t>
      </w:r>
      <w:r w:rsidR="000720CA">
        <w:rPr>
          <w:rFonts w:hint="eastAsia"/>
        </w:rPr>
        <w:t>API</w:t>
      </w:r>
      <w:r w:rsidR="000720CA">
        <w:rPr>
          <w:rFonts w:hint="eastAsia"/>
        </w:rPr>
        <w:t>方法使用请求参数</w:t>
      </w:r>
      <w:r w:rsidR="000720CA">
        <w:rPr>
          <w:rFonts w:hint="eastAsia"/>
        </w:rPr>
        <w:t>Action</w:t>
      </w:r>
      <w:r w:rsidR="000720CA">
        <w:rPr>
          <w:rFonts w:hint="eastAsia"/>
        </w:rPr>
        <w:t>来区分；</w:t>
      </w:r>
      <w:r w:rsidR="000720CA">
        <w:rPr>
          <w:rFonts w:hint="eastAsia"/>
        </w:rPr>
        <w:t xml:space="preserve">Windows Azure </w:t>
      </w:r>
      <w:r w:rsidR="000720CA">
        <w:rPr>
          <w:rFonts w:hint="eastAsia"/>
        </w:rPr>
        <w:t>的不同</w:t>
      </w:r>
      <w:r w:rsidR="00821B4C">
        <w:rPr>
          <w:rFonts w:hint="eastAsia"/>
        </w:rPr>
        <w:t>API</w:t>
      </w:r>
      <w:r w:rsidR="000720CA">
        <w:rPr>
          <w:rFonts w:hint="eastAsia"/>
        </w:rPr>
        <w:t>方法使用</w:t>
      </w:r>
      <w:r w:rsidR="000720CA">
        <w:rPr>
          <w:rFonts w:hint="eastAsia"/>
        </w:rPr>
        <w:t>URL</w:t>
      </w:r>
      <w:r w:rsidR="000720CA">
        <w:rPr>
          <w:rFonts w:hint="eastAsia"/>
        </w:rPr>
        <w:t>和请求方式（</w:t>
      </w:r>
      <w:r w:rsidR="000720CA">
        <w:rPr>
          <w:rFonts w:hint="eastAsia"/>
        </w:rPr>
        <w:t>GET</w:t>
      </w:r>
      <w:r w:rsidR="000720CA">
        <w:rPr>
          <w:rFonts w:hint="eastAsia"/>
        </w:rPr>
        <w:t>、</w:t>
      </w:r>
      <w:r w:rsidR="000720CA">
        <w:rPr>
          <w:rFonts w:hint="eastAsia"/>
        </w:rPr>
        <w:t>POST</w:t>
      </w:r>
      <w:r w:rsidR="000720CA">
        <w:rPr>
          <w:rFonts w:hint="eastAsia"/>
        </w:rPr>
        <w:t>等）来区分。</w:t>
      </w:r>
    </w:p>
    <w:p w:rsidR="00DD415D" w:rsidRDefault="00DD415D" w:rsidP="00340A96">
      <w:pPr>
        <w:spacing w:before="240" w:after="240"/>
        <w:ind w:firstLine="420"/>
      </w:pPr>
      <w:r>
        <w:rPr>
          <w:rFonts w:hint="eastAsia"/>
        </w:rPr>
        <w:t>SimpleDB</w:t>
      </w:r>
      <w:r>
        <w:rPr>
          <w:rFonts w:hint="eastAsia"/>
        </w:rPr>
        <w:t>的操作参数作为</w:t>
      </w:r>
      <w:r>
        <w:rPr>
          <w:rFonts w:hint="eastAsia"/>
        </w:rPr>
        <w:t>HTTP</w:t>
      </w:r>
      <w:r>
        <w:rPr>
          <w:rFonts w:hint="eastAsia"/>
        </w:rPr>
        <w:t>请求参数写在</w:t>
      </w:r>
      <w:r>
        <w:rPr>
          <w:rFonts w:hint="eastAsia"/>
        </w:rPr>
        <w:t>URL</w:t>
      </w:r>
      <w:r>
        <w:rPr>
          <w:rFonts w:hint="eastAsia"/>
        </w:rPr>
        <w:t>中。</w:t>
      </w:r>
      <w:r>
        <w:rPr>
          <w:rFonts w:hint="eastAsia"/>
        </w:rPr>
        <w:t>Azure</w:t>
      </w:r>
      <w:r>
        <w:rPr>
          <w:rFonts w:hint="eastAsia"/>
        </w:rPr>
        <w:t>的操作参数大部分写在请求头部，只有少部分作为</w:t>
      </w:r>
      <w:r>
        <w:rPr>
          <w:rFonts w:hint="eastAsia"/>
        </w:rPr>
        <w:t>HTTP</w:t>
      </w:r>
      <w:r>
        <w:rPr>
          <w:rFonts w:hint="eastAsia"/>
        </w:rPr>
        <w:t>请求参数写在</w:t>
      </w:r>
      <w:r>
        <w:rPr>
          <w:rFonts w:hint="eastAsia"/>
        </w:rPr>
        <w:t>URL</w:t>
      </w:r>
      <w:r>
        <w:rPr>
          <w:rFonts w:hint="eastAsia"/>
        </w:rPr>
        <w:t>中</w:t>
      </w:r>
      <w:r w:rsidR="00BB47E0">
        <w:rPr>
          <w:rFonts w:hint="eastAsia"/>
        </w:rPr>
        <w:t>。</w:t>
      </w:r>
      <w:r w:rsidR="00A957EF">
        <w:rPr>
          <w:rFonts w:hint="eastAsia"/>
        </w:rPr>
        <w:t>SimpleDB</w:t>
      </w:r>
      <w:r w:rsidR="00A957EF">
        <w:rPr>
          <w:rFonts w:hint="eastAsia"/>
        </w:rPr>
        <w:t>的所有</w:t>
      </w:r>
      <w:r w:rsidR="00A957EF">
        <w:rPr>
          <w:rFonts w:hint="eastAsia"/>
        </w:rPr>
        <w:t>REST</w:t>
      </w:r>
      <w:r w:rsidR="00A957EF">
        <w:rPr>
          <w:rFonts w:hint="eastAsia"/>
        </w:rPr>
        <w:t>请求都可以用</w:t>
      </w:r>
      <w:r w:rsidR="00FD09D1">
        <w:rPr>
          <w:rFonts w:hint="eastAsia"/>
        </w:rPr>
        <w:t>GET</w:t>
      </w:r>
      <w:r w:rsidR="00A957EF">
        <w:rPr>
          <w:rFonts w:hint="eastAsia"/>
        </w:rPr>
        <w:t>方式</w:t>
      </w:r>
      <w:r w:rsidR="00E72FE5">
        <w:rPr>
          <w:rFonts w:hint="eastAsia"/>
        </w:rPr>
        <w:t>，</w:t>
      </w:r>
      <w:r w:rsidR="00A957EF">
        <w:rPr>
          <w:rFonts w:hint="eastAsia"/>
        </w:rPr>
        <w:t>但是如果</w:t>
      </w:r>
      <w:r w:rsidR="00A957EF">
        <w:rPr>
          <w:rFonts w:hint="eastAsia"/>
        </w:rPr>
        <w:t>URL</w:t>
      </w:r>
      <w:r w:rsidR="00A957EF">
        <w:rPr>
          <w:rFonts w:hint="eastAsia"/>
        </w:rPr>
        <w:t>长度超过了</w:t>
      </w:r>
      <w:r w:rsidR="00A957EF">
        <w:rPr>
          <w:rFonts w:hint="eastAsia"/>
        </w:rPr>
        <w:t>GET</w:t>
      </w:r>
      <w:r w:rsidR="00A957EF">
        <w:rPr>
          <w:rFonts w:hint="eastAsia"/>
        </w:rPr>
        <w:t>所允许的最大长度，可以使用</w:t>
      </w:r>
      <w:r w:rsidR="00A957EF">
        <w:rPr>
          <w:rFonts w:hint="eastAsia"/>
        </w:rPr>
        <w:t>POST</w:t>
      </w:r>
      <w:r w:rsidR="00A957EF">
        <w:rPr>
          <w:rFonts w:hint="eastAsia"/>
        </w:rPr>
        <w:t>方式，</w:t>
      </w:r>
      <w:r w:rsidR="00462424">
        <w:rPr>
          <w:rFonts w:hint="eastAsia"/>
        </w:rPr>
        <w:t>将请求参数放在请求主体部分</w:t>
      </w:r>
      <w:r w:rsidR="00A957EF">
        <w:rPr>
          <w:rFonts w:hint="eastAsia"/>
        </w:rPr>
        <w:t>中发送。</w:t>
      </w:r>
      <w:r w:rsidR="0092497A">
        <w:rPr>
          <w:rFonts w:hint="eastAsia"/>
        </w:rPr>
        <w:t>Azure</w:t>
      </w:r>
      <w:r w:rsidR="0092497A">
        <w:rPr>
          <w:rFonts w:hint="eastAsia"/>
        </w:rPr>
        <w:t>的</w:t>
      </w:r>
      <w:r w:rsidR="0092497A">
        <w:rPr>
          <w:rFonts w:hint="eastAsia"/>
        </w:rPr>
        <w:t>REST</w:t>
      </w:r>
      <w:r w:rsidR="0092497A">
        <w:rPr>
          <w:rFonts w:hint="eastAsia"/>
        </w:rPr>
        <w:t>请求方式有</w:t>
      </w:r>
      <w:r w:rsidR="0092497A">
        <w:rPr>
          <w:rFonts w:hint="eastAsia"/>
        </w:rPr>
        <w:t>GET</w:t>
      </w:r>
      <w:r w:rsidR="0092497A">
        <w:rPr>
          <w:rFonts w:hint="eastAsia"/>
        </w:rPr>
        <w:t>、</w:t>
      </w:r>
      <w:r w:rsidR="0092497A">
        <w:rPr>
          <w:rFonts w:hint="eastAsia"/>
        </w:rPr>
        <w:t>POS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w:t>
      </w:r>
      <w:r w:rsidR="0092497A">
        <w:rPr>
          <w:rFonts w:hint="eastAsia"/>
        </w:rPr>
        <w:t>MERGE</w:t>
      </w:r>
      <w:r w:rsidR="0092497A">
        <w:rPr>
          <w:rFonts w:hint="eastAsia"/>
        </w:rPr>
        <w:t>等，数据的</w:t>
      </w:r>
      <w:r w:rsidR="0092497A">
        <w:rPr>
          <w:rFonts w:hint="eastAsia"/>
        </w:rPr>
        <w:t xml:space="preserve">CRUD </w:t>
      </w:r>
      <w:r w:rsidR="0092497A">
        <w:rPr>
          <w:rFonts w:hint="eastAsia"/>
        </w:rPr>
        <w:t>操作分别用</w:t>
      </w:r>
      <w:r w:rsidR="0092497A">
        <w:rPr>
          <w:rFonts w:hint="eastAsia"/>
        </w:rPr>
        <w:t>POST</w:t>
      </w:r>
      <w:r w:rsidR="0092497A">
        <w:rPr>
          <w:rFonts w:hint="eastAsia"/>
        </w:rPr>
        <w:t>、</w:t>
      </w:r>
      <w:r w:rsidR="0092497A">
        <w:rPr>
          <w:rFonts w:hint="eastAsia"/>
        </w:rPr>
        <w:t>GET</w:t>
      </w:r>
      <w:r w:rsidR="0092497A">
        <w:rPr>
          <w:rFonts w:hint="eastAsia"/>
        </w:rPr>
        <w:t>、</w:t>
      </w:r>
      <w:r w:rsidR="0092497A">
        <w:rPr>
          <w:rFonts w:hint="eastAsia"/>
        </w:rPr>
        <w:t>PUT</w:t>
      </w:r>
      <w:r w:rsidR="0092497A">
        <w:rPr>
          <w:rFonts w:hint="eastAsia"/>
        </w:rPr>
        <w:t>、</w:t>
      </w:r>
      <w:r w:rsidR="0092497A">
        <w:rPr>
          <w:rFonts w:hint="eastAsia"/>
        </w:rPr>
        <w:t>DELETE</w:t>
      </w:r>
      <w:r w:rsidR="0092497A">
        <w:rPr>
          <w:rFonts w:hint="eastAsia"/>
        </w:rPr>
        <w:t>实现。</w:t>
      </w:r>
      <w:r w:rsidR="0092497A">
        <w:rPr>
          <w:rFonts w:hint="eastAsia"/>
        </w:rPr>
        <w:t>MERGE</w:t>
      </w:r>
      <w:r w:rsidR="0092497A">
        <w:rPr>
          <w:rFonts w:hint="eastAsia"/>
        </w:rPr>
        <w:t>不是标准的</w:t>
      </w:r>
      <w:r w:rsidR="0092497A">
        <w:rPr>
          <w:rFonts w:hint="eastAsia"/>
        </w:rPr>
        <w:t>HTTP</w:t>
      </w:r>
      <w:r w:rsidR="0092497A">
        <w:rPr>
          <w:rFonts w:hint="eastAsia"/>
        </w:rPr>
        <w:t>请求方式，用作</w:t>
      </w:r>
      <w:r w:rsidR="0092497A">
        <w:rPr>
          <w:rFonts w:hint="eastAsia"/>
        </w:rPr>
        <w:t>Update</w:t>
      </w:r>
      <w:r w:rsidR="0092497A">
        <w:rPr>
          <w:rFonts w:hint="eastAsia"/>
        </w:rPr>
        <w:t>操作，作为</w:t>
      </w:r>
      <w:r w:rsidR="0092497A">
        <w:rPr>
          <w:rFonts w:hint="eastAsia"/>
        </w:rPr>
        <w:t>PUT</w:t>
      </w:r>
      <w:r w:rsidR="0092497A">
        <w:rPr>
          <w:rFonts w:hint="eastAsia"/>
        </w:rPr>
        <w:t>的补充。例如，</w:t>
      </w:r>
      <w:r w:rsidR="0092497A">
        <w:rPr>
          <w:rFonts w:hint="eastAsia"/>
        </w:rPr>
        <w:t>Update Entity</w:t>
      </w:r>
      <w:r w:rsidR="0092497A">
        <w:rPr>
          <w:rFonts w:hint="eastAsia"/>
        </w:rPr>
        <w:t>和</w:t>
      </w:r>
      <w:r w:rsidR="0092497A">
        <w:rPr>
          <w:rFonts w:hint="eastAsia"/>
        </w:rPr>
        <w:t>Merge Entity</w:t>
      </w:r>
      <w:r w:rsidR="0092497A">
        <w:rPr>
          <w:rFonts w:hint="eastAsia"/>
        </w:rPr>
        <w:t>都用作更新某一条数据，二者的请求参数、请求格式等都一模一样，唯一不同的就是请求方式：</w:t>
      </w:r>
      <w:r w:rsidR="0092497A">
        <w:rPr>
          <w:rFonts w:hint="eastAsia"/>
        </w:rPr>
        <w:t>Update Entity</w:t>
      </w:r>
      <w:r w:rsidR="0092497A">
        <w:rPr>
          <w:rFonts w:hint="eastAsia"/>
        </w:rPr>
        <w:t>使用</w:t>
      </w:r>
      <w:r w:rsidR="0092497A">
        <w:rPr>
          <w:rFonts w:hint="eastAsia"/>
        </w:rPr>
        <w:t>PUT</w:t>
      </w:r>
      <w:r w:rsidR="0092497A">
        <w:rPr>
          <w:rFonts w:hint="eastAsia"/>
        </w:rPr>
        <w:t>方式，用一条新的数据完全替换之前的数据；</w:t>
      </w:r>
      <w:r w:rsidR="0092497A">
        <w:rPr>
          <w:rFonts w:hint="eastAsia"/>
        </w:rPr>
        <w:t>Merge Entity</w:t>
      </w:r>
      <w:r w:rsidR="0092497A">
        <w:rPr>
          <w:rFonts w:hint="eastAsia"/>
        </w:rPr>
        <w:t>使用</w:t>
      </w:r>
      <w:r w:rsidR="0092497A">
        <w:rPr>
          <w:rFonts w:hint="eastAsia"/>
        </w:rPr>
        <w:t>MERGE</w:t>
      </w:r>
      <w:r w:rsidR="0092497A">
        <w:rPr>
          <w:rFonts w:hint="eastAsia"/>
        </w:rPr>
        <w:t>方式，仅替换请求中所提供的属性，其他属性保持原来的不变。</w:t>
      </w:r>
    </w:p>
    <w:p w:rsidR="00097303" w:rsidRDefault="00B9104A" w:rsidP="00340A96">
      <w:pPr>
        <w:spacing w:after="240"/>
        <w:ind w:firstLine="420"/>
      </w:pPr>
      <w:r>
        <w:rPr>
          <w:rFonts w:hint="eastAsia"/>
        </w:rPr>
        <w:t>研究方面，</w:t>
      </w:r>
      <w:r w:rsidRPr="00B9104A">
        <w:rPr>
          <w:rFonts w:hint="eastAsia"/>
        </w:rPr>
        <w:t>中国电子技术标准化研究所</w:t>
      </w:r>
      <w:r>
        <w:rPr>
          <w:rFonts w:hint="eastAsia"/>
        </w:rPr>
        <w:t>的</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东北大学软件学院</w:t>
      </w:r>
      <w:r>
        <w:rPr>
          <w:rFonts w:hint="eastAsia"/>
        </w:rPr>
        <w:t>的</w:t>
      </w:r>
      <w:r w:rsidRPr="00B9104A">
        <w:rPr>
          <w:rFonts w:hint="eastAsia"/>
        </w:rPr>
        <w:t>宋杰</w:t>
      </w:r>
      <w:r>
        <w:rPr>
          <w:rFonts w:hint="eastAsia"/>
        </w:rPr>
        <w:t>、</w:t>
      </w:r>
      <w:r w:rsidRPr="00B9104A">
        <w:rPr>
          <w:rFonts w:hint="eastAsia"/>
        </w:rPr>
        <w:t>中国移动研究院</w:t>
      </w:r>
      <w:r>
        <w:rPr>
          <w:rFonts w:hint="eastAsia"/>
        </w:rPr>
        <w:t>的</w:t>
      </w:r>
      <w:r w:rsidRPr="00B9104A">
        <w:rPr>
          <w:rFonts w:hint="eastAsia"/>
        </w:rPr>
        <w:t>杜宇建</w:t>
      </w:r>
      <w:r>
        <w:rPr>
          <w:rFonts w:hint="eastAsia"/>
        </w:rPr>
        <w:t>联合发表了《</w:t>
      </w:r>
      <w:r w:rsidRPr="00B9104A">
        <w:rPr>
          <w:rFonts w:hint="eastAsia"/>
        </w:rPr>
        <w:t>云数据存储和管理标准化研究</w:t>
      </w:r>
      <w:r>
        <w:rPr>
          <w:rFonts w:hint="eastAsia"/>
        </w:rPr>
        <w:t>》</w:t>
      </w:r>
      <w:r w:rsidR="0025626D" w:rsidRPr="00B16E33">
        <w:rPr>
          <w:rFonts w:hint="eastAsia"/>
          <w:vertAlign w:val="superscript"/>
        </w:rPr>
        <w:t>[</w:t>
      </w:r>
      <w:r w:rsidR="006D3F98">
        <w:rPr>
          <w:rFonts w:hint="eastAsia"/>
          <w:vertAlign w:val="superscript"/>
        </w:rPr>
        <w:t>6</w:t>
      </w:r>
      <w:r w:rsidR="0025626D" w:rsidRPr="00B16E33">
        <w:rPr>
          <w:rFonts w:hint="eastAsia"/>
          <w:vertAlign w:val="superscript"/>
        </w:rPr>
        <w:t>]</w:t>
      </w:r>
      <w:r>
        <w:rPr>
          <w:rFonts w:hint="eastAsia"/>
        </w:rPr>
        <w:t>，文章分析了云数据存储和管理面临的挑战，指出云数据存储和管理接口标准化问题，提出云数据存储和管理接口标准体系架构，并对标准体系架构中两类云数据存储接口和三类云数据管理接口分别进行阐述，提出未来的标准化工作建议。还有</w:t>
      </w:r>
      <w:r w:rsidRPr="00B9104A">
        <w:rPr>
          <w:rFonts w:hint="eastAsia"/>
        </w:rPr>
        <w:t>东北大学软件学院</w:t>
      </w:r>
      <w:r>
        <w:rPr>
          <w:rFonts w:hint="eastAsia"/>
        </w:rPr>
        <w:t>和</w:t>
      </w:r>
      <w:r w:rsidRPr="00B9104A">
        <w:rPr>
          <w:rFonts w:hint="eastAsia"/>
        </w:rPr>
        <w:t>中国电子技术标准化研究所</w:t>
      </w:r>
      <w:r>
        <w:rPr>
          <w:rFonts w:hint="eastAsia"/>
        </w:rPr>
        <w:t>的</w:t>
      </w:r>
      <w:r w:rsidRPr="00B9104A">
        <w:rPr>
          <w:rFonts w:hint="eastAsia"/>
        </w:rPr>
        <w:t>韩峰</w:t>
      </w:r>
      <w:r>
        <w:rPr>
          <w:rFonts w:hint="eastAsia"/>
        </w:rPr>
        <w:t>、</w:t>
      </w:r>
      <w:r w:rsidRPr="00B9104A">
        <w:rPr>
          <w:rFonts w:hint="eastAsia"/>
        </w:rPr>
        <w:t>闫振兴</w:t>
      </w:r>
      <w:r>
        <w:rPr>
          <w:rFonts w:hint="eastAsia"/>
        </w:rPr>
        <w:t>、</w:t>
      </w:r>
      <w:r w:rsidRPr="00B9104A">
        <w:rPr>
          <w:rFonts w:hint="eastAsia"/>
        </w:rPr>
        <w:t>王洁萍</w:t>
      </w:r>
      <w:r>
        <w:rPr>
          <w:rFonts w:hint="eastAsia"/>
        </w:rPr>
        <w:t>、</w:t>
      </w:r>
      <w:r w:rsidRPr="00B9104A">
        <w:rPr>
          <w:rFonts w:hint="eastAsia"/>
        </w:rPr>
        <w:t>李海波</w:t>
      </w:r>
      <w:r>
        <w:rPr>
          <w:rFonts w:hint="eastAsia"/>
        </w:rPr>
        <w:t>、</w:t>
      </w:r>
      <w:r w:rsidRPr="00B9104A">
        <w:rPr>
          <w:rFonts w:hint="eastAsia"/>
        </w:rPr>
        <w:t>宋杰</w:t>
      </w:r>
      <w:r>
        <w:rPr>
          <w:rFonts w:hint="eastAsia"/>
        </w:rPr>
        <w:t>联合发表了《基于</w:t>
      </w:r>
      <w:r>
        <w:rPr>
          <w:rFonts w:hint="eastAsia"/>
        </w:rPr>
        <w:t>Key-Value</w:t>
      </w:r>
      <w:r>
        <w:rPr>
          <w:rFonts w:hint="eastAsia"/>
        </w:rPr>
        <w:t>的云数据管理应用接口标准化研究》</w:t>
      </w:r>
      <w:r w:rsidR="0025626D" w:rsidRPr="00B16E33">
        <w:rPr>
          <w:rFonts w:hint="eastAsia"/>
          <w:vertAlign w:val="superscript"/>
        </w:rPr>
        <w:t>[</w:t>
      </w:r>
      <w:r w:rsidR="00650D18">
        <w:rPr>
          <w:rFonts w:hint="eastAsia"/>
          <w:vertAlign w:val="superscript"/>
        </w:rPr>
        <w:t>7</w:t>
      </w:r>
      <w:r w:rsidR="0025626D" w:rsidRPr="00B16E33">
        <w:rPr>
          <w:rFonts w:hint="eastAsia"/>
          <w:vertAlign w:val="superscript"/>
        </w:rPr>
        <w:t>]</w:t>
      </w:r>
      <w:r>
        <w:rPr>
          <w:rFonts w:hint="eastAsia"/>
        </w:rPr>
        <w:t>，文章分析了基于</w:t>
      </w:r>
      <w:r>
        <w:rPr>
          <w:rFonts w:hint="eastAsia"/>
        </w:rPr>
        <w:t>Key-Value</w:t>
      </w:r>
      <w:r>
        <w:rPr>
          <w:rFonts w:hint="eastAsia"/>
        </w:rPr>
        <w:t>的云数据管理应用接口的标准化问题和面临的挑战，对现有基于</w:t>
      </w:r>
      <w:r>
        <w:rPr>
          <w:rFonts w:hint="eastAsia"/>
        </w:rPr>
        <w:t>Key-Value</w:t>
      </w:r>
      <w:r>
        <w:rPr>
          <w:rFonts w:hint="eastAsia"/>
        </w:rPr>
        <w:t>的云数据管理服务进行了调研，总结出包括数据模型和</w:t>
      </w:r>
      <w:r>
        <w:rPr>
          <w:rFonts w:hint="eastAsia"/>
        </w:rPr>
        <w:t>REST API</w:t>
      </w:r>
      <w:r>
        <w:rPr>
          <w:rFonts w:hint="eastAsia"/>
        </w:rPr>
        <w:t>等方面的异同，并提出未来的标准化工作建议。</w:t>
      </w:r>
    </w:p>
    <w:p w:rsidR="00097303" w:rsidRDefault="00097303" w:rsidP="00340A96">
      <w:pPr>
        <w:spacing w:after="240"/>
        <w:ind w:firstLine="420"/>
      </w:pPr>
      <w:r>
        <w:rPr>
          <w:rFonts w:hint="eastAsia"/>
        </w:rPr>
        <w:t>可以看出，通用云接口的研究</w:t>
      </w:r>
      <w:r w:rsidR="002559B0">
        <w:rPr>
          <w:rFonts w:hint="eastAsia"/>
        </w:rPr>
        <w:t>与普及</w:t>
      </w:r>
      <w:r>
        <w:rPr>
          <w:rFonts w:hint="eastAsia"/>
        </w:rPr>
        <w:t>还处在一个</w:t>
      </w:r>
      <w:r w:rsidR="00A23054">
        <w:rPr>
          <w:rFonts w:hint="eastAsia"/>
        </w:rPr>
        <w:t>探索</w:t>
      </w:r>
      <w:r>
        <w:rPr>
          <w:rFonts w:hint="eastAsia"/>
        </w:rPr>
        <w:t>阶段</w:t>
      </w:r>
      <w:r w:rsidR="0091578F">
        <w:rPr>
          <w:rFonts w:hint="eastAsia"/>
        </w:rPr>
        <w:t>，更多的是在调研与比较现有产品</w:t>
      </w:r>
      <w:r w:rsidR="00141392">
        <w:rPr>
          <w:rFonts w:hint="eastAsia"/>
        </w:rPr>
        <w:t>。</w:t>
      </w:r>
      <w:r>
        <w:rPr>
          <w:rFonts w:hint="eastAsia"/>
        </w:rPr>
        <w:t>产业界的接口</w:t>
      </w:r>
      <w:r w:rsidR="00F57BEA">
        <w:rPr>
          <w:rFonts w:hint="eastAsia"/>
        </w:rPr>
        <w:t>规范</w:t>
      </w:r>
      <w:r>
        <w:rPr>
          <w:rFonts w:hint="eastAsia"/>
        </w:rPr>
        <w:t>也是百家争鸣，不同公司的接口功能或多或少都会有不同</w:t>
      </w:r>
      <w:r w:rsidR="00B224D7">
        <w:rPr>
          <w:rFonts w:hint="eastAsia"/>
        </w:rPr>
        <w:t>，接口的不统一</w:t>
      </w:r>
      <w:r w:rsidR="0009079A" w:rsidRPr="0009079A">
        <w:rPr>
          <w:rFonts w:hint="eastAsia"/>
        </w:rPr>
        <w:t>导致用户面临服务提供商绑定问题</w:t>
      </w:r>
      <w:r w:rsidR="00B224D7">
        <w:rPr>
          <w:rFonts w:hint="eastAsia"/>
        </w:rPr>
        <w:t>，影响到产业的长远发展。</w:t>
      </w:r>
      <w:r w:rsidR="00677E04">
        <w:rPr>
          <w:rFonts w:hint="eastAsia"/>
        </w:rPr>
        <w:t>因此，对现有的云数据管理服务接口进行调研，制定统一的接口规范，方便用户选择适合自身需求的云数据管理服务，并支持数据</w:t>
      </w:r>
      <w:r w:rsidR="00B25F75">
        <w:rPr>
          <w:rFonts w:hint="eastAsia"/>
        </w:rPr>
        <w:t>在不同云存储系统</w:t>
      </w:r>
      <w:r w:rsidR="00586073">
        <w:rPr>
          <w:rFonts w:hint="eastAsia"/>
        </w:rPr>
        <w:t>间</w:t>
      </w:r>
      <w:r w:rsidR="00677E04">
        <w:rPr>
          <w:rFonts w:hint="eastAsia"/>
        </w:rPr>
        <w:t>的无缝迁</w:t>
      </w:r>
      <w:r w:rsidR="00E06822">
        <w:rPr>
          <w:rFonts w:hint="eastAsia"/>
        </w:rPr>
        <w:t>移。统一</w:t>
      </w:r>
      <w:r w:rsidR="004C262E">
        <w:rPr>
          <w:rFonts w:hint="eastAsia"/>
        </w:rPr>
        <w:t>接口</w:t>
      </w:r>
      <w:r w:rsidR="00E06822">
        <w:rPr>
          <w:rFonts w:hint="eastAsia"/>
        </w:rPr>
        <w:t>标准</w:t>
      </w:r>
      <w:r w:rsidR="00677E04">
        <w:rPr>
          <w:rFonts w:hint="eastAsia"/>
        </w:rPr>
        <w:t>的制定将有助于产业在整个发展过程中遵循开放性和标准化的规则</w:t>
      </w:r>
      <w:r w:rsidR="000209F4">
        <w:rPr>
          <w:rFonts w:hint="eastAsia"/>
        </w:rPr>
        <w:t>实现</w:t>
      </w:r>
      <w:r w:rsidR="00677E04">
        <w:rPr>
          <w:rFonts w:hint="eastAsia"/>
        </w:rPr>
        <w:t>良性发展。</w:t>
      </w:r>
    </w:p>
    <w:p w:rsidR="00A51243" w:rsidRDefault="00A51243" w:rsidP="00B9104A">
      <w:pPr>
        <w:spacing w:after="240"/>
      </w:pPr>
      <w:r>
        <w:br w:type="page"/>
      </w:r>
    </w:p>
    <w:p w:rsidR="006A6CD6" w:rsidRPr="000D79BD" w:rsidRDefault="00724F55" w:rsidP="00C61198">
      <w:pPr>
        <w:pStyle w:val="2"/>
        <w:numPr>
          <w:ilvl w:val="0"/>
          <w:numId w:val="1"/>
        </w:numPr>
        <w:rPr>
          <w:rFonts w:ascii="方正精宋简体" w:eastAsia="方正精宋简体" w:hAnsi="华文中宋"/>
          <w:b/>
          <w:sz w:val="36"/>
        </w:rPr>
      </w:pPr>
      <w:bookmarkStart w:id="31" w:name="_Toc326732474"/>
      <w:bookmarkStart w:id="32" w:name="_Toc326847084"/>
      <w:bookmarkStart w:id="33" w:name="_Toc326847757"/>
      <w:bookmarkStart w:id="34" w:name="_Toc327173347"/>
      <w:bookmarkStart w:id="35" w:name="_Toc327202963"/>
      <w:r w:rsidRPr="000D79BD">
        <w:rPr>
          <w:rFonts w:ascii="方正精宋简体" w:eastAsia="方正精宋简体" w:hAnsi="华文中宋" w:hint="eastAsia"/>
          <w:b/>
          <w:sz w:val="36"/>
        </w:rPr>
        <w:t>接口</w:t>
      </w:r>
      <w:r w:rsidR="006A6CD6" w:rsidRPr="000D79BD">
        <w:rPr>
          <w:rFonts w:ascii="方正精宋简体" w:eastAsia="方正精宋简体" w:hAnsi="华文中宋" w:hint="eastAsia"/>
          <w:b/>
          <w:sz w:val="36"/>
        </w:rPr>
        <w:t>设计方案的研究</w:t>
      </w:r>
      <w:bookmarkEnd w:id="31"/>
      <w:bookmarkEnd w:id="32"/>
      <w:bookmarkEnd w:id="33"/>
      <w:bookmarkEnd w:id="34"/>
      <w:bookmarkEnd w:id="35"/>
    </w:p>
    <w:p w:rsidR="00573317" w:rsidRPr="00573317" w:rsidRDefault="005A2E44" w:rsidP="00620334">
      <w:pPr>
        <w:ind w:firstLine="420"/>
      </w:pPr>
      <w:r>
        <w:rPr>
          <w:rFonts w:hint="eastAsia"/>
        </w:rPr>
        <w:t>本章节先</w:t>
      </w:r>
      <w:r w:rsidR="00666B7B">
        <w:rPr>
          <w:rFonts w:hint="eastAsia"/>
        </w:rPr>
        <w:t>介绍</w:t>
      </w:r>
      <w:r>
        <w:rPr>
          <w:rFonts w:hint="eastAsia"/>
        </w:rPr>
        <w:t>了</w:t>
      </w:r>
      <w:r>
        <w:rPr>
          <w:rFonts w:hint="eastAsia"/>
        </w:rPr>
        <w:t>CDMI</w:t>
      </w:r>
      <w:r w:rsidR="00565560">
        <w:rPr>
          <w:rFonts w:hint="eastAsia"/>
        </w:rPr>
        <w:t>所定义的几个关键概念和云存储所涉及到的几个关键技术，然后以</w:t>
      </w:r>
      <w:r w:rsidR="00565560">
        <w:rPr>
          <w:rFonts w:hint="eastAsia"/>
        </w:rPr>
        <w:t>CDMI</w:t>
      </w:r>
      <w:r w:rsidR="00565560">
        <w:rPr>
          <w:rFonts w:hint="eastAsia"/>
        </w:rPr>
        <w:t>所定义的接口为模型探讨了几个关键技术</w:t>
      </w:r>
      <w:r w:rsidR="00AE0644">
        <w:rPr>
          <w:rFonts w:hint="eastAsia"/>
        </w:rPr>
        <w:t>的原理。</w:t>
      </w:r>
    </w:p>
    <w:p w:rsidR="009F41D1" w:rsidRPr="000D79BD" w:rsidRDefault="00C44F91" w:rsidP="007D5941">
      <w:pPr>
        <w:pStyle w:val="3"/>
        <w:numPr>
          <w:ilvl w:val="1"/>
          <w:numId w:val="1"/>
        </w:numPr>
        <w:spacing w:after="0"/>
        <w:ind w:left="567"/>
        <w:rPr>
          <w:sz w:val="28"/>
        </w:rPr>
      </w:pPr>
      <w:bookmarkStart w:id="36" w:name="_Toc326732475"/>
      <w:bookmarkStart w:id="37" w:name="_Toc326847085"/>
      <w:bookmarkStart w:id="38" w:name="_Toc326847758"/>
      <w:bookmarkStart w:id="39" w:name="_Toc327173348"/>
      <w:bookmarkStart w:id="40" w:name="_Toc327202964"/>
      <w:r w:rsidRPr="000D79BD">
        <w:rPr>
          <w:sz w:val="28"/>
        </w:rPr>
        <w:t>CDMI</w:t>
      </w:r>
      <w:r w:rsidR="001D19D4" w:rsidRPr="000D79BD">
        <w:rPr>
          <w:sz w:val="28"/>
        </w:rPr>
        <w:t>的</w:t>
      </w:r>
      <w:r w:rsidR="009F41D1" w:rsidRPr="000D79BD">
        <w:rPr>
          <w:sz w:val="28"/>
        </w:rPr>
        <w:t>特点</w:t>
      </w:r>
      <w:r w:rsidR="00B70898" w:rsidRPr="000D79BD">
        <w:rPr>
          <w:sz w:val="28"/>
        </w:rPr>
        <w:t>及相关规格和概念</w:t>
      </w:r>
      <w:bookmarkEnd w:id="36"/>
      <w:bookmarkEnd w:id="37"/>
      <w:bookmarkEnd w:id="38"/>
      <w:bookmarkEnd w:id="39"/>
      <w:bookmarkEnd w:id="40"/>
    </w:p>
    <w:p w:rsidR="00814340" w:rsidRPr="00814340" w:rsidRDefault="00814340" w:rsidP="00674BA2">
      <w:pPr>
        <w:spacing w:after="240"/>
        <w:ind w:firstLine="420"/>
      </w:pPr>
      <w:r w:rsidRPr="00814340">
        <w:t>Cloud Data Management Interface</w:t>
      </w:r>
      <w:r>
        <w:rPr>
          <w:rFonts w:hint="eastAsia"/>
        </w:rPr>
        <w:t>（</w:t>
      </w:r>
      <w:r>
        <w:rPr>
          <w:rFonts w:hint="eastAsia"/>
        </w:rPr>
        <w:t>CDMI</w:t>
      </w:r>
      <w:r>
        <w:rPr>
          <w:rFonts w:hint="eastAsia"/>
        </w:rPr>
        <w:t>）是一个功能性管理接口，</w:t>
      </w:r>
      <w:r w:rsidR="003B572A">
        <w:rPr>
          <w:rFonts w:hint="eastAsia"/>
        </w:rPr>
        <w:t>它</w:t>
      </w:r>
      <w:r w:rsidR="003B572A">
        <w:t>提供了访问云存储和管理云存储数据的方式</w:t>
      </w:r>
      <w:r w:rsidR="003B572A">
        <w:rPr>
          <w:rFonts w:hint="eastAsia"/>
        </w:rPr>
        <w:t>，</w:t>
      </w:r>
      <w:r>
        <w:rPr>
          <w:rFonts w:hint="eastAsia"/>
        </w:rPr>
        <w:t>用户可以通过这个接口对云中的数据进行创建、检索、更新、删除操作。</w:t>
      </w:r>
      <w:r w:rsidR="00B51E8B">
        <w:rPr>
          <w:rFonts w:hint="eastAsia"/>
        </w:rPr>
        <w:t>通过这个接口用户也可以得知当前访问的云存储系统部署了哪些功能</w:t>
      </w:r>
      <w:r w:rsidR="00C42E65">
        <w:rPr>
          <w:rFonts w:hint="eastAsia"/>
        </w:rPr>
        <w:t>，哪些操作是被允许的</w:t>
      </w:r>
      <w:r w:rsidR="00B51E8B">
        <w:rPr>
          <w:rFonts w:hint="eastAsia"/>
        </w:rPr>
        <w:t>。</w:t>
      </w:r>
    </w:p>
    <w:p w:rsidR="008E6E87" w:rsidRDefault="00EA503A" w:rsidP="00674BA2">
      <w:pPr>
        <w:spacing w:after="240"/>
        <w:ind w:firstLine="420"/>
      </w:pPr>
      <w:r w:rsidRPr="00EA503A">
        <w:rPr>
          <w:rFonts w:hint="eastAsia"/>
        </w:rPr>
        <w:t>CDMI</w:t>
      </w:r>
      <w:r w:rsidR="003F72CF">
        <w:rPr>
          <w:rFonts w:hint="eastAsia"/>
        </w:rPr>
        <w:t>所定义的管理接口中</w:t>
      </w:r>
      <w:r w:rsidRPr="00EA503A">
        <w:rPr>
          <w:rFonts w:hint="eastAsia"/>
        </w:rPr>
        <w:t>提供</w:t>
      </w:r>
      <w:r w:rsidR="003F72CF">
        <w:rPr>
          <w:rFonts w:hint="eastAsia"/>
        </w:rPr>
        <w:t>了</w:t>
      </w:r>
      <w:r w:rsidRPr="00EA503A">
        <w:rPr>
          <w:rFonts w:hint="eastAsia"/>
        </w:rPr>
        <w:t>5</w:t>
      </w:r>
      <w:r w:rsidRPr="00EA503A">
        <w:rPr>
          <w:rFonts w:hint="eastAsia"/>
        </w:rPr>
        <w:t>种</w:t>
      </w:r>
      <w:r w:rsidR="003F72CF">
        <w:rPr>
          <w:rFonts w:hint="eastAsia"/>
        </w:rPr>
        <w:t>基本</w:t>
      </w:r>
      <w:r w:rsidRPr="00EA503A">
        <w:rPr>
          <w:rFonts w:hint="eastAsia"/>
        </w:rPr>
        <w:t>对象</w:t>
      </w:r>
      <w:r w:rsidR="003F72CF">
        <w:rPr>
          <w:rFonts w:hint="eastAsia"/>
        </w:rPr>
        <w:t>，以这</w:t>
      </w:r>
      <w:r w:rsidR="003F72CF">
        <w:rPr>
          <w:rFonts w:hint="eastAsia"/>
        </w:rPr>
        <w:t>5</w:t>
      </w:r>
      <w:r w:rsidR="003F72CF">
        <w:rPr>
          <w:rFonts w:hint="eastAsia"/>
        </w:rPr>
        <w:t>种对象作为基础支持数据存储管理和访问操作，这</w:t>
      </w:r>
      <w:r w:rsidR="003F72CF">
        <w:rPr>
          <w:rFonts w:hint="eastAsia"/>
        </w:rPr>
        <w:t>5</w:t>
      </w:r>
      <w:r w:rsidR="003F72CF">
        <w:rPr>
          <w:rFonts w:hint="eastAsia"/>
        </w:rPr>
        <w:t>中对象是：</w:t>
      </w:r>
      <w:r w:rsidRPr="00EA503A">
        <w:rPr>
          <w:rFonts w:hint="eastAsia"/>
        </w:rPr>
        <w:t>域对象、容器对象、数据对象、队列对象和能力对象。其中，</w:t>
      </w:r>
      <w:r w:rsidR="003F72CF" w:rsidRPr="00EA503A">
        <w:rPr>
          <w:rFonts w:hint="eastAsia"/>
        </w:rPr>
        <w:t>域对象、容器对象、数据对象和队列对象分别提供对域、容器、数据和队列的</w:t>
      </w:r>
      <w:r w:rsidR="00E238D5">
        <w:rPr>
          <w:rFonts w:hint="eastAsia"/>
        </w:rPr>
        <w:t>CRUD</w:t>
      </w:r>
      <w:r w:rsidR="00E238D5">
        <w:rPr>
          <w:rFonts w:hint="eastAsia"/>
        </w:rPr>
        <w:t>（</w:t>
      </w:r>
      <w:r w:rsidR="00E238D5">
        <w:rPr>
          <w:rFonts w:hint="eastAsia"/>
        </w:rPr>
        <w:t>Create</w:t>
      </w:r>
      <w:r w:rsidR="00E238D5">
        <w:rPr>
          <w:rFonts w:hint="eastAsia"/>
        </w:rPr>
        <w:t>、</w:t>
      </w:r>
      <w:r w:rsidR="00F97569">
        <w:rPr>
          <w:rFonts w:hint="eastAsia"/>
        </w:rPr>
        <w:t>R</w:t>
      </w:r>
      <w:r w:rsidR="00F97569" w:rsidRPr="00F97569">
        <w:t>e</w:t>
      </w:r>
      <w:r w:rsidR="00C7369A">
        <w:rPr>
          <w:rFonts w:hint="eastAsia"/>
        </w:rPr>
        <w:t>ad</w:t>
      </w:r>
      <w:r w:rsidR="00E238D5">
        <w:rPr>
          <w:rFonts w:hint="eastAsia"/>
        </w:rPr>
        <w:t>、</w:t>
      </w:r>
      <w:r w:rsidR="00E238D5">
        <w:rPr>
          <w:rFonts w:hint="eastAsia"/>
        </w:rPr>
        <w:t>Update</w:t>
      </w:r>
      <w:r w:rsidR="00E238D5">
        <w:rPr>
          <w:rFonts w:hint="eastAsia"/>
        </w:rPr>
        <w:t>、</w:t>
      </w:r>
      <w:r w:rsidR="00E238D5">
        <w:rPr>
          <w:rFonts w:hint="eastAsia"/>
        </w:rPr>
        <w:t>Delete</w:t>
      </w:r>
      <w:r w:rsidR="00E238D5">
        <w:rPr>
          <w:rFonts w:hint="eastAsia"/>
        </w:rPr>
        <w:t>）</w:t>
      </w:r>
      <w:r w:rsidR="003F72CF" w:rsidRPr="00EA503A">
        <w:rPr>
          <w:rFonts w:hint="eastAsia"/>
        </w:rPr>
        <w:t>操作接口</w:t>
      </w:r>
      <w:r w:rsidRPr="00EA503A">
        <w:rPr>
          <w:rFonts w:hint="eastAsia"/>
        </w:rPr>
        <w:t>。</w:t>
      </w:r>
      <w:r w:rsidR="003F72CF">
        <w:rPr>
          <w:rFonts w:hint="eastAsia"/>
        </w:rPr>
        <w:t>容器对象可互相嵌套</w:t>
      </w:r>
      <w:r w:rsidR="002E3B71">
        <w:rPr>
          <w:rFonts w:hint="eastAsia"/>
        </w:rPr>
        <w:t>，</w:t>
      </w:r>
      <w:r w:rsidR="00E238D5">
        <w:rPr>
          <w:rFonts w:hint="eastAsia"/>
        </w:rPr>
        <w:t>形成像类似文件系统的树形结构</w:t>
      </w:r>
      <w:r w:rsidR="003F72CF">
        <w:rPr>
          <w:rFonts w:hint="eastAsia"/>
        </w:rPr>
        <w:t>。</w:t>
      </w:r>
      <w:r w:rsidRPr="00EA503A">
        <w:rPr>
          <w:rFonts w:hint="eastAsia"/>
        </w:rPr>
        <w:t>域对象、容器对象和数据对象之间</w:t>
      </w:r>
      <w:r w:rsidR="003F72CF">
        <w:rPr>
          <w:rFonts w:hint="eastAsia"/>
        </w:rPr>
        <w:t>存在一定的层次关系：</w:t>
      </w:r>
      <w:r w:rsidRPr="00EA503A">
        <w:rPr>
          <w:rFonts w:hint="eastAsia"/>
        </w:rPr>
        <w:t>域对象下包含容器对象，容器对象下包含数据对象。队列对象是容器对象</w:t>
      </w:r>
      <w:r w:rsidR="00CA70C6">
        <w:rPr>
          <w:rFonts w:hint="eastAsia"/>
        </w:rPr>
        <w:t>的</w:t>
      </w:r>
      <w:r w:rsidR="00CA70C6" w:rsidRPr="00EA503A">
        <w:rPr>
          <w:rFonts w:hint="eastAsia"/>
        </w:rPr>
        <w:t>一类特殊的</w:t>
      </w:r>
      <w:r w:rsidR="00CA70C6">
        <w:rPr>
          <w:rFonts w:hint="eastAsia"/>
        </w:rPr>
        <w:t>子对象</w:t>
      </w:r>
      <w:r w:rsidRPr="00EA503A">
        <w:rPr>
          <w:rFonts w:hint="eastAsia"/>
        </w:rPr>
        <w:t>，以先进先出的方式提供对数据的访问。</w:t>
      </w:r>
      <w:r w:rsidR="0034547F">
        <w:rPr>
          <w:rFonts w:hint="eastAsia"/>
        </w:rPr>
        <w:t>能力对象</w:t>
      </w:r>
      <w:r w:rsidR="003F72CF" w:rsidRPr="00EA503A">
        <w:rPr>
          <w:rFonts w:hint="eastAsia"/>
        </w:rPr>
        <w:t>用来描述云数据存储和管理服务提供商能够提供的能力</w:t>
      </w:r>
      <w:r w:rsidR="0034547F">
        <w:rPr>
          <w:rFonts w:hint="eastAsia"/>
        </w:rPr>
        <w:t>，用户能通过访问能力对象来获知可以进行哪些操作</w:t>
      </w:r>
      <w:r w:rsidR="003F72CF" w:rsidRPr="00EA503A">
        <w:rPr>
          <w:rFonts w:hint="eastAsia"/>
        </w:rPr>
        <w:t>。</w:t>
      </w:r>
    </w:p>
    <w:p w:rsidR="006A5B73" w:rsidRDefault="008E6E87" w:rsidP="00674BA2">
      <w:pPr>
        <w:spacing w:after="240"/>
        <w:ind w:firstLine="420"/>
      </w:pPr>
      <w:r>
        <w:rPr>
          <w:rFonts w:hint="eastAsia"/>
        </w:rPr>
        <w:t>CDMI</w:t>
      </w:r>
      <w:r>
        <w:rPr>
          <w:rFonts w:hint="eastAsia"/>
        </w:rPr>
        <w:t>使用</w:t>
      </w:r>
      <w:r w:rsidR="00EA503A" w:rsidRPr="00EA503A">
        <w:rPr>
          <w:rFonts w:hint="eastAsia"/>
        </w:rPr>
        <w:t>支持</w:t>
      </w:r>
      <w:r w:rsidR="00E238D5">
        <w:rPr>
          <w:rFonts w:hint="eastAsia"/>
        </w:rPr>
        <w:t>Put</w:t>
      </w:r>
      <w:r w:rsidR="00EA503A" w:rsidRPr="00EA503A">
        <w:rPr>
          <w:rFonts w:hint="eastAsia"/>
        </w:rPr>
        <w:t>，</w:t>
      </w:r>
      <w:r w:rsidR="00E238D5">
        <w:rPr>
          <w:rFonts w:hint="eastAsia"/>
        </w:rPr>
        <w:t>Get</w:t>
      </w:r>
      <w:r w:rsidR="00EA503A" w:rsidRPr="00EA503A">
        <w:rPr>
          <w:rFonts w:hint="eastAsia"/>
        </w:rPr>
        <w:t>，</w:t>
      </w:r>
      <w:r w:rsidR="00E238D5">
        <w:rPr>
          <w:rFonts w:hint="eastAsia"/>
        </w:rPr>
        <w:t>Post</w:t>
      </w:r>
      <w:r w:rsidR="00EA503A" w:rsidRPr="00EA503A">
        <w:rPr>
          <w:rFonts w:hint="eastAsia"/>
        </w:rPr>
        <w:t>和</w:t>
      </w:r>
      <w:r w:rsidR="00E238D5">
        <w:rPr>
          <w:rFonts w:hint="eastAsia"/>
        </w:rPr>
        <w:t>Delete</w:t>
      </w:r>
      <w:r w:rsidR="00E238D5">
        <w:rPr>
          <w:rFonts w:hint="eastAsia"/>
        </w:rPr>
        <w:t>四种</w:t>
      </w:r>
      <w:r w:rsidR="00E238D5">
        <w:rPr>
          <w:rFonts w:hint="eastAsia"/>
        </w:rPr>
        <w:t>HTTP</w:t>
      </w:r>
      <w:r w:rsidR="00E238D5" w:rsidRPr="00E238D5">
        <w:rPr>
          <w:rFonts w:hint="eastAsia"/>
        </w:rPr>
        <w:t>方法</w:t>
      </w:r>
      <w:r w:rsidR="00EA503A" w:rsidRPr="00EA503A">
        <w:rPr>
          <w:rFonts w:hint="eastAsia"/>
        </w:rPr>
        <w:t>的</w:t>
      </w:r>
      <w:r w:rsidR="00EA503A" w:rsidRPr="00EA503A">
        <w:rPr>
          <w:rFonts w:hint="eastAsia"/>
        </w:rPr>
        <w:t>REST</w:t>
      </w:r>
      <w:r w:rsidR="00C45F27">
        <w:rPr>
          <w:rFonts w:hint="eastAsia"/>
        </w:rPr>
        <w:t>风格</w:t>
      </w:r>
      <w:r w:rsidR="00EA503A" w:rsidRPr="00EA503A">
        <w:rPr>
          <w:rFonts w:hint="eastAsia"/>
        </w:rPr>
        <w:t>接口。</w:t>
      </w:r>
    </w:p>
    <w:p w:rsidR="003B1391" w:rsidRPr="00490D79" w:rsidRDefault="003B1391" w:rsidP="00545D01">
      <w:pPr>
        <w:spacing w:after="240"/>
        <w:rPr>
          <w:rFonts w:ascii="方正精宋简体" w:hAnsi="方正小标宋_GBK" w:cs="光明体"/>
          <w:b/>
        </w:rPr>
      </w:pPr>
      <w:bookmarkStart w:id="41" w:name="_Toc326732476"/>
      <w:bookmarkStart w:id="42" w:name="_Toc326847086"/>
      <w:bookmarkStart w:id="43" w:name="_Toc326847759"/>
      <w:r w:rsidRPr="00490D79">
        <w:rPr>
          <w:rFonts w:ascii="方正精宋简体" w:hAnsi="方正小标宋_GBK" w:cs="光明体" w:hint="eastAsia"/>
          <w:b/>
        </w:rPr>
        <w:t>REST</w:t>
      </w:r>
      <w:r w:rsidR="0049368C" w:rsidRPr="00490D79">
        <w:rPr>
          <w:rFonts w:ascii="方正精宋简体" w:hAnsi="方正小标宋_GBK" w:cs="光明体" w:hint="eastAsia"/>
          <w:b/>
        </w:rPr>
        <w:t>ful Web服务</w:t>
      </w:r>
      <w:bookmarkEnd w:id="41"/>
      <w:bookmarkEnd w:id="42"/>
      <w:bookmarkEnd w:id="43"/>
      <w:r w:rsidR="00BC50A1" w:rsidRPr="00490D79">
        <w:rPr>
          <w:rFonts w:ascii="方正精宋简体" w:hAnsi="方正小标宋_GBK" w:cs="光明体" w:hint="eastAsia"/>
          <w:b/>
        </w:rPr>
        <w:t>：</w:t>
      </w:r>
    </w:p>
    <w:p w:rsidR="003B1391" w:rsidRDefault="007D7171" w:rsidP="00674BA2">
      <w:pPr>
        <w:spacing w:after="240"/>
        <w:ind w:firstLine="420"/>
      </w:pPr>
      <w:r>
        <w:rPr>
          <w:rFonts w:hint="eastAsia"/>
        </w:rPr>
        <w:t>REST</w:t>
      </w:r>
      <w:r>
        <w:rPr>
          <w:rFonts w:hint="eastAsia"/>
        </w:rPr>
        <w:t>是</w:t>
      </w:r>
      <w:r w:rsidR="00540AC9" w:rsidRPr="00540AC9">
        <w:rPr>
          <w:rFonts w:hint="eastAsia"/>
        </w:rPr>
        <w:t>表征状态转移</w:t>
      </w:r>
      <w:r w:rsidR="00540AC9">
        <w:rPr>
          <w:rFonts w:hint="eastAsia"/>
        </w:rPr>
        <w:t>（</w:t>
      </w:r>
      <w:r w:rsidRPr="007D7171">
        <w:t>Representational State Transfer</w:t>
      </w:r>
      <w:r w:rsidR="00540AC9">
        <w:rPr>
          <w:rFonts w:hint="eastAsia"/>
        </w:rPr>
        <w:t>）</w:t>
      </w:r>
      <w:r>
        <w:rPr>
          <w:rFonts w:hint="eastAsia"/>
        </w:rPr>
        <w:t>的简</w:t>
      </w:r>
      <w:r w:rsidR="006A055C">
        <w:rPr>
          <w:rFonts w:hint="eastAsia"/>
        </w:rPr>
        <w:t>写</w:t>
      </w:r>
      <w:r w:rsidR="00594B5D">
        <w:rPr>
          <w:rFonts w:hint="eastAsia"/>
        </w:rPr>
        <w:t>，是</w:t>
      </w:r>
      <w:r w:rsidR="00594B5D" w:rsidRPr="00594B5D">
        <w:rPr>
          <w:rFonts w:hint="eastAsia"/>
        </w:rPr>
        <w:t>是</w:t>
      </w:r>
      <w:r w:rsidR="00594B5D" w:rsidRPr="00594B5D">
        <w:rPr>
          <w:rFonts w:hint="eastAsia"/>
        </w:rPr>
        <w:t>Roy Fielding</w:t>
      </w:r>
      <w:r w:rsidR="00594B5D" w:rsidRPr="00594B5D">
        <w:rPr>
          <w:rFonts w:hint="eastAsia"/>
        </w:rPr>
        <w:t>博士在</w:t>
      </w:r>
      <w:r w:rsidR="00594B5D" w:rsidRPr="00594B5D">
        <w:rPr>
          <w:rFonts w:hint="eastAsia"/>
        </w:rPr>
        <w:t>2000</w:t>
      </w:r>
      <w:r w:rsidR="00594B5D" w:rsidRPr="00594B5D">
        <w:rPr>
          <w:rFonts w:hint="eastAsia"/>
        </w:rPr>
        <w:t>年他的博士论文中提出来的一种软件架构风格</w:t>
      </w:r>
      <w:r w:rsidR="00594B5D">
        <w:rPr>
          <w:rFonts w:hint="eastAsia"/>
        </w:rPr>
        <w:t>。</w:t>
      </w:r>
      <w:r w:rsidR="000108DC" w:rsidRPr="000108DC">
        <w:rPr>
          <w:rFonts w:hint="eastAsia"/>
        </w:rPr>
        <w:t>需要注意的是，</w:t>
      </w:r>
      <w:r w:rsidR="000108DC" w:rsidRPr="000108DC">
        <w:rPr>
          <w:rFonts w:hint="eastAsia"/>
        </w:rPr>
        <w:t>REST</w:t>
      </w:r>
      <w:r w:rsidR="000108DC" w:rsidRPr="000108DC">
        <w:rPr>
          <w:rFonts w:hint="eastAsia"/>
        </w:rPr>
        <w:t>是设计风格而不是标准</w:t>
      </w:r>
      <w:r w:rsidR="003140A9">
        <w:rPr>
          <w:rFonts w:hint="eastAsia"/>
        </w:rPr>
        <w:t>，见文献</w:t>
      </w:r>
      <w:r w:rsidR="003140A9">
        <w:rPr>
          <w:rFonts w:hint="eastAsia"/>
        </w:rPr>
        <w:t>[15,16</w:t>
      </w:r>
      <w:r w:rsidR="00C23E9D">
        <w:rPr>
          <w:rFonts w:hint="eastAsia"/>
        </w:rPr>
        <w:t>,17</w:t>
      </w:r>
      <w:r w:rsidR="003140A9">
        <w:rPr>
          <w:rFonts w:hint="eastAsia"/>
        </w:rPr>
        <w:t>]</w:t>
      </w:r>
      <w:r w:rsidR="000108DC" w:rsidRPr="000108DC">
        <w:rPr>
          <w:rFonts w:hint="eastAsia"/>
        </w:rPr>
        <w:t>。</w:t>
      </w:r>
      <w:r w:rsidR="000108DC">
        <w:rPr>
          <w:rFonts w:hint="eastAsia"/>
        </w:rPr>
        <w:t>CDMI</w:t>
      </w:r>
      <w:r w:rsidR="000108DC">
        <w:rPr>
          <w:rFonts w:hint="eastAsia"/>
        </w:rPr>
        <w:t>是</w:t>
      </w:r>
      <w:r w:rsidR="000108DC">
        <w:rPr>
          <w:rFonts w:hint="eastAsia"/>
        </w:rPr>
        <w:t>REST</w:t>
      </w:r>
      <w:r w:rsidR="000108DC">
        <w:rPr>
          <w:rFonts w:hint="eastAsia"/>
        </w:rPr>
        <w:t>风格的</w:t>
      </w:r>
      <w:r w:rsidR="001B1171">
        <w:rPr>
          <w:rFonts w:hint="eastAsia"/>
        </w:rPr>
        <w:t>，也可以说它是一个</w:t>
      </w:r>
      <w:r w:rsidR="001B1171">
        <w:rPr>
          <w:rFonts w:hint="eastAsia"/>
        </w:rPr>
        <w:t>RESTful Web</w:t>
      </w:r>
      <w:r w:rsidR="001B1171">
        <w:rPr>
          <w:rFonts w:hint="eastAsia"/>
        </w:rPr>
        <w:t>服务</w:t>
      </w:r>
      <w:r w:rsidR="000108DC">
        <w:rPr>
          <w:rFonts w:hint="eastAsia"/>
        </w:rPr>
        <w:t>，这意味着：</w:t>
      </w:r>
    </w:p>
    <w:p w:rsidR="000108DC" w:rsidRDefault="008D2B27" w:rsidP="00C61198">
      <w:pPr>
        <w:pStyle w:val="a7"/>
        <w:numPr>
          <w:ilvl w:val="0"/>
          <w:numId w:val="5"/>
        </w:numPr>
        <w:spacing w:after="240"/>
        <w:ind w:firstLineChars="0"/>
      </w:pPr>
      <w:r w:rsidRPr="008D2B27">
        <w:rPr>
          <w:rFonts w:hint="eastAsia"/>
        </w:rPr>
        <w:t>CDMI</w:t>
      </w:r>
      <w:r>
        <w:rPr>
          <w:rFonts w:hint="eastAsia"/>
        </w:rPr>
        <w:t>中的</w:t>
      </w:r>
      <w:r w:rsidRPr="008D2B27">
        <w:rPr>
          <w:rFonts w:hint="eastAsia"/>
        </w:rPr>
        <w:t>每个</w:t>
      </w:r>
      <w:r>
        <w:rPr>
          <w:rFonts w:hint="eastAsia"/>
        </w:rPr>
        <w:t>对象</w:t>
      </w:r>
      <w:r w:rsidRPr="008D2B27">
        <w:rPr>
          <w:rFonts w:hint="eastAsia"/>
        </w:rPr>
        <w:t>都应该是可标识的，都应该拥有一个明显的</w:t>
      </w:r>
      <w:r w:rsidRPr="008D2B27">
        <w:rPr>
          <w:rFonts w:hint="eastAsia"/>
        </w:rPr>
        <w:t>ID</w:t>
      </w:r>
      <w:r w:rsidRPr="008D2B27">
        <w:rPr>
          <w:rFonts w:hint="eastAsia"/>
        </w:rPr>
        <w:t>——在</w:t>
      </w:r>
      <w:r w:rsidRPr="008D2B27">
        <w:rPr>
          <w:rFonts w:hint="eastAsia"/>
        </w:rPr>
        <w:t>Web</w:t>
      </w:r>
      <w:r w:rsidRPr="008D2B27">
        <w:rPr>
          <w:rFonts w:hint="eastAsia"/>
        </w:rPr>
        <w:t>中，代表</w:t>
      </w:r>
      <w:r w:rsidRPr="008D2B27">
        <w:rPr>
          <w:rFonts w:hint="eastAsia"/>
        </w:rPr>
        <w:t>ID</w:t>
      </w:r>
      <w:r w:rsidRPr="008D2B27">
        <w:rPr>
          <w:rFonts w:hint="eastAsia"/>
        </w:rPr>
        <w:t>的统一概念是：</w:t>
      </w:r>
      <w:r w:rsidRPr="008D2B27">
        <w:rPr>
          <w:rFonts w:hint="eastAsia"/>
        </w:rPr>
        <w:t>URI</w:t>
      </w:r>
      <w:r w:rsidRPr="008D2B27">
        <w:rPr>
          <w:rFonts w:hint="eastAsia"/>
        </w:rPr>
        <w:t>。</w:t>
      </w:r>
      <w:r w:rsidRPr="008D2B27">
        <w:rPr>
          <w:rFonts w:hint="eastAsia"/>
        </w:rPr>
        <w:t>URI</w:t>
      </w:r>
      <w:r w:rsidRPr="008D2B27">
        <w:rPr>
          <w:rFonts w:hint="eastAsia"/>
        </w:rPr>
        <w:t>构成了一个全局命名空间，使用</w:t>
      </w:r>
      <w:r w:rsidRPr="008D2B27">
        <w:rPr>
          <w:rFonts w:hint="eastAsia"/>
        </w:rPr>
        <w:t>URI</w:t>
      </w:r>
      <w:r w:rsidRPr="008D2B27">
        <w:rPr>
          <w:rFonts w:hint="eastAsia"/>
        </w:rPr>
        <w:t>标识</w:t>
      </w:r>
      <w:r>
        <w:rPr>
          <w:rFonts w:hint="eastAsia"/>
        </w:rPr>
        <w:t>对象</w:t>
      </w:r>
      <w:r w:rsidRPr="008D2B27">
        <w:rPr>
          <w:rFonts w:hint="eastAsia"/>
        </w:rPr>
        <w:t>意味着它们获得了一个唯一、全局的</w:t>
      </w:r>
      <w:r w:rsidRPr="008D2B27">
        <w:rPr>
          <w:rFonts w:hint="eastAsia"/>
        </w:rPr>
        <w:t>ID</w:t>
      </w:r>
      <w:r w:rsidRPr="008D2B27">
        <w:rPr>
          <w:rFonts w:hint="eastAsia"/>
        </w:rPr>
        <w:t>。</w:t>
      </w:r>
      <w:r w:rsidR="004F6817">
        <w:rPr>
          <w:rFonts w:hint="eastAsia"/>
        </w:rPr>
        <w:t>通过</w:t>
      </w:r>
      <w:r w:rsidRPr="008D2B27">
        <w:rPr>
          <w:rFonts w:hint="eastAsia"/>
        </w:rPr>
        <w:t>URI</w:t>
      </w:r>
      <w:r w:rsidRPr="008D2B27">
        <w:rPr>
          <w:rFonts w:hint="eastAsia"/>
        </w:rPr>
        <w:t>来指定和访问</w:t>
      </w:r>
      <w:r w:rsidR="003E5430">
        <w:rPr>
          <w:rFonts w:hint="eastAsia"/>
        </w:rPr>
        <w:t>对象</w:t>
      </w:r>
      <w:r w:rsidRPr="008D2B27">
        <w:rPr>
          <w:rFonts w:hint="eastAsia"/>
        </w:rPr>
        <w:t>，例如：</w:t>
      </w:r>
      <w:r w:rsidRPr="008D2B27">
        <w:rPr>
          <w:rFonts w:hint="eastAsia"/>
        </w:rPr>
        <w:t>http://</w:t>
      </w:r>
      <w:r w:rsidR="003E39C0" w:rsidRPr="003E39C0">
        <w:t xml:space="preserve"> cloud.example.com</w:t>
      </w:r>
      <w:r w:rsidR="003E39C0" w:rsidRPr="003E39C0">
        <w:rPr>
          <w:rFonts w:hint="eastAsia"/>
        </w:rPr>
        <w:t xml:space="preserve"> </w:t>
      </w:r>
      <w:r w:rsidRPr="008D2B27">
        <w:rPr>
          <w:rFonts w:hint="eastAsia"/>
        </w:rPr>
        <w:t>/container1,</w:t>
      </w:r>
      <w:r w:rsidRPr="008D2B27">
        <w:rPr>
          <w:rFonts w:hint="eastAsia"/>
        </w:rPr>
        <w:t>就是一个</w:t>
      </w:r>
      <w:r w:rsidRPr="008D2B27">
        <w:rPr>
          <w:rFonts w:hint="eastAsia"/>
        </w:rPr>
        <w:t>URI</w:t>
      </w:r>
      <w:r w:rsidRPr="008D2B27">
        <w:rPr>
          <w:rFonts w:hint="eastAsia"/>
        </w:rPr>
        <w:t>。</w:t>
      </w:r>
    </w:p>
    <w:p w:rsidR="000108DC" w:rsidRDefault="000108DC" w:rsidP="00C61198">
      <w:pPr>
        <w:pStyle w:val="a7"/>
        <w:numPr>
          <w:ilvl w:val="0"/>
          <w:numId w:val="5"/>
        </w:numPr>
        <w:spacing w:after="240"/>
        <w:ind w:firstLineChars="0"/>
      </w:pPr>
      <w:r>
        <w:t>对</w:t>
      </w:r>
      <w:r w:rsidR="006D6A66">
        <w:rPr>
          <w:rFonts w:hint="eastAsia"/>
        </w:rPr>
        <w:t>对象</w:t>
      </w:r>
      <w:r w:rsidR="00046F65">
        <w:t>的操作包括获取、创建、修改和删除</w:t>
      </w:r>
      <w:r w:rsidR="00C63F49">
        <w:t>，这些操作</w:t>
      </w:r>
      <w:r>
        <w:t>对应</w:t>
      </w:r>
      <w:r>
        <w:t>H</w:t>
      </w:r>
      <w:r w:rsidR="00AB58FB">
        <w:rPr>
          <w:rFonts w:hint="eastAsia"/>
        </w:rPr>
        <w:t>ttp</w:t>
      </w:r>
      <w:r>
        <w:t>协议提供的</w:t>
      </w:r>
      <w:r w:rsidR="00AB58FB">
        <w:t>G</w:t>
      </w:r>
      <w:r w:rsidR="00AB58FB">
        <w:rPr>
          <w:rFonts w:hint="eastAsia"/>
        </w:rPr>
        <w:t>et</w:t>
      </w:r>
      <w:r>
        <w:t>、</w:t>
      </w:r>
      <w:r w:rsidR="00AB58FB">
        <w:t>P</w:t>
      </w:r>
      <w:r w:rsidR="00AB58FB">
        <w:rPr>
          <w:rFonts w:hint="eastAsia"/>
        </w:rPr>
        <w:t>ost</w:t>
      </w:r>
      <w:r>
        <w:t>、</w:t>
      </w:r>
      <w:r w:rsidR="00AB58FB">
        <w:t>P</w:t>
      </w:r>
      <w:r w:rsidR="00AB58FB">
        <w:rPr>
          <w:rFonts w:hint="eastAsia"/>
        </w:rPr>
        <w:t>ut</w:t>
      </w:r>
      <w:r>
        <w:t>和</w:t>
      </w:r>
      <w:r>
        <w:t>D</w:t>
      </w:r>
      <w:r w:rsidR="00AB58FB">
        <w:rPr>
          <w:rFonts w:hint="eastAsia"/>
        </w:rPr>
        <w:t>elete</w:t>
      </w:r>
      <w:r>
        <w:t>方法。</w:t>
      </w:r>
      <w:r w:rsidR="001C1E96">
        <w:rPr>
          <w:rFonts w:hint="eastAsia"/>
        </w:rPr>
        <w:t>其中</w:t>
      </w:r>
      <w:r w:rsidR="001C1E96">
        <w:rPr>
          <w:rFonts w:hint="eastAsia"/>
        </w:rPr>
        <w:t>Get</w:t>
      </w:r>
      <w:r w:rsidR="001C1E96">
        <w:rPr>
          <w:rFonts w:hint="eastAsia"/>
        </w:rPr>
        <w:t>方法具有</w:t>
      </w:r>
      <w:r w:rsidR="001C1E96" w:rsidRPr="001C1E96">
        <w:rPr>
          <w:rFonts w:hint="eastAsia"/>
        </w:rPr>
        <w:t>幂等性</w:t>
      </w:r>
      <w:r w:rsidR="001C1E96">
        <w:rPr>
          <w:rFonts w:hint="eastAsia"/>
        </w:rPr>
        <w:t>（</w:t>
      </w:r>
      <w:r w:rsidR="001C1E96">
        <w:t>指</w:t>
      </w:r>
      <w:r w:rsidR="001C1E96">
        <w:rPr>
          <w:rFonts w:hint="eastAsia"/>
        </w:rPr>
        <w:t>对同一个</w:t>
      </w:r>
      <w:r w:rsidR="001C1E96">
        <w:rPr>
          <w:rFonts w:hint="eastAsia"/>
        </w:rPr>
        <w:t>URI</w:t>
      </w:r>
      <w:r w:rsidR="001C1E96">
        <w:rPr>
          <w:rFonts w:hint="eastAsia"/>
        </w:rPr>
        <w:t>发送</w:t>
      </w:r>
      <w:r w:rsidR="00476460">
        <w:t>多个相同请求</w:t>
      </w:r>
      <w:r w:rsidR="00476460">
        <w:rPr>
          <w:rFonts w:hint="eastAsia"/>
        </w:rPr>
        <w:t>都产生</w:t>
      </w:r>
      <w:r w:rsidR="001C1E96">
        <w:t>相同的结果</w:t>
      </w:r>
      <w:r w:rsidR="001C1E96">
        <w:rPr>
          <w:rFonts w:hint="eastAsia"/>
        </w:rPr>
        <w:t>），</w:t>
      </w:r>
      <w:r w:rsidR="001C1E96">
        <w:t>如果你发送了一个</w:t>
      </w:r>
      <w:r w:rsidR="001C1E96">
        <w:t>G</w:t>
      </w:r>
      <w:r w:rsidR="001C1E96">
        <w:rPr>
          <w:rFonts w:hint="eastAsia"/>
        </w:rPr>
        <w:t>et</w:t>
      </w:r>
      <w:r w:rsidR="001C1E96">
        <w:t>请求没有得到结果，你可能不知道原因是请求未能到达目的地，还是响应在反馈的途中丢失了。幂等性保证了你可以简单地再发送一次请求</w:t>
      </w:r>
      <w:r w:rsidR="001C1E96">
        <w:rPr>
          <w:rFonts w:hint="eastAsia"/>
        </w:rPr>
        <w:t>来获得结果，无论发送多少次</w:t>
      </w:r>
      <w:r w:rsidR="001C1E96">
        <w:rPr>
          <w:rFonts w:hint="eastAsia"/>
        </w:rPr>
        <w:t>Get</w:t>
      </w:r>
      <w:r w:rsidR="001C1E96">
        <w:rPr>
          <w:rFonts w:hint="eastAsia"/>
        </w:rPr>
        <w:t>请求都不会对云存储系统造成任何影响</w:t>
      </w:r>
      <w:r w:rsidR="001C1E96">
        <w:t>。</w:t>
      </w:r>
      <w:r w:rsidR="00476460">
        <w:rPr>
          <w:rFonts w:hint="eastAsia"/>
        </w:rPr>
        <w:t>与此相对，</w:t>
      </w:r>
      <w:r w:rsidR="00476460">
        <w:rPr>
          <w:rFonts w:hint="eastAsia"/>
        </w:rPr>
        <w:t>Post</w:t>
      </w:r>
      <w:r w:rsidR="00476460">
        <w:rPr>
          <w:rFonts w:hint="eastAsia"/>
        </w:rPr>
        <w:t>方法就不具有</w:t>
      </w:r>
      <w:r w:rsidR="00476460" w:rsidRPr="001C1E96">
        <w:rPr>
          <w:rFonts w:hint="eastAsia"/>
        </w:rPr>
        <w:t>幂等性</w:t>
      </w:r>
      <w:r w:rsidR="00476460">
        <w:rPr>
          <w:rFonts w:hint="eastAsia"/>
        </w:rPr>
        <w:t>，因为</w:t>
      </w:r>
      <w:r w:rsidR="00476460">
        <w:t>P</w:t>
      </w:r>
      <w:r w:rsidR="00476460">
        <w:rPr>
          <w:rFonts w:hint="eastAsia"/>
        </w:rPr>
        <w:t>ost</w:t>
      </w:r>
      <w:r w:rsidR="00476460">
        <w:t>方法通常表示</w:t>
      </w:r>
      <w:r w:rsidR="00DA7AE8">
        <w:rPr>
          <w:rFonts w:hint="eastAsia"/>
        </w:rPr>
        <w:t>“</w:t>
      </w:r>
      <w:r w:rsidR="00476460">
        <w:t>创建一个新</w:t>
      </w:r>
      <w:r w:rsidR="00476460">
        <w:rPr>
          <w:rFonts w:hint="eastAsia"/>
        </w:rPr>
        <w:t>对象</w:t>
      </w:r>
      <w:r w:rsidR="00DA7AE8">
        <w:rPr>
          <w:rFonts w:hint="eastAsia"/>
        </w:rPr>
        <w:t>”</w:t>
      </w:r>
      <w:r w:rsidR="00476460">
        <w:t>，因而</w:t>
      </w:r>
      <w:r w:rsidR="00476460">
        <w:rPr>
          <w:rFonts w:hint="eastAsia"/>
        </w:rPr>
        <w:t>每次发送</w:t>
      </w:r>
      <w:r w:rsidR="00476460">
        <w:rPr>
          <w:rFonts w:hint="eastAsia"/>
        </w:rPr>
        <w:t>Post</w:t>
      </w:r>
      <w:r w:rsidR="00476460">
        <w:rPr>
          <w:rFonts w:hint="eastAsia"/>
        </w:rPr>
        <w:t>请求都会在云存储系统中创建一个新对象，每次得到的结果都不相同，因此不具有幂等性</w:t>
      </w:r>
      <w:r w:rsidR="00476460">
        <w:t>。</w:t>
      </w:r>
    </w:p>
    <w:p w:rsidR="000108DC" w:rsidRDefault="00586F32" w:rsidP="00C61198">
      <w:pPr>
        <w:pStyle w:val="a7"/>
        <w:numPr>
          <w:ilvl w:val="0"/>
          <w:numId w:val="5"/>
        </w:numPr>
        <w:spacing w:after="240"/>
        <w:ind w:firstLineChars="0"/>
      </w:pPr>
      <w:r>
        <w:rPr>
          <w:rFonts w:hint="eastAsia"/>
        </w:rPr>
        <w:t>客户端</w:t>
      </w:r>
      <w:r w:rsidR="00DC624C">
        <w:t>通过操作</w:t>
      </w:r>
      <w:r w:rsidR="00AA5BA4">
        <w:rPr>
          <w:rFonts w:hint="eastAsia"/>
        </w:rPr>
        <w:t>CDMI</w:t>
      </w:r>
      <w:r w:rsidR="00DC624C">
        <w:rPr>
          <w:rFonts w:hint="eastAsia"/>
        </w:rPr>
        <w:t>对象</w:t>
      </w:r>
      <w:r w:rsidR="00DC624C">
        <w:t>的表现形式来</w:t>
      </w:r>
      <w:r w:rsidR="00DC624C">
        <w:rPr>
          <w:rFonts w:hint="eastAsia"/>
        </w:rPr>
        <w:t>对对象进行操作</w:t>
      </w:r>
      <w:r w:rsidR="000108DC">
        <w:t>。</w:t>
      </w:r>
      <w:r w:rsidR="005B1FE5" w:rsidRPr="005B1FE5">
        <w:rPr>
          <w:rFonts w:hint="eastAsia"/>
        </w:rPr>
        <w:t>如果客户程序知道如何处理一种特定的数据格式，那就可以与所有提供这种表述格式的资源交互。利用</w:t>
      </w:r>
      <w:r w:rsidR="005B1FE5" w:rsidRPr="005B1FE5">
        <w:rPr>
          <w:rFonts w:hint="eastAsia"/>
        </w:rPr>
        <w:t>HTTP</w:t>
      </w:r>
      <w:r w:rsidR="003027B5">
        <w:rPr>
          <w:rFonts w:hint="eastAsia"/>
        </w:rPr>
        <w:t>内容协商</w:t>
      </w:r>
      <w:r w:rsidR="005B1FE5">
        <w:rPr>
          <w:rFonts w:hint="eastAsia"/>
        </w:rPr>
        <w:t>，客户程序可以请求一种特定格式的表述，例如：</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PUT /MyContainer/MyDataObject.txt HTTP/1.1</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Host: cloud.example.com</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Accept: application/vnd.org.snia.cdmi.dataobject+json</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Content-Type: application/vnd.org.snia.cdmi.dataobject+json</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X-CDMI-Specification-Version: 1.0</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w:t>
      </w:r>
    </w:p>
    <w:p w:rsidR="00101977" w:rsidRPr="009A3CAD" w:rsidRDefault="00101977" w:rsidP="009A3CAD">
      <w:pPr>
        <w:pStyle w:val="Code"/>
        <w:spacing w:line="240" w:lineRule="auto"/>
        <w:ind w:leftChars="300" w:left="720" w:firstLine="420"/>
        <w:rPr>
          <w:color w:val="000000" w:themeColor="text1"/>
          <w:sz w:val="21"/>
        </w:rPr>
      </w:pPr>
      <w:r w:rsidRPr="009A3CAD">
        <w:rPr>
          <w:color w:val="000000" w:themeColor="text1"/>
          <w:sz w:val="21"/>
        </w:rPr>
        <w:t>"mimetype" : "text/plain",</w:t>
      </w:r>
    </w:p>
    <w:p w:rsidR="00101977" w:rsidRPr="009A3CAD" w:rsidRDefault="00101977" w:rsidP="009A3CAD">
      <w:pPr>
        <w:pStyle w:val="Code"/>
        <w:spacing w:line="240" w:lineRule="auto"/>
        <w:ind w:leftChars="300" w:left="720" w:firstLine="420"/>
        <w:rPr>
          <w:color w:val="000000" w:themeColor="text1"/>
          <w:sz w:val="21"/>
        </w:rPr>
      </w:pPr>
      <w:r w:rsidRPr="009A3CAD">
        <w:rPr>
          <w:color w:val="000000" w:themeColor="text1"/>
          <w:sz w:val="21"/>
        </w:rPr>
        <w:t>"metadata" : {</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w:t>
      </w:r>
    </w:p>
    <w:p w:rsidR="00101977" w:rsidRPr="009A3CAD" w:rsidRDefault="00101977" w:rsidP="009A3CAD">
      <w:pPr>
        <w:pStyle w:val="Code"/>
        <w:spacing w:line="240" w:lineRule="auto"/>
        <w:ind w:leftChars="300" w:left="720" w:firstLine="420"/>
        <w:rPr>
          <w:color w:val="000000" w:themeColor="text1"/>
          <w:sz w:val="21"/>
        </w:rPr>
      </w:pPr>
      <w:r w:rsidRPr="009A3CAD">
        <w:rPr>
          <w:color w:val="000000" w:themeColor="text1"/>
          <w:sz w:val="21"/>
        </w:rPr>
        <w:t>"value" : "Hello CDMI World!"</w:t>
      </w:r>
    </w:p>
    <w:p w:rsidR="00101977" w:rsidRPr="009A3CAD" w:rsidRDefault="00101977" w:rsidP="009A3CAD">
      <w:pPr>
        <w:pStyle w:val="Code"/>
        <w:spacing w:line="240" w:lineRule="auto"/>
        <w:ind w:leftChars="300" w:left="720"/>
        <w:rPr>
          <w:color w:val="000000" w:themeColor="text1"/>
          <w:sz w:val="21"/>
        </w:rPr>
      </w:pPr>
      <w:r w:rsidRPr="009A3CAD">
        <w:rPr>
          <w:color w:val="000000" w:themeColor="text1"/>
          <w:sz w:val="21"/>
        </w:rPr>
        <w:t>}</w:t>
      </w:r>
    </w:p>
    <w:p w:rsidR="000108DC" w:rsidRDefault="002038FD" w:rsidP="00DD4710">
      <w:pPr>
        <w:pStyle w:val="a7"/>
        <w:spacing w:before="240" w:after="240"/>
        <w:ind w:left="720" w:firstLineChars="0" w:firstLine="0"/>
      </w:pPr>
      <w:r w:rsidRPr="00377A40">
        <w:rPr>
          <w:rFonts w:hint="eastAsia"/>
        </w:rPr>
        <w:t>若</w:t>
      </w:r>
      <w:r w:rsidR="00274C17" w:rsidRPr="00377A40">
        <w:rPr>
          <w:rFonts w:hint="eastAsia"/>
        </w:rPr>
        <w:t>操作成功执行，请求返回的结果会是</w:t>
      </w:r>
      <w:r w:rsidR="00274C17" w:rsidRPr="00377A40">
        <w:rPr>
          <w:rFonts w:hint="eastAsia"/>
        </w:rPr>
        <w:t>SNIA</w:t>
      </w:r>
      <w:r w:rsidR="00274C17" w:rsidRPr="00377A40">
        <w:rPr>
          <w:rFonts w:hint="eastAsia"/>
        </w:rPr>
        <w:t>所定义的专有的</w:t>
      </w:r>
      <w:r w:rsidR="00274C17" w:rsidRPr="00377A40">
        <w:rPr>
          <w:rFonts w:hint="eastAsia"/>
        </w:rPr>
        <w:t>JSON</w:t>
      </w:r>
      <w:r w:rsidR="00274C17" w:rsidRPr="00377A40">
        <w:rPr>
          <w:rFonts w:hint="eastAsia"/>
        </w:rPr>
        <w:t>格式表述的数据对象信息。</w:t>
      </w:r>
      <w:r w:rsidR="00046F65" w:rsidRPr="00377A40">
        <w:rPr>
          <w:rFonts w:hint="eastAsia"/>
        </w:rPr>
        <w:t>对象</w:t>
      </w:r>
      <w:r w:rsidR="000108DC" w:rsidRPr="00377A40">
        <w:t>的表现形式</w:t>
      </w:r>
      <w:r w:rsidR="00BD5909" w:rsidRPr="00377A40">
        <w:rPr>
          <w:rFonts w:hint="eastAsia"/>
        </w:rPr>
        <w:t>在</w:t>
      </w:r>
      <w:r w:rsidR="00BD5909" w:rsidRPr="00377A40">
        <w:rPr>
          <w:rFonts w:hint="eastAsia"/>
        </w:rPr>
        <w:t>CDMI</w:t>
      </w:r>
      <w:r w:rsidR="00BD5909" w:rsidRPr="00377A40">
        <w:rPr>
          <w:rFonts w:hint="eastAsia"/>
        </w:rPr>
        <w:t>中规定</w:t>
      </w:r>
      <w:r w:rsidR="000108DC" w:rsidRPr="00377A40">
        <w:t>是</w:t>
      </w:r>
      <w:r w:rsidR="007E6BB3" w:rsidRPr="00377A40">
        <w:rPr>
          <w:rFonts w:hint="eastAsia"/>
        </w:rPr>
        <w:t>SNIA</w:t>
      </w:r>
      <w:r w:rsidR="007E6BB3" w:rsidRPr="00377A40">
        <w:rPr>
          <w:rFonts w:hint="eastAsia"/>
        </w:rPr>
        <w:t>专有的</w:t>
      </w:r>
      <w:r w:rsidR="00046F65" w:rsidRPr="00377A40">
        <w:rPr>
          <w:rFonts w:hint="eastAsia"/>
        </w:rPr>
        <w:t>JSON</w:t>
      </w:r>
      <w:r w:rsidR="007E6BB3" w:rsidRPr="00377A40">
        <w:rPr>
          <w:rFonts w:hint="eastAsia"/>
        </w:rPr>
        <w:t>格式</w:t>
      </w:r>
      <w:r w:rsidR="00BD5909" w:rsidRPr="00377A40">
        <w:t>，</w:t>
      </w:r>
      <w:r w:rsidR="000108DC" w:rsidRPr="00377A40">
        <w:t>当然</w:t>
      </w:r>
      <w:r w:rsidR="00BD5909" w:rsidRPr="00377A40">
        <w:rPr>
          <w:rFonts w:hint="eastAsia"/>
        </w:rPr>
        <w:t>在实际使用过程中</w:t>
      </w:r>
      <w:r w:rsidR="008B5377" w:rsidRPr="00377A40">
        <w:t>也可以</w:t>
      </w:r>
      <w:r w:rsidR="00BD5909" w:rsidRPr="00377A40">
        <w:rPr>
          <w:rFonts w:hint="eastAsia"/>
        </w:rPr>
        <w:t>输出</w:t>
      </w:r>
      <w:r w:rsidR="008B5377" w:rsidRPr="00377A40">
        <w:rPr>
          <w:rFonts w:hint="eastAsia"/>
        </w:rPr>
        <w:t>为</w:t>
      </w:r>
      <w:r w:rsidR="000108DC" w:rsidRPr="00377A40">
        <w:t>任何其他的格式</w:t>
      </w:r>
      <w:r w:rsidR="00BD5909" w:rsidRPr="00377A40">
        <w:rPr>
          <w:rFonts w:hint="eastAsia"/>
        </w:rPr>
        <w:t>，比如</w:t>
      </w:r>
      <w:r w:rsidR="00BD5909" w:rsidRPr="00377A40">
        <w:rPr>
          <w:rFonts w:hint="eastAsia"/>
        </w:rPr>
        <w:t>YAML</w:t>
      </w:r>
      <w:r w:rsidR="00BD5909" w:rsidRPr="00377A40">
        <w:rPr>
          <w:rFonts w:hint="eastAsia"/>
        </w:rPr>
        <w:t>和</w:t>
      </w:r>
      <w:r w:rsidR="00BD5909" w:rsidRPr="00377A40">
        <w:rPr>
          <w:rFonts w:hint="eastAsia"/>
        </w:rPr>
        <w:t>XML</w:t>
      </w:r>
      <w:r w:rsidR="000108DC" w:rsidRPr="00377A40">
        <w:t>。</w:t>
      </w:r>
    </w:p>
    <w:p w:rsidR="00B72193" w:rsidRDefault="00C92F32" w:rsidP="00C61198">
      <w:pPr>
        <w:pStyle w:val="a7"/>
        <w:numPr>
          <w:ilvl w:val="0"/>
          <w:numId w:val="5"/>
        </w:numPr>
        <w:spacing w:after="240"/>
        <w:ind w:firstLineChars="0"/>
      </w:pPr>
      <w:r>
        <w:rPr>
          <w:rFonts w:hint="eastAsia"/>
        </w:rPr>
        <w:t>CDMI</w:t>
      </w:r>
      <w:r w:rsidRPr="00C92F32">
        <w:rPr>
          <w:rFonts w:hint="eastAsia"/>
        </w:rPr>
        <w:t>要求状态要么被放入</w:t>
      </w:r>
      <w:r>
        <w:rPr>
          <w:rFonts w:hint="eastAsia"/>
        </w:rPr>
        <w:t>对象</w:t>
      </w:r>
      <w:r w:rsidRPr="00C92F32">
        <w:rPr>
          <w:rFonts w:hint="eastAsia"/>
        </w:rPr>
        <w:t>状态中，要么保存在客户端上。或者换句话说，服务器端不能保持除了单次请求之外的，任何与其通信的客户端的通信状态。这样做的最直接的理由就是可伸缩性</w:t>
      </w:r>
      <w:r w:rsidR="00CC70AB">
        <w:rPr>
          <w:rFonts w:hint="eastAsia"/>
        </w:rPr>
        <w:t>——</w:t>
      </w:r>
      <w:r w:rsidRPr="00C92F32">
        <w:rPr>
          <w:rFonts w:hint="eastAsia"/>
        </w:rPr>
        <w:t>如果服务器需要保持</w:t>
      </w:r>
      <w:r w:rsidR="00CC70AB">
        <w:rPr>
          <w:rFonts w:hint="eastAsia"/>
        </w:rPr>
        <w:t>客户端状态，那么大量的客户端交互会严重影响服务器的内存可用空间</w:t>
      </w:r>
      <w:r w:rsidRPr="00C92F32">
        <w:rPr>
          <w:rFonts w:hint="eastAsia"/>
        </w:rPr>
        <w:t>。</w:t>
      </w:r>
    </w:p>
    <w:p w:rsidR="002C761F" w:rsidRPr="00490D79" w:rsidRDefault="00715617" w:rsidP="003851C1">
      <w:pPr>
        <w:spacing w:after="240"/>
        <w:rPr>
          <w:rFonts w:ascii="方正精宋简体" w:hAnsi="方正小标宋_GBK" w:cs="光明体"/>
          <w:b/>
        </w:rPr>
      </w:pPr>
      <w:r w:rsidRPr="00490D79">
        <w:rPr>
          <w:rFonts w:ascii="方正精宋简体" w:hAnsi="方正小标宋_GBK" w:cs="光明体" w:hint="eastAsia"/>
          <w:b/>
        </w:rPr>
        <w:t>CDMI的</w:t>
      </w:r>
      <w:r w:rsidR="002C761F" w:rsidRPr="00490D79">
        <w:rPr>
          <w:rFonts w:ascii="方正精宋简体" w:hAnsi="方正小标宋_GBK" w:cs="光明体" w:hint="eastAsia"/>
          <w:b/>
        </w:rPr>
        <w:t>对象类型及关系</w:t>
      </w:r>
      <w:r w:rsidR="00BC50A1" w:rsidRPr="00490D79">
        <w:rPr>
          <w:rFonts w:ascii="方正精宋简体" w:hAnsi="方正小标宋_GBK" w:cs="光明体" w:hint="eastAsia"/>
          <w:b/>
        </w:rPr>
        <w:t>：</w:t>
      </w:r>
    </w:p>
    <w:p w:rsidR="002C761F" w:rsidRDefault="002C761F" w:rsidP="00881D2E">
      <w:pPr>
        <w:spacing w:after="240"/>
        <w:ind w:firstLine="420"/>
      </w:pPr>
      <w:r>
        <w:rPr>
          <w:rFonts w:hint="eastAsia"/>
        </w:rPr>
        <w:t>CDMI</w:t>
      </w:r>
      <w:r>
        <w:rPr>
          <w:rFonts w:hint="eastAsia"/>
        </w:rPr>
        <w:t>定义的对象共有</w:t>
      </w:r>
      <w:r>
        <w:rPr>
          <w:rFonts w:hint="eastAsia"/>
        </w:rPr>
        <w:t>5</w:t>
      </w:r>
      <w:r>
        <w:rPr>
          <w:rFonts w:hint="eastAsia"/>
        </w:rPr>
        <w:t>种：</w:t>
      </w:r>
      <w:r w:rsidRPr="007303E6">
        <w:t>Container</w:t>
      </w:r>
      <w:r>
        <w:rPr>
          <w:rFonts w:hint="eastAsia"/>
        </w:rPr>
        <w:t>、</w:t>
      </w:r>
      <w:r w:rsidRPr="007303E6">
        <w:t>DataObject</w:t>
      </w:r>
      <w:r>
        <w:rPr>
          <w:rFonts w:hint="eastAsia"/>
        </w:rPr>
        <w:t>、</w:t>
      </w:r>
      <w:r>
        <w:rPr>
          <w:rFonts w:hint="eastAsia"/>
        </w:rPr>
        <w:t>Domain</w:t>
      </w:r>
      <w:r>
        <w:rPr>
          <w:rFonts w:hint="eastAsia"/>
        </w:rPr>
        <w:t>、</w:t>
      </w:r>
      <w:r w:rsidRPr="007303E6">
        <w:t>Queue</w:t>
      </w:r>
      <w:r>
        <w:rPr>
          <w:rFonts w:hint="eastAsia"/>
        </w:rPr>
        <w:t>、</w:t>
      </w:r>
      <w:r w:rsidRPr="00882486">
        <w:t>Capability</w:t>
      </w:r>
    </w:p>
    <w:p w:rsidR="002C761F" w:rsidRDefault="00F202ED" w:rsidP="00881D2E">
      <w:pPr>
        <w:spacing w:after="240"/>
        <w:ind w:firstLine="420"/>
      </w:pPr>
      <w:r w:rsidRPr="00881D2E">
        <w:rPr>
          <w:noProof/>
        </w:rPr>
        <mc:AlternateContent>
          <mc:Choice Requires="wpc">
            <w:drawing>
              <wp:anchor distT="0" distB="0" distL="114300" distR="114300" simplePos="0" relativeHeight="251759616" behindDoc="1" locked="0" layoutInCell="1" allowOverlap="1" wp14:anchorId="5B2E2C8E" wp14:editId="15701C4E">
                <wp:simplePos x="0" y="0"/>
                <wp:positionH relativeFrom="column">
                  <wp:posOffset>353060</wp:posOffset>
                </wp:positionH>
                <wp:positionV relativeFrom="paragraph">
                  <wp:posOffset>518160</wp:posOffset>
                </wp:positionV>
                <wp:extent cx="4724400" cy="2494915"/>
                <wp:effectExtent l="0" t="0" r="0" b="635"/>
                <wp:wrapTopAndBottom/>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3175">
                          <a:noFill/>
                        </a:ln>
                      </wpc:whole>
                      <wps:wsp>
                        <wps:cNvPr id="3" name="圆角矩形 3"/>
                        <wps:cNvSpPr/>
                        <wps:spPr>
                          <a:xfrm>
                            <a:off x="1323975" y="26642"/>
                            <a:ext cx="932585" cy="385900"/>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Pr="00B47AC2" w:rsidRDefault="005F5CB5" w:rsidP="005B75FE">
                              <w:pPr>
                                <w:spacing w:line="200" w:lineRule="exact"/>
                                <w:contextualSpacing/>
                                <w:rPr>
                                  <w:rFonts w:ascii="Arial" w:eastAsia="宋体" w:hAnsi="Arial"/>
                                  <w:sz w:val="15"/>
                                </w:rPr>
                              </w:pPr>
                              <w:r w:rsidRPr="00B47AC2">
                                <w:rPr>
                                  <w:rFonts w:ascii="Arial" w:eastAsia="宋体" w:hAnsi="Arial" w:hint="eastAsia"/>
                                  <w:sz w:val="15"/>
                                </w:rPr>
                                <w:t>Root</w:t>
                              </w:r>
                            </w:p>
                            <w:p w:rsidR="005F5CB5" w:rsidRPr="00B47AC2" w:rsidRDefault="005F5CB5" w:rsidP="005B75FE">
                              <w:pPr>
                                <w:spacing w:line="200" w:lineRule="exact"/>
                                <w:contextualSpacing/>
                                <w:rPr>
                                  <w:rFonts w:ascii="Arial" w:eastAsia="宋体" w:hAnsi="Arial"/>
                                  <w:sz w:val="15"/>
                                </w:rPr>
                              </w:pPr>
                              <w:r w:rsidRPr="00B47AC2">
                                <w:rPr>
                                  <w:rFonts w:ascii="Arial" w:eastAsia="宋体" w:hAnsi="Arial"/>
                                  <w:sz w:val="15"/>
                                </w:rPr>
                                <w:t>https://&lt;offering&gt;</w:t>
                              </w:r>
                            </w:p>
                          </w:txbxContent>
                        </wps:txbx>
                        <wps:bodyPr rot="0" spcFirstLastPara="0" vertOverflow="overflow" horzOverflow="overflow" vert="horz" wrap="none" lIns="85718" tIns="36000" rIns="85718" bIns="36000" numCol="1" spcCol="0" rtlCol="0" fromWordArt="0" anchor="ctr" anchorCtr="0" forceAA="0" compatLnSpc="1">
                          <a:prstTxWarp prst="textNoShape">
                            <a:avLst/>
                          </a:prstTxWarp>
                          <a:noAutofit/>
                        </wps:bodyPr>
                      </wps:wsp>
                      <wps:wsp>
                        <wps:cNvPr id="4" name="圆角矩形 4"/>
                        <wps:cNvSpPr/>
                        <wps:spPr>
                          <a:xfrm>
                            <a:off x="257533" y="863725"/>
                            <a:ext cx="1372061" cy="402218"/>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Default="005F5CB5" w:rsidP="005B75FE">
                              <w:pPr>
                                <w:pStyle w:val="a8"/>
                                <w:spacing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5F5CB5" w:rsidRPr="00C815EF" w:rsidRDefault="005F5CB5" w:rsidP="005B75FE">
                              <w:pPr>
                                <w:pStyle w:val="a8"/>
                                <w:spacing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wps:txbx>
                        <wps:bodyPr rot="0" spcFirstLastPara="0" vert="horz" wrap="square" lIns="85718" tIns="57146" rIns="85718" bIns="57146" numCol="1" spcCol="0" rtlCol="0" fromWordArt="0" anchor="ctr" anchorCtr="0" forceAA="0" compatLnSpc="1">
                          <a:prstTxWarp prst="textNoShape">
                            <a:avLst/>
                          </a:prstTxWarp>
                          <a:noAutofit/>
                        </wps:bodyPr>
                      </wps:wsp>
                      <wps:wsp>
                        <wps:cNvPr id="5" name="圆角矩形 5"/>
                        <wps:cNvSpPr/>
                        <wps:spPr>
                          <a:xfrm>
                            <a:off x="1" y="2053412"/>
                            <a:ext cx="1940562" cy="422214"/>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Default="005F5CB5" w:rsidP="005B75FE">
                              <w:pPr>
                                <w:pStyle w:val="a8"/>
                                <w:spacing w:line="200" w:lineRule="exact"/>
                                <w:rPr>
                                  <w:rFonts w:ascii="Arial" w:hAnsi="Arial" w:cs="Times New Roman"/>
                                  <w:sz w:val="15"/>
                                  <w:szCs w:val="15"/>
                                </w:rPr>
                              </w:pPr>
                              <w:r w:rsidRPr="00C815EF">
                                <w:rPr>
                                  <w:rFonts w:ascii="Arial" w:hAnsi="Arial" w:cs="Times New Roman"/>
                                  <w:sz w:val="15"/>
                                  <w:szCs w:val="15"/>
                                </w:rPr>
                                <w:t>DataObject1</w:t>
                              </w:r>
                            </w:p>
                            <w:p w:rsidR="005F5CB5" w:rsidRDefault="005F5CB5" w:rsidP="005B75FE">
                              <w:pPr>
                                <w:pStyle w:val="a8"/>
                                <w:spacing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wps:txbx>
                        <wps:bodyPr rot="0" spcFirstLastPara="0" vert="horz" wrap="none" lIns="85718" tIns="57146" rIns="85718" bIns="57146" numCol="1" spcCol="0" rtlCol="0" fromWordArt="0" anchor="ctr" anchorCtr="0" forceAA="0" compatLnSpc="1">
                          <a:prstTxWarp prst="textNoShape">
                            <a:avLst/>
                          </a:prstTxWarp>
                          <a:spAutoFit/>
                        </wps:bodyPr>
                      </wps:wsp>
                      <wps:wsp>
                        <wps:cNvPr id="7" name="圆角矩形 7"/>
                        <wps:cNvSpPr/>
                        <wps:spPr>
                          <a:xfrm>
                            <a:off x="2002723" y="2053412"/>
                            <a:ext cx="1940562" cy="422214"/>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Default="005F5CB5" w:rsidP="005B75FE">
                              <w:pPr>
                                <w:pStyle w:val="a8"/>
                                <w:spacing w:line="200" w:lineRule="exact"/>
                              </w:pPr>
                              <w:r>
                                <w:rPr>
                                  <w:rFonts w:ascii="Arial" w:hAnsi="Arial" w:cs="Times New Roman"/>
                                  <w:sz w:val="15"/>
                                  <w:szCs w:val="15"/>
                                </w:rPr>
                                <w:t>DataObject</w:t>
                              </w:r>
                              <w:r>
                                <w:rPr>
                                  <w:rFonts w:ascii="Arial" w:hAnsi="Arial" w:cs="Times New Roman" w:hint="eastAsia"/>
                                  <w:sz w:val="15"/>
                                  <w:szCs w:val="15"/>
                                </w:rPr>
                                <w:t>2</w:t>
                              </w:r>
                            </w:p>
                            <w:p w:rsidR="005F5CB5" w:rsidRDefault="005F5CB5" w:rsidP="005B75FE">
                              <w:pPr>
                                <w:pStyle w:val="a8"/>
                                <w:spacing w:line="200" w:lineRule="exact"/>
                              </w:pPr>
                              <w:r>
                                <w:rPr>
                                  <w:rFonts w:ascii="Arial" w:hAnsi="Arial"/>
                                  <w:sz w:val="15"/>
                                  <w:szCs w:val="15"/>
                                </w:rPr>
                                <w:t>https://&lt;offering&gt;/containerA/databoject</w:t>
                              </w:r>
                              <w:r>
                                <w:rPr>
                                  <w:rFonts w:ascii="Arial" w:hAnsi="Arial" w:hint="eastAsia"/>
                                  <w:sz w:val="15"/>
                                  <w:szCs w:val="15"/>
                                </w:rPr>
                                <w:t>2</w:t>
                              </w:r>
                            </w:p>
                          </w:txbxContent>
                        </wps:txbx>
                        <wps:bodyPr rot="0" spcFirstLastPara="0" vert="horz" wrap="none" lIns="85718" tIns="57146" rIns="85718" bIns="57146" numCol="1" spcCol="0" rtlCol="0" fromWordArt="0" anchor="ctr" anchorCtr="0" forceAA="0" compatLnSpc="1">
                          <a:prstTxWarp prst="textNoShape">
                            <a:avLst/>
                          </a:prstTxWarp>
                          <a:spAutoFit/>
                        </wps:bodyPr>
                      </wps:wsp>
                      <wps:wsp>
                        <wps:cNvPr id="8" name="圆角矩形 8"/>
                        <wps:cNvSpPr/>
                        <wps:spPr>
                          <a:xfrm>
                            <a:off x="2131176" y="863725"/>
                            <a:ext cx="1589123" cy="422213"/>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Default="005F5CB5" w:rsidP="005B75FE">
                              <w:pPr>
                                <w:pStyle w:val="a8"/>
                                <w:spacing w:line="200" w:lineRule="exact"/>
                              </w:pPr>
                              <w:r>
                                <w:rPr>
                                  <w:rFonts w:ascii="Arial" w:hAnsi="Arial" w:cs="Times New Roman"/>
                                  <w:sz w:val="15"/>
                                  <w:szCs w:val="15"/>
                                </w:rPr>
                                <w:t xml:space="preserve">Container </w:t>
                              </w:r>
                              <w:r>
                                <w:rPr>
                                  <w:rFonts w:ascii="Arial" w:hAnsi="Arial" w:cs="Times New Roman" w:hint="eastAsia"/>
                                  <w:sz w:val="15"/>
                                  <w:szCs w:val="15"/>
                                </w:rPr>
                                <w:t>B</w:t>
                              </w:r>
                            </w:p>
                            <w:p w:rsidR="005F5CB5" w:rsidRDefault="005F5CB5" w:rsidP="005B75FE">
                              <w:pPr>
                                <w:pStyle w:val="a8"/>
                                <w:spacing w:line="200" w:lineRule="exact"/>
                              </w:pPr>
                              <w:r>
                                <w:rPr>
                                  <w:rFonts w:ascii="Arial" w:hAnsi="Arial"/>
                                  <w:sz w:val="15"/>
                                  <w:szCs w:val="15"/>
                                </w:rPr>
                                <w:t>https://&lt;offering&gt;/container</w:t>
                              </w:r>
                              <w:r>
                                <w:rPr>
                                  <w:rFonts w:ascii="Arial" w:hAnsi="Arial" w:hint="eastAsia"/>
                                  <w:sz w:val="15"/>
                                  <w:szCs w:val="15"/>
                                </w:rPr>
                                <w:t>B</w:t>
                              </w:r>
                            </w:p>
                          </w:txbxContent>
                        </wps:txbx>
                        <wps:bodyPr rot="0" spcFirstLastPara="0" vert="horz" wrap="square" lIns="85718" tIns="57146" rIns="85718" bIns="57146" numCol="1" spcCol="0" rtlCol="0" fromWordArt="0" anchor="ctr" anchorCtr="0" forceAA="0" compatLnSpc="1">
                          <a:prstTxWarp prst="textNoShape">
                            <a:avLst/>
                          </a:prstTxWarp>
                          <a:spAutoFit/>
                        </wps:bodyPr>
                      </wps:wsp>
                      <wps:wsp>
                        <wps:cNvPr id="9" name="圆角矩形 9"/>
                        <wps:cNvSpPr/>
                        <wps:spPr>
                          <a:xfrm>
                            <a:off x="2914055" y="223405"/>
                            <a:ext cx="1659836" cy="378812"/>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Default="005F5CB5" w:rsidP="005B75FE">
                              <w:pPr>
                                <w:pStyle w:val="a8"/>
                                <w:spacing w:line="200" w:lineRule="exact"/>
                                <w:rPr>
                                  <w:rFonts w:ascii="Arial" w:hAnsi="Arial" w:cs="Times New Roman"/>
                                  <w:sz w:val="15"/>
                                  <w:szCs w:val="15"/>
                                </w:rPr>
                              </w:pPr>
                              <w:r w:rsidRPr="00882486">
                                <w:rPr>
                                  <w:rFonts w:ascii="Arial" w:hAnsi="Arial" w:cs="Times New Roman"/>
                                  <w:sz w:val="15"/>
                                  <w:szCs w:val="15"/>
                                </w:rPr>
                                <w:t>Capability</w:t>
                              </w:r>
                            </w:p>
                            <w:p w:rsidR="005F5CB5" w:rsidRDefault="005F5CB5" w:rsidP="005B75FE">
                              <w:pPr>
                                <w:pStyle w:val="a8"/>
                                <w:spacing w:line="200" w:lineRule="exact"/>
                              </w:pPr>
                              <w:r w:rsidRPr="00C815EF">
                                <w:rPr>
                                  <w:rFonts w:ascii="Arial" w:hAnsi="Arial"/>
                                  <w:sz w:val="15"/>
                                  <w:szCs w:val="15"/>
                                </w:rPr>
                                <w:t>https://&lt;offering&gt;/</w:t>
                              </w:r>
                              <w:r w:rsidRPr="00C478DD">
                                <w:rPr>
                                  <w:rFonts w:ascii="Arial" w:hAnsi="Arial"/>
                                  <w:sz w:val="15"/>
                                  <w:szCs w:val="15"/>
                                </w:rPr>
                                <w:t>cdmi_capabilities</w:t>
                              </w:r>
                            </w:p>
                          </w:txbxContent>
                        </wps:txbx>
                        <wps:bodyPr rot="0" spcFirstLastPara="0" vert="horz" wrap="square" lIns="72000" tIns="36000" rIns="72000" bIns="36000" numCol="1" spcCol="0" rtlCol="0" fromWordArt="0" anchor="ctr" anchorCtr="0" forceAA="0" compatLnSpc="1">
                          <a:prstTxWarp prst="textNoShape">
                            <a:avLst/>
                          </a:prstTxWarp>
                          <a:noAutofit/>
                        </wps:bodyPr>
                      </wps:wsp>
                      <wps:wsp>
                        <wps:cNvPr id="10" name="圆角矩形 10"/>
                        <wps:cNvSpPr/>
                        <wps:spPr>
                          <a:xfrm>
                            <a:off x="2892619" y="1535331"/>
                            <a:ext cx="1765926" cy="422214"/>
                          </a:xfrm>
                          <a:prstGeom prst="roundRect">
                            <a:avLst/>
                          </a:prstGeom>
                          <a:noFill/>
                          <a:ln w="12700"/>
                        </wps:spPr>
                        <wps:style>
                          <a:lnRef idx="2">
                            <a:schemeClr val="dk1"/>
                          </a:lnRef>
                          <a:fillRef idx="1">
                            <a:schemeClr val="lt1"/>
                          </a:fillRef>
                          <a:effectRef idx="0">
                            <a:schemeClr val="dk1"/>
                          </a:effectRef>
                          <a:fontRef idx="minor">
                            <a:schemeClr val="dk1"/>
                          </a:fontRef>
                        </wps:style>
                        <wps:txbx>
                          <w:txbxContent>
                            <w:p w:rsidR="005F5CB5" w:rsidRDefault="005F5CB5" w:rsidP="005B75FE">
                              <w:pPr>
                                <w:pStyle w:val="a8"/>
                                <w:spacing w:line="200" w:lineRule="exact"/>
                                <w:rPr>
                                  <w:rFonts w:ascii="Arial" w:hAnsi="Arial" w:cs="Times New Roman"/>
                                  <w:sz w:val="15"/>
                                  <w:szCs w:val="15"/>
                                </w:rPr>
                              </w:pPr>
                              <w:r w:rsidRPr="00C815EF">
                                <w:rPr>
                                  <w:rFonts w:ascii="Arial" w:hAnsi="Arial" w:cs="Times New Roman"/>
                                  <w:sz w:val="15"/>
                                  <w:szCs w:val="15"/>
                                </w:rPr>
                                <w:t>Queue</w:t>
                              </w:r>
                            </w:p>
                            <w:p w:rsidR="005F5CB5" w:rsidRDefault="005F5CB5" w:rsidP="005B75FE">
                              <w:pPr>
                                <w:pStyle w:val="a8"/>
                                <w:spacing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wps:txbx>
                        <wps:bodyPr rot="0" spcFirstLastPara="0" vert="horz" wrap="none" lIns="85718" tIns="57146" rIns="85718" bIns="57146" numCol="1" spcCol="0" rtlCol="0" fromWordArt="0" anchor="ctr" anchorCtr="0" forceAA="0" compatLnSpc="1">
                          <a:prstTxWarp prst="textNoShape">
                            <a:avLst/>
                          </a:prstTxWarp>
                          <a:spAutoFit/>
                        </wps:bodyPr>
                      </wps:wsp>
                      <wps:wsp>
                        <wps:cNvPr id="16" name="直接箭头连接符 16"/>
                        <wps:cNvCnPr>
                          <a:stCxn id="3" idx="3"/>
                          <a:endCxn id="9" idx="1"/>
                        </wps:cNvCnPr>
                        <wps:spPr>
                          <a:xfrm>
                            <a:off x="2256560" y="219592"/>
                            <a:ext cx="657495" cy="193219"/>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8" name="直接箭头连接符 18"/>
                        <wps:cNvCnPr>
                          <a:stCxn id="8" idx="2"/>
                          <a:endCxn id="10" idx="0"/>
                        </wps:cNvCnPr>
                        <wps:spPr>
                          <a:xfrm>
                            <a:off x="2925738" y="1285938"/>
                            <a:ext cx="849844" cy="249393"/>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19" name="直接箭头连接符 19"/>
                        <wps:cNvCnPr>
                          <a:stCxn id="3" idx="2"/>
                          <a:endCxn id="4" idx="0"/>
                        </wps:cNvCnPr>
                        <wps:spPr>
                          <a:xfrm flipH="1">
                            <a:off x="943564" y="412262"/>
                            <a:ext cx="886181" cy="451463"/>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0" name="直接箭头连接符 20"/>
                        <wps:cNvCnPr>
                          <a:stCxn id="3" idx="2"/>
                          <a:endCxn id="8" idx="0"/>
                        </wps:cNvCnPr>
                        <wps:spPr>
                          <a:xfrm>
                            <a:off x="1829745" y="412262"/>
                            <a:ext cx="1095993" cy="451463"/>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1" name="直接箭头连接符 21"/>
                        <wps:cNvCnPr>
                          <a:stCxn id="4" idx="2"/>
                          <a:endCxn id="5" idx="0"/>
                        </wps:cNvCnPr>
                        <wps:spPr>
                          <a:xfrm flipH="1">
                            <a:off x="911333" y="1265943"/>
                            <a:ext cx="32231" cy="787469"/>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 name="直接箭头连接符 22"/>
                        <wps:cNvCnPr>
                          <a:stCxn id="4" idx="2"/>
                          <a:endCxn id="7" idx="0"/>
                        </wps:cNvCnPr>
                        <wps:spPr>
                          <a:xfrm>
                            <a:off x="943564" y="1265943"/>
                            <a:ext cx="1970491" cy="787469"/>
                          </a:xfrm>
                          <a:prstGeom prst="straightConnector1">
                            <a:avLst/>
                          </a:prstGeom>
                          <a:ln w="3175">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c:wpc>
                  </a:graphicData>
                </a:graphic>
                <wp14:sizeRelH relativeFrom="page">
                  <wp14:pctWidth>0</wp14:pctWidth>
                </wp14:sizeRelH>
                <wp14:sizeRelV relativeFrom="page">
                  <wp14:pctHeight>0</wp14:pctHeight>
                </wp14:sizeRelV>
              </wp:anchor>
            </w:drawing>
          </mc:Choice>
          <mc:Fallback>
            <w:pict>
              <v:group id="画布 1" o:spid="_x0000_s1026" editas="canvas" style="position:absolute;left:0;text-align:left;margin-left:27.8pt;margin-top:40.8pt;width:372pt;height:196.45pt;z-index:-251556864" coordsize="47244,24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7244;height:24949;visibility:visible;mso-wrap-style:square" strokeweight=".25pt">
                  <v:fill o:detectmouseclick="t"/>
                  <v:path o:connecttype="none"/>
                </v:shape>
                <v:roundrect id="圆角矩形 3" o:spid="_x0000_s1028" style="position:absolute;left:13239;top:266;width:9326;height:3859;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rvZcIA&#10;AADaAAAADwAAAGRycy9kb3ducmV2LnhtbESPQWvCQBSE74X+h+UVvNWNFlSiq0hpoHqL8dDja/aZ&#10;BLNvQ3ZNor/eFQSPw8x8w6w2g6lFR62rLCuYjCMQxLnVFRcKjlnyuQDhPLLG2jIpuJKDzfr9bYWx&#10;tj2n1B18IQKEXYwKSu+bWEqXl2TQjW1DHLyTbQ36INtC6hb7ADe1nEbRTBqsOCyU2NB3Sfn5cDEK&#10;sJ9Pur2/7WY//39pZjlZpFmi1Ohj2C5BeBr8K/xs/2oFX/C4Em6AX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Wu9lwgAAANoAAAAPAAAAAAAAAAAAAAAAAJgCAABkcnMvZG93&#10;bnJldi54bWxQSwUGAAAAAAQABAD1AAAAhwMAAAAA&#10;" filled="f" strokecolor="black [3200]" strokeweight="1pt">
                  <v:textbox inset="2.38106mm,1mm,2.38106mm,1mm">
                    <w:txbxContent>
                      <w:p w:rsidR="005F5CB5" w:rsidRPr="00B47AC2" w:rsidRDefault="005F5CB5" w:rsidP="005B75FE">
                        <w:pPr>
                          <w:spacing w:line="200" w:lineRule="exact"/>
                          <w:contextualSpacing/>
                          <w:rPr>
                            <w:rFonts w:ascii="Arial" w:eastAsia="宋体" w:hAnsi="Arial"/>
                            <w:sz w:val="15"/>
                          </w:rPr>
                        </w:pPr>
                        <w:r w:rsidRPr="00B47AC2">
                          <w:rPr>
                            <w:rFonts w:ascii="Arial" w:eastAsia="宋体" w:hAnsi="Arial" w:hint="eastAsia"/>
                            <w:sz w:val="15"/>
                          </w:rPr>
                          <w:t>Root</w:t>
                        </w:r>
                      </w:p>
                      <w:p w:rsidR="005F5CB5" w:rsidRPr="00B47AC2" w:rsidRDefault="005F5CB5" w:rsidP="005B75FE">
                        <w:pPr>
                          <w:spacing w:line="200" w:lineRule="exact"/>
                          <w:contextualSpacing/>
                          <w:rPr>
                            <w:rFonts w:ascii="Arial" w:eastAsia="宋体" w:hAnsi="Arial"/>
                            <w:sz w:val="15"/>
                          </w:rPr>
                        </w:pPr>
                        <w:r w:rsidRPr="00B47AC2">
                          <w:rPr>
                            <w:rFonts w:ascii="Arial" w:eastAsia="宋体" w:hAnsi="Arial"/>
                            <w:sz w:val="15"/>
                          </w:rPr>
                          <w:t>https://&lt;offering&gt;</w:t>
                        </w:r>
                      </w:p>
                    </w:txbxContent>
                  </v:textbox>
                </v:roundrect>
                <v:roundrect id="圆角矩形 4" o:spid="_x0000_s1029" style="position:absolute;left:2575;top:8637;width:13720;height:40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x8KiMMA&#10;AADaAAAADwAAAGRycy9kb3ducmV2LnhtbESPS4vCQBCE78L+h6EXvOnEBxKiE9GA4GnBByx7azJt&#10;Es30hMxE4/56R1jYY1FVX1GrdW9qcafWVZYVTMYRCOLc6ooLBefTbhSDcB5ZY22ZFDzJwTr9GKww&#10;0fbBB7offSEChF2CCkrvm0RKl5dk0I1tQxy8i20N+iDbQuoWHwFuajmNooU0WHFYKLGhrKT8duyM&#10;gq/KnLb+t8iuWbf7jqMFZT8zUmr42W+WIDz1/j/8195rBXN4Xwk3QK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x8KiMMAAADaAAAADwAAAAAAAAAAAAAAAACYAgAAZHJzL2Rv&#10;d25yZXYueG1sUEsFBgAAAAAEAAQA9QAAAIgDAAAAAA==&#10;" filled="f" strokecolor="black [3200]" strokeweight="1pt">
                  <v:textbox inset="2.38106mm,1.58739mm,2.38106mm,1.58739mm">
                    <w:txbxContent>
                      <w:p w:rsidR="005F5CB5" w:rsidRDefault="005F5CB5" w:rsidP="005B75FE">
                        <w:pPr>
                          <w:pStyle w:val="a8"/>
                          <w:spacing w:line="200" w:lineRule="exact"/>
                          <w:rPr>
                            <w:rFonts w:ascii="Arial" w:hAnsi="Arial" w:cs="Times New Roman"/>
                            <w:sz w:val="15"/>
                            <w:szCs w:val="15"/>
                          </w:rPr>
                        </w:pPr>
                        <w:r w:rsidRPr="00C815EF">
                          <w:rPr>
                            <w:rFonts w:ascii="Arial" w:hAnsi="Arial" w:cs="Times New Roman"/>
                            <w:sz w:val="15"/>
                            <w:szCs w:val="15"/>
                          </w:rPr>
                          <w:t>Container</w:t>
                        </w:r>
                        <w:r>
                          <w:rPr>
                            <w:rFonts w:ascii="Arial" w:hAnsi="Arial" w:cs="Times New Roman" w:hint="eastAsia"/>
                            <w:sz w:val="15"/>
                            <w:szCs w:val="15"/>
                          </w:rPr>
                          <w:t xml:space="preserve"> A</w:t>
                        </w:r>
                      </w:p>
                      <w:p w:rsidR="005F5CB5" w:rsidRPr="00C815EF" w:rsidRDefault="005F5CB5" w:rsidP="005B75FE">
                        <w:pPr>
                          <w:pStyle w:val="a8"/>
                          <w:spacing w:line="200" w:lineRule="exact"/>
                          <w:rPr>
                            <w:rFonts w:ascii="Arial" w:hAnsi="Arial" w:cs="Times New Roman"/>
                            <w:sz w:val="15"/>
                            <w:szCs w:val="15"/>
                          </w:rPr>
                        </w:pPr>
                        <w:r>
                          <w:rPr>
                            <w:rFonts w:ascii="Arial" w:eastAsiaTheme="minorEastAsia" w:hAnsi="Arial" w:cs="Arial"/>
                            <w:sz w:val="15"/>
                            <w:szCs w:val="15"/>
                          </w:rPr>
                          <w:t>https://&lt;offering&gt;</w:t>
                        </w:r>
                        <w:r>
                          <w:rPr>
                            <w:rFonts w:ascii="Arial" w:eastAsiaTheme="minorEastAsia" w:hAnsi="Arial" w:cs="Arial" w:hint="eastAsia"/>
                            <w:sz w:val="15"/>
                            <w:szCs w:val="15"/>
                          </w:rPr>
                          <w:t>/</w:t>
                        </w:r>
                        <w:r w:rsidRPr="00C815EF">
                          <w:rPr>
                            <w:rFonts w:ascii="Arial" w:eastAsiaTheme="minorEastAsia" w:hAnsi="Arial" w:cs="Arial"/>
                            <w:sz w:val="15"/>
                            <w:szCs w:val="15"/>
                          </w:rPr>
                          <w:t>containerA</w:t>
                        </w:r>
                      </w:p>
                    </w:txbxContent>
                  </v:textbox>
                </v:roundrect>
                <v:roundrect id="圆角矩形 5" o:spid="_x0000_s1030" style="position:absolute;top:20534;width:19405;height:422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hUlcIA&#10;AADaAAAADwAAAGRycy9kb3ducmV2LnhtbESPQYvCMBSE7wv+h/AEL4umuqtINYoKoutJq3h+NM+2&#10;2LyUJtb67zfCwh6HmfmGmS9bU4qGaldYVjAcRCCIU6sLzhRcztv+FITzyBpLy6TgRQ6Wi87HHGNt&#10;n3yiJvGZCBB2MSrIva9iKV2ak0E3sBVx8G62NuiDrDOpa3wGuCnlKIom0mDBYSHHijY5pffkYRRs&#10;kuvXa+0+W7my38Of3VHqg22U6nXb1QyEp9b/h//ae61gDO8r4Qb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mFSVwgAAANoAAAAPAAAAAAAAAAAAAAAAAJgCAABkcnMvZG93&#10;bnJldi54bWxQSwUGAAAAAAQABAD1AAAAhwMAAAAA&#10;" filled="f" strokecolor="black [3200]" strokeweight="1pt">
                  <v:textbox style="mso-fit-shape-to-text:t" inset="2.38106mm,1.58739mm,2.38106mm,1.58739mm">
                    <w:txbxContent>
                      <w:p w:rsidR="005F5CB5" w:rsidRDefault="005F5CB5" w:rsidP="005B75FE">
                        <w:pPr>
                          <w:pStyle w:val="a8"/>
                          <w:spacing w:line="200" w:lineRule="exact"/>
                          <w:rPr>
                            <w:rFonts w:ascii="Arial" w:hAnsi="Arial" w:cs="Times New Roman"/>
                            <w:sz w:val="15"/>
                            <w:szCs w:val="15"/>
                          </w:rPr>
                        </w:pPr>
                        <w:r w:rsidRPr="00C815EF">
                          <w:rPr>
                            <w:rFonts w:ascii="Arial" w:hAnsi="Arial" w:cs="Times New Roman"/>
                            <w:sz w:val="15"/>
                            <w:szCs w:val="15"/>
                          </w:rPr>
                          <w:t>DataObject1</w:t>
                        </w:r>
                      </w:p>
                      <w:p w:rsidR="005F5CB5" w:rsidRDefault="005F5CB5" w:rsidP="005B75FE">
                        <w:pPr>
                          <w:pStyle w:val="a8"/>
                          <w:spacing w:line="200" w:lineRule="exact"/>
                        </w:pPr>
                        <w:r w:rsidRPr="00C815EF">
                          <w:rPr>
                            <w:rFonts w:ascii="Arial" w:hAnsi="Arial"/>
                            <w:sz w:val="15"/>
                            <w:szCs w:val="15"/>
                          </w:rPr>
                          <w:t>https://&lt;offerin</w:t>
                        </w:r>
                        <w:r>
                          <w:rPr>
                            <w:rFonts w:ascii="Arial" w:hAnsi="Arial"/>
                            <w:sz w:val="15"/>
                            <w:szCs w:val="15"/>
                          </w:rPr>
                          <w:t>g&gt;</w:t>
                        </w:r>
                        <w:r>
                          <w:rPr>
                            <w:rFonts w:ascii="Arial" w:hAnsi="Arial" w:hint="eastAsia"/>
                            <w:sz w:val="15"/>
                            <w:szCs w:val="15"/>
                          </w:rPr>
                          <w:t>/</w:t>
                        </w:r>
                        <w:r w:rsidRPr="00C815EF">
                          <w:rPr>
                            <w:rFonts w:ascii="Arial" w:hAnsi="Arial"/>
                            <w:sz w:val="15"/>
                            <w:szCs w:val="15"/>
                          </w:rPr>
                          <w:t>containerA/databoject1</w:t>
                        </w:r>
                      </w:p>
                    </w:txbxContent>
                  </v:textbox>
                </v:roundrect>
                <v:roundrect id="圆角矩形 7" o:spid="_x0000_s1031" style="position:absolute;left:20027;top:20534;width:19405;height:422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ZvecIA&#10;AADaAAAADwAAAGRycy9kb3ducmV2LnhtbESPQYvCMBSE7wv+h/AEL4umuotKNYoKoutJq3h+NM+2&#10;2LyUJtb67zfCwh6HmfmGmS9bU4qGaldYVjAcRCCIU6sLzhRcztv+FITzyBpLy6TgRQ6Wi87HHGNt&#10;n3yiJvGZCBB2MSrIva9iKV2ak0E3sBVx8G62NuiDrDOpa3wGuCnlKIrG0mDBYSHHijY5pffkYRRs&#10;kuvXa+0+W7my38Of3VHqg22U6nXb1QyEp9b/h//ae61gAu8r4QbIx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Bm95wgAAANoAAAAPAAAAAAAAAAAAAAAAAJgCAABkcnMvZG93&#10;bnJldi54bWxQSwUGAAAAAAQABAD1AAAAhwMAAAAA&#10;" filled="f" strokecolor="black [3200]" strokeweight="1pt">
                  <v:textbox style="mso-fit-shape-to-text:t" inset="2.38106mm,1.58739mm,2.38106mm,1.58739mm">
                    <w:txbxContent>
                      <w:p w:rsidR="005F5CB5" w:rsidRDefault="005F5CB5" w:rsidP="005B75FE">
                        <w:pPr>
                          <w:pStyle w:val="a8"/>
                          <w:spacing w:line="200" w:lineRule="exact"/>
                        </w:pPr>
                        <w:r>
                          <w:rPr>
                            <w:rFonts w:ascii="Arial" w:hAnsi="Arial" w:cs="Times New Roman"/>
                            <w:sz w:val="15"/>
                            <w:szCs w:val="15"/>
                          </w:rPr>
                          <w:t>DataObject</w:t>
                        </w:r>
                        <w:r>
                          <w:rPr>
                            <w:rFonts w:ascii="Arial" w:hAnsi="Arial" w:cs="Times New Roman" w:hint="eastAsia"/>
                            <w:sz w:val="15"/>
                            <w:szCs w:val="15"/>
                          </w:rPr>
                          <w:t>2</w:t>
                        </w:r>
                      </w:p>
                      <w:p w:rsidR="005F5CB5" w:rsidRDefault="005F5CB5" w:rsidP="005B75FE">
                        <w:pPr>
                          <w:pStyle w:val="a8"/>
                          <w:spacing w:line="200" w:lineRule="exact"/>
                        </w:pPr>
                        <w:r>
                          <w:rPr>
                            <w:rFonts w:ascii="Arial" w:hAnsi="Arial"/>
                            <w:sz w:val="15"/>
                            <w:szCs w:val="15"/>
                          </w:rPr>
                          <w:t>https://&lt;offering&gt;/containerA/databoject</w:t>
                        </w:r>
                        <w:r>
                          <w:rPr>
                            <w:rFonts w:ascii="Arial" w:hAnsi="Arial" w:hint="eastAsia"/>
                            <w:sz w:val="15"/>
                            <w:szCs w:val="15"/>
                          </w:rPr>
                          <w:t>2</w:t>
                        </w:r>
                      </w:p>
                    </w:txbxContent>
                  </v:textbox>
                </v:roundrect>
                <v:roundrect id="圆角矩形 8" o:spid="_x0000_s1032" style="position:absolute;left:21311;top:8637;width:15891;height:42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Ovb8A&#10;AADaAAAADwAAAGRycy9kb3ducmV2LnhtbERPS27CMBDdV+IO1iCxKw4VRSiNgxBqBV2ScIAhniYR&#10;8TjEbj63xwsklk/vn+xG04ieOldbVrBaRiCIC6trLhVc8p/3LQjnkTU2lknBRA526ewtwVjbgc/U&#10;Z74UIYRdjAoq79tYSldUZNAtbUscuD/bGfQBdqXUHQ4h3DTyI4o20mDNoaHClg4VFbfs3yjI1/fj&#10;2Az5py33v1edZd/T9XRRajEf918gPI3+JX66T1pB2BquhBsg0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CQ69vwAAANoAAAAPAAAAAAAAAAAAAAAAAJgCAABkcnMvZG93bnJl&#10;di54bWxQSwUGAAAAAAQABAD1AAAAhAMAAAAA&#10;" filled="f" strokecolor="black [3200]" strokeweight="1pt">
                  <v:textbox style="mso-fit-shape-to-text:t" inset="2.38106mm,1.58739mm,2.38106mm,1.58739mm">
                    <w:txbxContent>
                      <w:p w:rsidR="005F5CB5" w:rsidRDefault="005F5CB5" w:rsidP="005B75FE">
                        <w:pPr>
                          <w:pStyle w:val="a8"/>
                          <w:spacing w:line="200" w:lineRule="exact"/>
                        </w:pPr>
                        <w:r>
                          <w:rPr>
                            <w:rFonts w:ascii="Arial" w:hAnsi="Arial" w:cs="Times New Roman"/>
                            <w:sz w:val="15"/>
                            <w:szCs w:val="15"/>
                          </w:rPr>
                          <w:t xml:space="preserve">Container </w:t>
                        </w:r>
                        <w:r>
                          <w:rPr>
                            <w:rFonts w:ascii="Arial" w:hAnsi="Arial" w:cs="Times New Roman" w:hint="eastAsia"/>
                            <w:sz w:val="15"/>
                            <w:szCs w:val="15"/>
                          </w:rPr>
                          <w:t>B</w:t>
                        </w:r>
                      </w:p>
                      <w:p w:rsidR="005F5CB5" w:rsidRDefault="005F5CB5" w:rsidP="005B75FE">
                        <w:pPr>
                          <w:pStyle w:val="a8"/>
                          <w:spacing w:line="200" w:lineRule="exact"/>
                        </w:pPr>
                        <w:r>
                          <w:rPr>
                            <w:rFonts w:ascii="Arial" w:hAnsi="Arial"/>
                            <w:sz w:val="15"/>
                            <w:szCs w:val="15"/>
                          </w:rPr>
                          <w:t>https://&lt;offering&gt;/container</w:t>
                        </w:r>
                        <w:r>
                          <w:rPr>
                            <w:rFonts w:ascii="Arial" w:hAnsi="Arial" w:hint="eastAsia"/>
                            <w:sz w:val="15"/>
                            <w:szCs w:val="15"/>
                          </w:rPr>
                          <w:t>B</w:t>
                        </w:r>
                      </w:p>
                    </w:txbxContent>
                  </v:textbox>
                </v:roundrect>
                <v:roundrect id="圆角矩形 9" o:spid="_x0000_s1033" style="position:absolute;left:29140;top:2234;width:16598;height:378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aYA8AA&#10;AADaAAAADwAAAGRycy9kb3ducmV2LnhtbESPzWrDMBCE74W+g9hCb7XcBpzEjRJCmkCvcfsAi7X+&#10;IdbKSJvYefuqUOhxmJlvmM1udoO6UYi9ZwOvWQ6KuPa259bA99fpZQUqCrLFwTMZuFOE3fbxYYOl&#10;9ROf6VZJqxKEY4kGOpGx1DrWHTmMmR+Jk9f44FCSDK22AacEd4N+y/NCO+w5LXQ40qGj+lJdnYGi&#10;kQUt2o/TkbVcp8vShlGsMc9P8/4dlNAs/+G/9qc1sIbfK+kG6O0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gaYA8AAAADaAAAADwAAAAAAAAAAAAAAAACYAgAAZHJzL2Rvd25y&#10;ZXYueG1sUEsFBgAAAAAEAAQA9QAAAIUDAAAAAA==&#10;" filled="f" strokecolor="black [3200]" strokeweight="1pt">
                  <v:textbox inset="2mm,1mm,2mm,1mm">
                    <w:txbxContent>
                      <w:p w:rsidR="005F5CB5" w:rsidRDefault="005F5CB5" w:rsidP="005B75FE">
                        <w:pPr>
                          <w:pStyle w:val="a8"/>
                          <w:spacing w:line="200" w:lineRule="exact"/>
                          <w:rPr>
                            <w:rFonts w:ascii="Arial" w:hAnsi="Arial" w:cs="Times New Roman"/>
                            <w:sz w:val="15"/>
                            <w:szCs w:val="15"/>
                          </w:rPr>
                        </w:pPr>
                        <w:r w:rsidRPr="00882486">
                          <w:rPr>
                            <w:rFonts w:ascii="Arial" w:hAnsi="Arial" w:cs="Times New Roman"/>
                            <w:sz w:val="15"/>
                            <w:szCs w:val="15"/>
                          </w:rPr>
                          <w:t>Capability</w:t>
                        </w:r>
                      </w:p>
                      <w:p w:rsidR="005F5CB5" w:rsidRDefault="005F5CB5" w:rsidP="005B75FE">
                        <w:pPr>
                          <w:pStyle w:val="a8"/>
                          <w:spacing w:line="200" w:lineRule="exact"/>
                        </w:pPr>
                        <w:r w:rsidRPr="00C815EF">
                          <w:rPr>
                            <w:rFonts w:ascii="Arial" w:hAnsi="Arial"/>
                            <w:sz w:val="15"/>
                            <w:szCs w:val="15"/>
                          </w:rPr>
                          <w:t>https://&lt;offering&gt;/</w:t>
                        </w:r>
                        <w:r w:rsidRPr="00C478DD">
                          <w:rPr>
                            <w:rFonts w:ascii="Arial" w:hAnsi="Arial"/>
                            <w:sz w:val="15"/>
                            <w:szCs w:val="15"/>
                          </w:rPr>
                          <w:t>cdmi_capabilities</w:t>
                        </w:r>
                      </w:p>
                    </w:txbxContent>
                  </v:textbox>
                </v:roundrect>
                <v:roundrect id="圆角矩形 10" o:spid="_x0000_s1034" style="position:absolute;left:28926;top:15353;width:17659;height:4222;visibility:visible;mso-wrap-style:non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2th8MA&#10;AADbAAAADwAAAGRycy9kb3ducmV2LnhtbESPQWvCQBCF74X+h2UKXopu1CIluooVRO1JU/E8ZKdJ&#10;aHY2ZLcx/nvnIHib4b1575vFqne16qgNlWcD41ECijj3tuLCwPlnO/wEFSKyxdozGbhRgNXy9WWB&#10;qfVXPlGXxUJJCIcUDZQxNqnWIS/JYRj5hli0X986jLK2hbYtXiXc1XqSJDPtsGJpKLGhTUn5X/bv&#10;DGyyy/T2Fd57vfYf48PuqO2374wZvPXrOahIfXyaH9d7K/hCL7/IAHp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2th8MAAADbAAAADwAAAAAAAAAAAAAAAACYAgAAZHJzL2Rv&#10;d25yZXYueG1sUEsFBgAAAAAEAAQA9QAAAIgDAAAAAA==&#10;" filled="f" strokecolor="black [3200]" strokeweight="1pt">
                  <v:textbox style="mso-fit-shape-to-text:t" inset="2.38106mm,1.58739mm,2.38106mm,1.58739mm">
                    <w:txbxContent>
                      <w:p w:rsidR="005F5CB5" w:rsidRDefault="005F5CB5" w:rsidP="005B75FE">
                        <w:pPr>
                          <w:pStyle w:val="a8"/>
                          <w:spacing w:line="200" w:lineRule="exact"/>
                          <w:rPr>
                            <w:rFonts w:ascii="Arial" w:hAnsi="Arial" w:cs="Times New Roman"/>
                            <w:sz w:val="15"/>
                            <w:szCs w:val="15"/>
                          </w:rPr>
                        </w:pPr>
                        <w:r w:rsidRPr="00C815EF">
                          <w:rPr>
                            <w:rFonts w:ascii="Arial" w:hAnsi="Arial" w:cs="Times New Roman"/>
                            <w:sz w:val="15"/>
                            <w:szCs w:val="15"/>
                          </w:rPr>
                          <w:t>Queue</w:t>
                        </w:r>
                      </w:p>
                      <w:p w:rsidR="005F5CB5" w:rsidRDefault="005F5CB5" w:rsidP="005B75FE">
                        <w:pPr>
                          <w:pStyle w:val="a8"/>
                          <w:spacing w:line="200" w:lineRule="exact"/>
                        </w:pPr>
                        <w:r>
                          <w:rPr>
                            <w:rFonts w:ascii="Arial" w:hAnsi="Arial"/>
                            <w:sz w:val="15"/>
                            <w:szCs w:val="15"/>
                          </w:rPr>
                          <w:t>https://&lt;offering&gt;/container</w:t>
                        </w:r>
                        <w:r>
                          <w:rPr>
                            <w:rFonts w:ascii="Arial" w:hAnsi="Arial" w:hint="eastAsia"/>
                            <w:sz w:val="15"/>
                            <w:szCs w:val="15"/>
                          </w:rPr>
                          <w:t>B</w:t>
                        </w:r>
                        <w:r>
                          <w:rPr>
                            <w:rFonts w:ascii="Arial" w:hAnsi="Arial"/>
                            <w:sz w:val="15"/>
                            <w:szCs w:val="15"/>
                          </w:rPr>
                          <w:t>/</w:t>
                        </w:r>
                        <w:r>
                          <w:rPr>
                            <w:rFonts w:ascii="Arial" w:hAnsi="Arial" w:hint="eastAsia"/>
                            <w:sz w:val="15"/>
                            <w:szCs w:val="15"/>
                          </w:rPr>
                          <w:t>queue1</w:t>
                        </w:r>
                      </w:p>
                    </w:txbxContent>
                  </v:textbox>
                </v:roundrect>
                <v:shapetype id="_x0000_t32" coordsize="21600,21600" o:spt="32" o:oned="t" path="m,l21600,21600e" filled="f">
                  <v:path arrowok="t" fillok="f" o:connecttype="none"/>
                  <o:lock v:ext="edit" shapetype="t"/>
                </v:shapetype>
                <v:shape id="直接箭头连接符 16" o:spid="_x0000_s1035" type="#_x0000_t32" style="position:absolute;left:22565;top:2195;width:6575;height:19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aFdMMAAADbAAAADwAAAGRycy9kb3ducmV2LnhtbERPS2vCQBC+F/wPywheSt0YSqipq4ig&#10;eCiFmnrobchON8HsbMiuefz7bqHQ23x8z9nsRtuInjpfO1awWiYgiEunazYKPovj0wsIH5A1No5J&#10;wUQedtvZwwZz7Qb+oP4SjIgh7HNUUIXQ5lL6siKLfula4sh9u85iiLAzUnc4xHDbyDRJMmmx5thQ&#10;YUuHisrb5W4VPL8ZOZ2m6T1Zf92K1F598Wi8Uov5uH8FEWgM/+I/91nH+Rn8/hIP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WhXTDAAAA2wAAAA8AAAAAAAAAAAAA&#10;AAAAoQIAAGRycy9kb3ducmV2LnhtbFBLBQYAAAAABAAEAPkAAACRAwAAAAA=&#10;" strokecolor="black [3213]" strokeweight=".25pt">
                  <v:stroke endarrow="block"/>
                </v:shape>
                <v:shape id="直接箭头连接符 18" o:spid="_x0000_s1036" type="#_x0000_t32" style="position:absolute;left:29257;top:12859;width:8498;height:24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W0ncUAAADbAAAADwAAAGRycy9kb3ducmV2LnhtbESPQWvCQBCF74X+h2UKvRTdKFI0dRUR&#10;LD0UoUYP3obsdBPMzobsVpN/3zkI3mZ4b977ZrnufaOu1MU6sIHJOANFXAZbszNwLHajOaiYkC02&#10;gcnAQBHWq+enJeY23PiHrofklIRwzNFAlVKbax3LijzGcWiJRfsNnccka+e07fAm4b7R0yx71x5r&#10;loYKW9pWVF4Of97A7Nvp4XMY9tnifCmm/hSLNxeNeX3pNx+gEvXpYb5ff1nBF1j5RQb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wW0ncUAAADbAAAADwAAAAAAAAAA&#10;AAAAAAChAgAAZHJzL2Rvd25yZXYueG1sUEsFBgAAAAAEAAQA+QAAAJMDAAAAAA==&#10;" strokecolor="black [3213]" strokeweight=".25pt">
                  <v:stroke endarrow="block"/>
                </v:shape>
                <v:shape id="直接箭头连接符 19" o:spid="_x0000_s1037" type="#_x0000_t32" style="position:absolute;left:9435;top:4122;width:8862;height:45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hE8fr0AAADbAAAADwAAAGRycy9kb3ducmV2LnhtbERPSwrCMBDdC94hjOBOU11IrY0iglA3&#10;gp8DDM3YVptJaaKttzeC4G4e7zvppje1eFHrKssKZtMIBHFudcWFgutlP4lBOI+ssbZMCt7kYLMe&#10;DlJMtO34RK+zL0QIYZeggtL7JpHS5SUZdFPbEAfuZluDPsC2kLrFLoSbWs6jaCENVhwaSmxoV1L+&#10;OD+NguONHsf7c77MZXaJ94c4y94Hq9R41G9XIDz1/i/+uTMd5i/h+0s4QK4/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4RPH69AAAA2wAAAA8AAAAAAAAAAAAAAAAAoQIA&#10;AGRycy9kb3ducmV2LnhtbFBLBQYAAAAABAAEAPkAAACLAwAAAAA=&#10;" strokecolor="black [3213]" strokeweight=".25pt">
                  <v:stroke endarrow="block"/>
                </v:shape>
                <v:shape id="直接箭头连接符 20" o:spid="_x0000_s1038" type="#_x0000_t32" style="position:absolute;left:18297;top:4122;width:10960;height:45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9yJsEAAADbAAAADwAAAGRycy9kb3ducmV2LnhtbERPTYvCMBC9C/6HMIIXWVPLIto1igiK&#10;B1nQ6mFvQzObFptJaaK2/94cFvb4eN+rTWdr8aTWV44VzKYJCOLC6YqNgmu+/1iA8AFZY+2YFPTk&#10;YbMeDlaYaffiMz0vwYgYwj5DBWUITSalL0qy6KeuIY7cr2sthghbI3WLrxhua5kmyVxarDg2lNjQ&#10;rqTifnlYBZ8nI/tD338ny597ntqbzyfGKzUeddsvEIG68C/+cx+1gjSuj1/iD5Dr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H3ImwQAAANsAAAAPAAAAAAAAAAAAAAAA&#10;AKECAABkcnMvZG93bnJldi54bWxQSwUGAAAAAAQABAD5AAAAjwMAAAAA&#10;" strokecolor="black [3213]" strokeweight=".25pt">
                  <v:stroke endarrow="block"/>
                </v:shape>
                <v:shape id="直接箭头连接符 21" o:spid="_x0000_s1039" type="#_x0000_t32" style="position:absolute;left:9113;top:12659;width:322;height:787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gv6xb8AAADbAAAADwAAAGRycy9kb3ducmV2LnhtbESPzQrCMBCE74LvEFbwZlN7kFqNIoJQ&#10;L4I/D7A0a1ttNqWJWt/eCILHYWa+YZbr3jTiSZ2rLSuYRjEI4sLqmksFl/NukoJwHlljY5kUvMnB&#10;ejUcLDHT9sVHep58KQKEXYYKKu/bTEpXVGTQRbYlDt7VdgZ9kF0pdYevADeNTOJ4Jg3WHBYqbGlb&#10;UXE/PYyCw5Xuh9sjmRcyP6e7fZrn771VajzqNwsQnnr/D//auVaQTOH7JfwAufo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gv6xb8AAADbAAAADwAAAAAAAAAAAAAAAACh&#10;AgAAZHJzL2Rvd25yZXYueG1sUEsFBgAAAAAEAAQA+QAAAI0DAAAAAA==&#10;" strokecolor="black [3213]" strokeweight=".25pt">
                  <v:stroke endarrow="block"/>
                </v:shape>
                <v:shape id="直接箭头连接符 22" o:spid="_x0000_s1040" type="#_x0000_t32" style="position:absolute;left:9435;top:12659;width:19705;height:78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FJysQAAADbAAAADwAAAGRycy9kb3ducmV2LnhtbESPQWvCQBSE7wX/w/IKXopuDKVo6ioi&#10;KB6K0EQPvT2yr5tg9m3Irpr8e1co9DjMzDfMct3bRtyo87VjBbNpAoK4dLpmo+BU7CZzED4ga2wc&#10;k4KBPKxXo5clZtrd+ZtueTAiQthnqKAKoc2k9GVFFv3UtcTR+3WdxRBlZ6Tu8B7htpFpknxIizXH&#10;hQpb2lZUXvKrVfD+ZeSwH4Zjsvi5FKk9++LNeKXGr/3mE0SgPvyH/9oHrSBN4fkl/gC5e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gUnKxAAAANsAAAAPAAAAAAAAAAAA&#10;AAAAAKECAABkcnMvZG93bnJldi54bWxQSwUGAAAAAAQABAD5AAAAkgMAAAAA&#10;" strokecolor="black [3213]" strokeweight=".25pt">
                  <v:stroke endarrow="block"/>
                </v:shape>
                <w10:wrap type="topAndBottom"/>
              </v:group>
            </w:pict>
          </mc:Fallback>
        </mc:AlternateContent>
      </w:r>
      <w:r w:rsidR="00DC03FD" w:rsidRPr="00881D2E">
        <w:rPr>
          <w:noProof/>
        </w:rPr>
        <mc:AlternateContent>
          <mc:Choice Requires="wps">
            <w:drawing>
              <wp:anchor distT="0" distB="0" distL="114300" distR="114300" simplePos="0" relativeHeight="251760640" behindDoc="0" locked="0" layoutInCell="1" allowOverlap="1" wp14:anchorId="08FA9237" wp14:editId="0FC7EC19">
                <wp:simplePos x="0" y="0"/>
                <wp:positionH relativeFrom="column">
                  <wp:posOffset>184785</wp:posOffset>
                </wp:positionH>
                <wp:positionV relativeFrom="paragraph">
                  <wp:posOffset>3114040</wp:posOffset>
                </wp:positionV>
                <wp:extent cx="4882515" cy="419100"/>
                <wp:effectExtent l="0" t="0" r="0" b="0"/>
                <wp:wrapTopAndBottom/>
                <wp:docPr id="65" name="文本框 65"/>
                <wp:cNvGraphicFramePr/>
                <a:graphic xmlns:a="http://schemas.openxmlformats.org/drawingml/2006/main">
                  <a:graphicData uri="http://schemas.microsoft.com/office/word/2010/wordprocessingShape">
                    <wps:wsp>
                      <wps:cNvSpPr txBox="1"/>
                      <wps:spPr>
                        <a:xfrm>
                          <a:off x="0" y="0"/>
                          <a:ext cx="4882515" cy="419100"/>
                        </a:xfrm>
                        <a:prstGeom prst="rect">
                          <a:avLst/>
                        </a:prstGeom>
                        <a:solidFill>
                          <a:prstClr val="white"/>
                        </a:solidFill>
                        <a:ln>
                          <a:noFill/>
                        </a:ln>
                        <a:effectLst/>
                      </wps:spPr>
                      <wps:txbx>
                        <w:txbxContent>
                          <w:p w:rsidR="005F5CB5" w:rsidRPr="003337FC" w:rsidRDefault="005F5CB5" w:rsidP="00881D2E">
                            <w:pPr>
                              <w:spacing w:after="240"/>
                              <w:jc w:val="center"/>
                              <w:rPr>
                                <w:rFonts w:ascii="方正精宋简体"/>
                                <w:noProof/>
                                <w:sz w:val="22"/>
                              </w:rPr>
                            </w:pPr>
                            <w:r w:rsidRPr="003337FC">
                              <w:rPr>
                                <w:rFonts w:ascii="方正精宋简体" w:hint="eastAsia"/>
                                <w:sz w:val="18"/>
                              </w:rPr>
                              <w:t>图</w:t>
                            </w:r>
                            <w:r w:rsidR="00A85DE3">
                              <w:rPr>
                                <w:rFonts w:ascii="方正精宋简体" w:hint="eastAsia"/>
                                <w:sz w:val="18"/>
                              </w:rPr>
                              <w:t xml:space="preserve"> </w:t>
                            </w:r>
                            <w:r w:rsidR="00D91138">
                              <w:rPr>
                                <w:rFonts w:ascii="方正精宋简体"/>
                                <w:sz w:val="18"/>
                              </w:rPr>
                              <w:fldChar w:fldCharType="begin"/>
                            </w:r>
                            <w:r w:rsidR="00D91138">
                              <w:rPr>
                                <w:rFonts w:ascii="方正精宋简体"/>
                                <w:sz w:val="18"/>
                              </w:rPr>
                              <w:instrText xml:space="preserve"> </w:instrText>
                            </w:r>
                            <w:r w:rsidR="00D91138">
                              <w:rPr>
                                <w:rFonts w:ascii="方正精宋简体" w:hint="eastAsia"/>
                                <w:sz w:val="18"/>
                              </w:rPr>
                              <w:instrText>STYLEREF 2 \s</w:instrText>
                            </w:r>
                            <w:r w:rsidR="00D91138">
                              <w:rPr>
                                <w:rFonts w:ascii="方正精宋简体"/>
                                <w:sz w:val="18"/>
                              </w:rPr>
                              <w:instrText xml:space="preserve"> </w:instrText>
                            </w:r>
                            <w:r w:rsidR="00D91138">
                              <w:rPr>
                                <w:rFonts w:ascii="方正精宋简体"/>
                                <w:sz w:val="18"/>
                              </w:rPr>
                              <w:fldChar w:fldCharType="separate"/>
                            </w:r>
                            <w:r w:rsidR="00D91138">
                              <w:rPr>
                                <w:rFonts w:ascii="方正精宋简体"/>
                                <w:noProof/>
                                <w:sz w:val="18"/>
                              </w:rPr>
                              <w:t>2</w:t>
                            </w:r>
                            <w:r w:rsidR="00D91138">
                              <w:rPr>
                                <w:rFonts w:ascii="方正精宋简体"/>
                                <w:sz w:val="18"/>
                              </w:rPr>
                              <w:fldChar w:fldCharType="end"/>
                            </w:r>
                            <w:r w:rsidR="00D91138">
                              <w:rPr>
                                <w:rFonts w:ascii="方正精宋简体"/>
                                <w:sz w:val="18"/>
                              </w:rPr>
                              <w:t>.</w:t>
                            </w:r>
                            <w:r w:rsidR="00D91138">
                              <w:rPr>
                                <w:rFonts w:ascii="方正精宋简体"/>
                                <w:sz w:val="18"/>
                              </w:rPr>
                              <w:fldChar w:fldCharType="begin"/>
                            </w:r>
                            <w:r w:rsidR="00D91138">
                              <w:rPr>
                                <w:rFonts w:ascii="方正精宋简体"/>
                                <w:sz w:val="18"/>
                              </w:rPr>
                              <w:instrText xml:space="preserve"> </w:instrText>
                            </w:r>
                            <w:r w:rsidR="00D91138">
                              <w:rPr>
                                <w:rFonts w:ascii="方正精宋简体" w:hint="eastAsia"/>
                                <w:sz w:val="18"/>
                              </w:rPr>
                              <w:instrText>SEQ 图 \* ARABIC \s 2</w:instrText>
                            </w:r>
                            <w:r w:rsidR="00D91138">
                              <w:rPr>
                                <w:rFonts w:ascii="方正精宋简体"/>
                                <w:sz w:val="18"/>
                              </w:rPr>
                              <w:instrText xml:space="preserve"> </w:instrText>
                            </w:r>
                            <w:r w:rsidR="00D91138">
                              <w:rPr>
                                <w:rFonts w:ascii="方正精宋简体"/>
                                <w:sz w:val="18"/>
                              </w:rPr>
                              <w:fldChar w:fldCharType="separate"/>
                            </w:r>
                            <w:r w:rsidR="00D91138">
                              <w:rPr>
                                <w:rFonts w:ascii="方正精宋简体"/>
                                <w:noProof/>
                                <w:sz w:val="18"/>
                              </w:rPr>
                              <w:t>1</w:t>
                            </w:r>
                            <w:r w:rsidR="00D91138">
                              <w:rPr>
                                <w:rFonts w:ascii="方正精宋简体"/>
                                <w:sz w:val="18"/>
                              </w:rPr>
                              <w:fldChar w:fldCharType="end"/>
                            </w:r>
                            <w:r w:rsidRPr="003337FC">
                              <w:rPr>
                                <w:rFonts w:ascii="方正精宋简体" w:hint="eastAsia"/>
                                <w:sz w:val="18"/>
                              </w:rPr>
                              <w:t xml:space="preserve"> CDMI对象路径层次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65" o:spid="_x0000_s1041" type="#_x0000_t202" style="position:absolute;left:0;text-align:left;margin-left:14.55pt;margin-top:245.2pt;width:384.45pt;height:33pt;z-index:251760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" stroked="f">
                <v:textbox style="mso-fit-shape-to-text:t" inset="0,0,0,0">
                  <w:txbxContent>
                    <w:p w:rsidR="005F5CB5" w:rsidRPr="003337FC" w:rsidRDefault="005F5CB5" w:rsidP="00881D2E">
                      <w:pPr>
                        <w:spacing w:after="240"/>
                        <w:jc w:val="center"/>
                        <w:rPr>
                          <w:rFonts w:ascii="方正精宋简体"/>
                          <w:noProof/>
                          <w:sz w:val="22"/>
                        </w:rPr>
                      </w:pPr>
                      <w:r w:rsidRPr="003337FC">
                        <w:rPr>
                          <w:rFonts w:ascii="方正精宋简体" w:hint="eastAsia"/>
                          <w:sz w:val="18"/>
                        </w:rPr>
                        <w:t>图</w:t>
                      </w:r>
                      <w:r w:rsidR="00A85DE3">
                        <w:rPr>
                          <w:rFonts w:ascii="方正精宋简体" w:hint="eastAsia"/>
                          <w:sz w:val="18"/>
                        </w:rPr>
                        <w:t xml:space="preserve"> </w:t>
                      </w:r>
                      <w:r w:rsidR="00D91138">
                        <w:rPr>
                          <w:rFonts w:ascii="方正精宋简体"/>
                          <w:sz w:val="18"/>
                        </w:rPr>
                        <w:fldChar w:fldCharType="begin"/>
                      </w:r>
                      <w:r w:rsidR="00D91138">
                        <w:rPr>
                          <w:rFonts w:ascii="方正精宋简体"/>
                          <w:sz w:val="18"/>
                        </w:rPr>
                        <w:instrText xml:space="preserve"> </w:instrText>
                      </w:r>
                      <w:r w:rsidR="00D91138">
                        <w:rPr>
                          <w:rFonts w:ascii="方正精宋简体" w:hint="eastAsia"/>
                          <w:sz w:val="18"/>
                        </w:rPr>
                        <w:instrText>STYLEREF 2 \s</w:instrText>
                      </w:r>
                      <w:r w:rsidR="00D91138">
                        <w:rPr>
                          <w:rFonts w:ascii="方正精宋简体"/>
                          <w:sz w:val="18"/>
                        </w:rPr>
                        <w:instrText xml:space="preserve"> </w:instrText>
                      </w:r>
                      <w:r w:rsidR="00D91138">
                        <w:rPr>
                          <w:rFonts w:ascii="方正精宋简体"/>
                          <w:sz w:val="18"/>
                        </w:rPr>
                        <w:fldChar w:fldCharType="separate"/>
                      </w:r>
                      <w:r w:rsidR="00D91138">
                        <w:rPr>
                          <w:rFonts w:ascii="方正精宋简体"/>
                          <w:noProof/>
                          <w:sz w:val="18"/>
                        </w:rPr>
                        <w:t>2</w:t>
                      </w:r>
                      <w:r w:rsidR="00D91138">
                        <w:rPr>
                          <w:rFonts w:ascii="方正精宋简体"/>
                          <w:sz w:val="18"/>
                        </w:rPr>
                        <w:fldChar w:fldCharType="end"/>
                      </w:r>
                      <w:r w:rsidR="00D91138">
                        <w:rPr>
                          <w:rFonts w:ascii="方正精宋简体"/>
                          <w:sz w:val="18"/>
                        </w:rPr>
                        <w:t>.</w:t>
                      </w:r>
                      <w:r w:rsidR="00D91138">
                        <w:rPr>
                          <w:rFonts w:ascii="方正精宋简体"/>
                          <w:sz w:val="18"/>
                        </w:rPr>
                        <w:fldChar w:fldCharType="begin"/>
                      </w:r>
                      <w:r w:rsidR="00D91138">
                        <w:rPr>
                          <w:rFonts w:ascii="方正精宋简体"/>
                          <w:sz w:val="18"/>
                        </w:rPr>
                        <w:instrText xml:space="preserve"> </w:instrText>
                      </w:r>
                      <w:r w:rsidR="00D91138">
                        <w:rPr>
                          <w:rFonts w:ascii="方正精宋简体" w:hint="eastAsia"/>
                          <w:sz w:val="18"/>
                        </w:rPr>
                        <w:instrText>SEQ 图 \* ARABIC \s 2</w:instrText>
                      </w:r>
                      <w:r w:rsidR="00D91138">
                        <w:rPr>
                          <w:rFonts w:ascii="方正精宋简体"/>
                          <w:sz w:val="18"/>
                        </w:rPr>
                        <w:instrText xml:space="preserve"> </w:instrText>
                      </w:r>
                      <w:r w:rsidR="00D91138">
                        <w:rPr>
                          <w:rFonts w:ascii="方正精宋简体"/>
                          <w:sz w:val="18"/>
                        </w:rPr>
                        <w:fldChar w:fldCharType="separate"/>
                      </w:r>
                      <w:r w:rsidR="00D91138">
                        <w:rPr>
                          <w:rFonts w:ascii="方正精宋简体"/>
                          <w:noProof/>
                          <w:sz w:val="18"/>
                        </w:rPr>
                        <w:t>1</w:t>
                      </w:r>
                      <w:r w:rsidR="00D91138">
                        <w:rPr>
                          <w:rFonts w:ascii="方正精宋简体"/>
                          <w:sz w:val="18"/>
                        </w:rPr>
                        <w:fldChar w:fldCharType="end"/>
                      </w:r>
                      <w:r w:rsidRPr="003337FC">
                        <w:rPr>
                          <w:rFonts w:ascii="方正精宋简体" w:hint="eastAsia"/>
                          <w:sz w:val="18"/>
                        </w:rPr>
                        <w:t xml:space="preserve"> CDMI对象路径层次关系图</w:t>
                      </w:r>
                    </w:p>
                  </w:txbxContent>
                </v:textbox>
                <w10:wrap type="topAndBottom"/>
              </v:shape>
            </w:pict>
          </mc:Fallback>
        </mc:AlternateContent>
      </w:r>
      <w:r w:rsidR="005B75FE">
        <w:rPr>
          <w:rFonts w:hint="eastAsia"/>
        </w:rPr>
        <w:t>对象间路径层次关系</w:t>
      </w:r>
      <w:r w:rsidR="00F13EBA">
        <w:rPr>
          <w:rFonts w:hint="eastAsia"/>
        </w:rPr>
        <w:t>如</w:t>
      </w:r>
      <w:r w:rsidR="002C761F">
        <w:rPr>
          <w:rFonts w:hint="eastAsia"/>
        </w:rPr>
        <w:t>图</w:t>
      </w:r>
      <w:r w:rsidR="00F13EBA">
        <w:rPr>
          <w:rFonts w:hint="eastAsia"/>
        </w:rPr>
        <w:t>2.1</w:t>
      </w:r>
      <w:r w:rsidR="00F13EBA">
        <w:rPr>
          <w:rFonts w:hint="eastAsia"/>
        </w:rPr>
        <w:t>所示</w:t>
      </w:r>
      <w:r w:rsidR="00EE0BCA">
        <w:rPr>
          <w:rFonts w:hint="eastAsia"/>
        </w:rPr>
        <w:t>。</w:t>
      </w:r>
    </w:p>
    <w:p w:rsidR="002C761F" w:rsidRDefault="002C761F" w:rsidP="005B75FE">
      <w:pPr>
        <w:spacing w:after="240"/>
        <w:ind w:firstLine="420"/>
      </w:pPr>
      <w:r>
        <w:rPr>
          <w:rFonts w:hint="eastAsia"/>
        </w:rPr>
        <w:t>根目录下可以包含</w:t>
      </w:r>
      <w:r>
        <w:rPr>
          <w:rFonts w:hint="eastAsia"/>
        </w:rPr>
        <w:t>Container</w:t>
      </w:r>
      <w:r>
        <w:rPr>
          <w:rFonts w:hint="eastAsia"/>
        </w:rPr>
        <w:t>对象，</w:t>
      </w:r>
      <w:r>
        <w:rPr>
          <w:rFonts w:hint="eastAsia"/>
        </w:rPr>
        <w:t>Container</w:t>
      </w:r>
      <w:r>
        <w:rPr>
          <w:rFonts w:hint="eastAsia"/>
        </w:rPr>
        <w:t>对象下可以包含</w:t>
      </w:r>
      <w:r>
        <w:rPr>
          <w:rFonts w:hint="eastAsia"/>
        </w:rPr>
        <w:t>Dataobject</w:t>
      </w:r>
      <w:r>
        <w:rPr>
          <w:rFonts w:hint="eastAsia"/>
        </w:rPr>
        <w:t>对象、</w:t>
      </w:r>
      <w:r>
        <w:rPr>
          <w:rFonts w:hint="eastAsia"/>
        </w:rPr>
        <w:t>Queue</w:t>
      </w:r>
      <w:r>
        <w:rPr>
          <w:rFonts w:hint="eastAsia"/>
        </w:rPr>
        <w:t>对象、</w:t>
      </w:r>
      <w:r>
        <w:rPr>
          <w:rFonts w:hint="eastAsia"/>
        </w:rPr>
        <w:t>Container</w:t>
      </w:r>
      <w:r>
        <w:rPr>
          <w:rFonts w:hint="eastAsia"/>
        </w:rPr>
        <w:t>对象，可以实现</w:t>
      </w:r>
      <w:r>
        <w:rPr>
          <w:rFonts w:hint="eastAsia"/>
        </w:rPr>
        <w:t>Container</w:t>
      </w:r>
      <w:r>
        <w:rPr>
          <w:rFonts w:hint="eastAsia"/>
        </w:rPr>
        <w:t>对象的多层嵌套。</w:t>
      </w:r>
      <w:r w:rsidRPr="00882486">
        <w:t>Capability</w:t>
      </w:r>
      <w:r>
        <w:rPr>
          <w:rFonts w:hint="eastAsia"/>
        </w:rPr>
        <w:t>对象包含于根目录下的</w:t>
      </w:r>
      <w:r w:rsidRPr="006265D4">
        <w:t>cdmi_capabilities</w:t>
      </w:r>
      <w:r>
        <w:rPr>
          <w:rFonts w:hint="eastAsia"/>
        </w:rPr>
        <w:t>目录中。</w:t>
      </w:r>
      <w:r>
        <w:rPr>
          <w:rFonts w:hint="eastAsia"/>
        </w:rPr>
        <w:t>Domain</w:t>
      </w:r>
      <w:r>
        <w:rPr>
          <w:rFonts w:hint="eastAsia"/>
        </w:rPr>
        <w:t>对象包含于根目录下的</w:t>
      </w:r>
      <w:r w:rsidRPr="006265D4">
        <w:t>cdmi_domains</w:t>
      </w:r>
      <w:r>
        <w:rPr>
          <w:rFonts w:hint="eastAsia"/>
        </w:rPr>
        <w:t>目录中。</w:t>
      </w:r>
    </w:p>
    <w:p w:rsidR="003E2428" w:rsidRDefault="003E2428" w:rsidP="005B75FE">
      <w:pPr>
        <w:spacing w:after="240"/>
        <w:ind w:firstLine="420"/>
      </w:pPr>
      <w:r w:rsidRPr="003E2428">
        <w:rPr>
          <w:rFonts w:hint="eastAsia"/>
        </w:rPr>
        <w:t>CDMI</w:t>
      </w:r>
      <w:r w:rsidRPr="003E2428">
        <w:rPr>
          <w:rFonts w:hint="eastAsia"/>
        </w:rPr>
        <w:t>所定义对象的类型及对象行为及功能描述如表</w:t>
      </w:r>
      <w:r w:rsidRPr="003E2428">
        <w:rPr>
          <w:rFonts w:hint="eastAsia"/>
        </w:rPr>
        <w:t>2.1</w:t>
      </w:r>
      <w:r w:rsidRPr="003E2428">
        <w:rPr>
          <w:rFonts w:hint="eastAsia"/>
        </w:rPr>
        <w:t>所述。</w:t>
      </w:r>
    </w:p>
    <w:p w:rsidR="003E2428" w:rsidRPr="001B6FD0" w:rsidRDefault="003E2428" w:rsidP="003E2428">
      <w:pPr>
        <w:pStyle w:val="a8"/>
        <w:spacing w:after="240"/>
        <w:jc w:val="center"/>
        <w:rPr>
          <w:rFonts w:ascii="方正精宋简体" w:eastAsia="方正精宋简体"/>
          <w:sz w:val="18"/>
        </w:rPr>
      </w:pPr>
      <w:r w:rsidRPr="001B6FD0">
        <w:rPr>
          <w:rFonts w:ascii="方正精宋简体" w:eastAsia="方正精宋简体" w:hint="eastAsia"/>
          <w:sz w:val="18"/>
        </w:rPr>
        <w:t>表 2</w:t>
      </w:r>
      <w:r>
        <w:rPr>
          <w:rFonts w:ascii="方正精宋简体" w:eastAsia="方正精宋简体"/>
          <w:sz w:val="18"/>
        </w:rPr>
        <w:t>.</w:t>
      </w:r>
      <w:r>
        <w:rPr>
          <w:rFonts w:ascii="方正精宋简体" w:eastAsia="方正精宋简体"/>
          <w:sz w:val="18"/>
        </w:rPr>
        <w:fldChar w:fldCharType="begin"/>
      </w:r>
      <w:r>
        <w:rPr>
          <w:rFonts w:ascii="方正精宋简体" w:eastAsia="方正精宋简体"/>
          <w:sz w:val="18"/>
        </w:rPr>
        <w:instrText xml:space="preserve"> SEQ 表 \* ARABIC \s 1 </w:instrText>
      </w:r>
      <w:r>
        <w:rPr>
          <w:rFonts w:ascii="方正精宋简体" w:eastAsia="方正精宋简体"/>
          <w:sz w:val="18"/>
        </w:rPr>
        <w:fldChar w:fldCharType="separate"/>
      </w:r>
      <w:r>
        <w:rPr>
          <w:rFonts w:ascii="方正精宋简体" w:eastAsia="方正精宋简体"/>
          <w:noProof/>
          <w:sz w:val="18"/>
        </w:rPr>
        <w:t>1</w:t>
      </w:r>
      <w:r>
        <w:rPr>
          <w:rFonts w:ascii="方正精宋简体" w:eastAsia="方正精宋简体"/>
          <w:sz w:val="18"/>
        </w:rPr>
        <w:fldChar w:fldCharType="end"/>
      </w:r>
      <w:r w:rsidRPr="001B6FD0">
        <w:rPr>
          <w:rFonts w:ascii="方正精宋简体" w:eastAsia="方正精宋简体" w:hint="eastAsia"/>
          <w:sz w:val="18"/>
        </w:rPr>
        <w:t xml:space="preserve"> </w:t>
      </w:r>
      <w:r>
        <w:rPr>
          <w:rFonts w:ascii="方正精宋简体" w:eastAsia="方正精宋简体" w:hint="eastAsia"/>
          <w:sz w:val="18"/>
        </w:rPr>
        <w:t>CDMI对象及其行为与功能</w:t>
      </w:r>
    </w:p>
    <w:tbl>
      <w:tblPr>
        <w:tblStyle w:val="aa"/>
        <w:tblW w:w="7427" w:type="dxa"/>
        <w:jc w:val="center"/>
        <w:tblInd w:w="-56" w:type="dxa"/>
        <w:tblLook w:val="04A0" w:firstRow="1" w:lastRow="0" w:firstColumn="1" w:lastColumn="0" w:noHBand="0" w:noVBand="1"/>
      </w:tblPr>
      <w:tblGrid>
        <w:gridCol w:w="1262"/>
        <w:gridCol w:w="6165"/>
      </w:tblGrid>
      <w:tr w:rsidR="002C761F" w:rsidRPr="00305671" w:rsidTr="004552E8">
        <w:trPr>
          <w:cantSplit/>
          <w:tblHeader/>
          <w:jc w:val="center"/>
        </w:trPr>
        <w:tc>
          <w:tcPr>
            <w:tcW w:w="1262" w:type="dxa"/>
            <w:tcBorders>
              <w:bottom w:val="single" w:sz="8" w:space="0" w:color="auto"/>
            </w:tcBorders>
            <w:shd w:val="clear" w:color="auto" w:fill="C6D9F1" w:themeFill="text2" w:themeFillTint="33"/>
          </w:tcPr>
          <w:p w:rsidR="002C761F" w:rsidRPr="00305671" w:rsidRDefault="002C761F" w:rsidP="00A97612">
            <w:pPr>
              <w:pStyle w:val="a7"/>
              <w:spacing w:line="240" w:lineRule="auto"/>
              <w:ind w:firstLineChars="10" w:firstLine="17"/>
              <w:jc w:val="center"/>
              <w:rPr>
                <w:rFonts w:ascii="Inconsolata" w:eastAsia="宋体" w:hAnsi="Inconsolata"/>
                <w:sz w:val="18"/>
                <w:szCs w:val="21"/>
              </w:rPr>
            </w:pPr>
            <w:r w:rsidRPr="00305671">
              <w:rPr>
                <w:rFonts w:ascii="Inconsolata" w:eastAsia="宋体" w:hAnsi="Inconsolata"/>
                <w:sz w:val="18"/>
                <w:szCs w:val="21"/>
              </w:rPr>
              <w:t>对象类型</w:t>
            </w:r>
          </w:p>
        </w:tc>
        <w:tc>
          <w:tcPr>
            <w:tcW w:w="0" w:type="auto"/>
            <w:tcBorders>
              <w:bottom w:val="single" w:sz="8" w:space="0" w:color="auto"/>
            </w:tcBorders>
            <w:shd w:val="clear" w:color="auto" w:fill="C6D9F1" w:themeFill="text2" w:themeFillTint="33"/>
          </w:tcPr>
          <w:p w:rsidR="002C761F" w:rsidRPr="00305671" w:rsidRDefault="002C761F" w:rsidP="00A97612">
            <w:pPr>
              <w:pStyle w:val="a7"/>
              <w:spacing w:line="240" w:lineRule="auto"/>
              <w:ind w:firstLineChars="0" w:firstLine="0"/>
              <w:jc w:val="center"/>
              <w:rPr>
                <w:rFonts w:ascii="Inconsolata" w:eastAsia="宋体" w:hAnsi="Inconsolata"/>
                <w:sz w:val="18"/>
                <w:szCs w:val="21"/>
              </w:rPr>
            </w:pPr>
            <w:r w:rsidRPr="00305671">
              <w:rPr>
                <w:rFonts w:ascii="Inconsolata" w:eastAsia="宋体" w:hAnsi="Inconsolata"/>
                <w:sz w:val="18"/>
                <w:szCs w:val="21"/>
              </w:rPr>
              <w:t>描述</w:t>
            </w:r>
          </w:p>
        </w:tc>
      </w:tr>
      <w:tr w:rsidR="002C761F" w:rsidRPr="00305671" w:rsidTr="004552E8">
        <w:trPr>
          <w:cantSplit/>
          <w:jc w:val="center"/>
        </w:trPr>
        <w:tc>
          <w:tcPr>
            <w:tcW w:w="1262" w:type="dxa"/>
            <w:tcBorders>
              <w:top w:val="single" w:sz="8" w:space="0" w:color="auto"/>
            </w:tcBorders>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Container</w:t>
            </w:r>
          </w:p>
        </w:tc>
        <w:tc>
          <w:tcPr>
            <w:tcW w:w="0" w:type="auto"/>
            <w:tcBorders>
              <w:top w:val="single" w:sz="8" w:space="0" w:color="auto"/>
            </w:tcBorders>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Container</w:t>
            </w:r>
            <w:r w:rsidRPr="00305671">
              <w:rPr>
                <w:rFonts w:ascii="Inconsolata" w:eastAsia="宋体" w:hAnsi="Inconsolata"/>
                <w:sz w:val="18"/>
                <w:szCs w:val="21"/>
              </w:rPr>
              <w:t>对象可以包含子对象，但其本身不能带有用户需要存储的数据值，这和文件系统中的文件夹类似。</w:t>
            </w:r>
            <w:r w:rsidRPr="00305671">
              <w:rPr>
                <w:rFonts w:ascii="Inconsolata" w:eastAsia="宋体" w:hAnsi="Inconsolata"/>
                <w:sz w:val="18"/>
                <w:szCs w:val="21"/>
              </w:rPr>
              <w:t>Container</w:t>
            </w:r>
            <w:r w:rsidRPr="00305671">
              <w:rPr>
                <w:rFonts w:ascii="Inconsolata" w:eastAsia="宋体" w:hAnsi="Inconsolata"/>
                <w:sz w:val="18"/>
                <w:szCs w:val="21"/>
              </w:rPr>
              <w:t>对象可以通过协议连同它包含的子对象一起被输出。</w:t>
            </w:r>
          </w:p>
        </w:tc>
      </w:tr>
      <w:tr w:rsidR="002C761F" w:rsidRPr="00305671" w:rsidTr="004552E8">
        <w:trPr>
          <w:cantSplit/>
          <w:jc w:val="center"/>
        </w:trPr>
        <w:tc>
          <w:tcPr>
            <w:tcW w:w="1262" w:type="dxa"/>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Dataobjects</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Dataobjects</w:t>
            </w:r>
            <w:r w:rsidRPr="00305671">
              <w:rPr>
                <w:rFonts w:ascii="Inconsolata" w:eastAsia="宋体" w:hAnsi="Inconsolata"/>
                <w:sz w:val="18"/>
                <w:szCs w:val="21"/>
              </w:rPr>
              <w:t>本身带有用户需要存储的数据值，是</w:t>
            </w:r>
            <w:r w:rsidRPr="00305671">
              <w:rPr>
                <w:rFonts w:ascii="Inconsolata" w:eastAsia="宋体" w:hAnsi="Inconsolata"/>
                <w:sz w:val="18"/>
                <w:szCs w:val="21"/>
              </w:rPr>
              <w:t>CDMI</w:t>
            </w:r>
            <w:r w:rsidRPr="00305671">
              <w:rPr>
                <w:rFonts w:ascii="Inconsolata" w:eastAsia="宋体" w:hAnsi="Inconsolata"/>
                <w:sz w:val="18"/>
                <w:szCs w:val="21"/>
              </w:rPr>
              <w:t>中基本的存储组件，与文件系统中的文件类似，其不能包含子对象</w:t>
            </w:r>
          </w:p>
        </w:tc>
      </w:tr>
      <w:tr w:rsidR="002C761F" w:rsidRPr="00305671" w:rsidTr="004552E8">
        <w:trPr>
          <w:cantSplit/>
          <w:jc w:val="center"/>
        </w:trPr>
        <w:tc>
          <w:tcPr>
            <w:tcW w:w="1262" w:type="dxa"/>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Queue</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Queue</w:t>
            </w:r>
            <w:r w:rsidRPr="00305671">
              <w:rPr>
                <w:rFonts w:ascii="Inconsolata" w:eastAsia="宋体" w:hAnsi="Inconsolata"/>
                <w:sz w:val="18"/>
                <w:szCs w:val="21"/>
              </w:rPr>
              <w:t>本身带有用户需要存储的数据值，其不能有包含子对象。</w:t>
            </w:r>
            <w:r w:rsidRPr="00305671">
              <w:rPr>
                <w:rFonts w:ascii="Inconsolata" w:eastAsia="宋体" w:hAnsi="Inconsolata"/>
                <w:sz w:val="18"/>
                <w:szCs w:val="21"/>
              </w:rPr>
              <w:t>Queue</w:t>
            </w:r>
            <w:r w:rsidRPr="00305671">
              <w:rPr>
                <w:rFonts w:ascii="Inconsolata" w:eastAsia="宋体" w:hAnsi="Inconsolata"/>
                <w:sz w:val="18"/>
                <w:szCs w:val="21"/>
              </w:rPr>
              <w:t>是</w:t>
            </w:r>
            <w:r w:rsidRPr="00305671">
              <w:rPr>
                <w:rFonts w:ascii="Inconsolata" w:eastAsia="宋体" w:hAnsi="Inconsolata"/>
                <w:sz w:val="18"/>
                <w:szCs w:val="21"/>
              </w:rPr>
              <w:t>Container</w:t>
            </w:r>
            <w:r w:rsidRPr="00305671">
              <w:rPr>
                <w:rFonts w:ascii="Inconsolata" w:eastAsia="宋体" w:hAnsi="Inconsolata"/>
                <w:sz w:val="18"/>
                <w:szCs w:val="21"/>
              </w:rPr>
              <w:t>的一个特殊子对象，用来在存储和检索时提供先进先出的访问次序。</w:t>
            </w:r>
            <w:r w:rsidRPr="00305671">
              <w:rPr>
                <w:rFonts w:ascii="Inconsolata" w:eastAsia="宋体" w:hAnsi="Inconsolata"/>
                <w:sz w:val="18"/>
                <w:szCs w:val="21"/>
              </w:rPr>
              <w:t>Queue</w:t>
            </w:r>
            <w:r w:rsidRPr="00305671">
              <w:rPr>
                <w:rFonts w:ascii="Inconsolata" w:eastAsia="宋体" w:hAnsi="Inconsolata"/>
                <w:sz w:val="18"/>
                <w:szCs w:val="21"/>
              </w:rPr>
              <w:t>提供了一个简单的可靠的机制，实现了多个写入端向</w:t>
            </w:r>
            <w:r w:rsidRPr="00305671">
              <w:rPr>
                <w:rFonts w:ascii="Inconsolata" w:eastAsia="宋体" w:hAnsi="Inconsolata"/>
                <w:sz w:val="18"/>
                <w:szCs w:val="21"/>
              </w:rPr>
              <w:t>Queue</w:t>
            </w:r>
            <w:r w:rsidRPr="00305671">
              <w:rPr>
                <w:rFonts w:ascii="Inconsolata" w:eastAsia="宋体" w:hAnsi="Inconsolata"/>
                <w:sz w:val="18"/>
                <w:szCs w:val="21"/>
              </w:rPr>
              <w:t>对象写入数据而从一个读出端读出。</w:t>
            </w:r>
          </w:p>
        </w:tc>
      </w:tr>
      <w:tr w:rsidR="002C761F" w:rsidRPr="00305671" w:rsidTr="004552E8">
        <w:trPr>
          <w:cantSplit/>
          <w:jc w:val="center"/>
        </w:trPr>
        <w:tc>
          <w:tcPr>
            <w:tcW w:w="1262" w:type="dxa"/>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Domain</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Domain</w:t>
            </w:r>
            <w:r w:rsidRPr="00305671">
              <w:rPr>
                <w:rFonts w:ascii="Inconsolata" w:eastAsia="宋体" w:hAnsi="Inconsolata"/>
                <w:sz w:val="18"/>
                <w:szCs w:val="21"/>
              </w:rPr>
              <w:t>是一种特殊的</w:t>
            </w:r>
            <w:r w:rsidRPr="00305671">
              <w:rPr>
                <w:rFonts w:ascii="Inconsolata" w:eastAsia="宋体" w:hAnsi="Inconsolata"/>
                <w:sz w:val="18"/>
                <w:szCs w:val="21"/>
              </w:rPr>
              <w:t>Container</w:t>
            </w:r>
            <w:r w:rsidRPr="00305671">
              <w:rPr>
                <w:rFonts w:ascii="Inconsolata" w:eastAsia="宋体" w:hAnsi="Inconsolata"/>
                <w:sz w:val="18"/>
                <w:szCs w:val="21"/>
              </w:rPr>
              <w:t>，其可以包含子对象但其本身不能存储用户的数据值。</w:t>
            </w:r>
            <w:r w:rsidRPr="00305671">
              <w:rPr>
                <w:rFonts w:ascii="Inconsolata" w:eastAsia="宋体" w:hAnsi="Inconsolata"/>
                <w:sz w:val="18"/>
                <w:szCs w:val="21"/>
              </w:rPr>
              <w:t>Domain</w:t>
            </w:r>
            <w:r w:rsidRPr="00305671">
              <w:rPr>
                <w:rFonts w:ascii="Inconsolata" w:eastAsia="宋体" w:hAnsi="Inconsolata"/>
                <w:sz w:val="18"/>
                <w:szCs w:val="21"/>
              </w:rPr>
              <w:t>对象间组成的层次结构体现了所有权的管理关系。</w:t>
            </w:r>
          </w:p>
        </w:tc>
      </w:tr>
      <w:tr w:rsidR="002C761F" w:rsidRPr="00305671" w:rsidTr="004552E8">
        <w:trPr>
          <w:cantSplit/>
          <w:jc w:val="center"/>
        </w:trPr>
        <w:tc>
          <w:tcPr>
            <w:tcW w:w="1262" w:type="dxa"/>
          </w:tcPr>
          <w:p w:rsidR="002C761F" w:rsidRPr="00305671" w:rsidRDefault="002C761F" w:rsidP="00305671">
            <w:pPr>
              <w:pStyle w:val="a7"/>
              <w:spacing w:line="240" w:lineRule="auto"/>
              <w:ind w:firstLineChars="10" w:firstLine="17"/>
              <w:rPr>
                <w:rFonts w:ascii="Inconsolata" w:eastAsia="宋体" w:hAnsi="Inconsolata"/>
                <w:sz w:val="18"/>
                <w:szCs w:val="21"/>
              </w:rPr>
            </w:pPr>
            <w:r w:rsidRPr="00305671">
              <w:rPr>
                <w:rFonts w:ascii="Inconsolata" w:eastAsia="宋体" w:hAnsi="Inconsolata"/>
                <w:sz w:val="18"/>
                <w:szCs w:val="21"/>
              </w:rPr>
              <w:t>Capability</w:t>
            </w:r>
          </w:p>
        </w:tc>
        <w:tc>
          <w:tcPr>
            <w:tcW w:w="0" w:type="auto"/>
          </w:tcPr>
          <w:p w:rsidR="002C761F" w:rsidRPr="00305671" w:rsidRDefault="002C761F" w:rsidP="00305671">
            <w:pPr>
              <w:pStyle w:val="a7"/>
              <w:spacing w:line="240" w:lineRule="auto"/>
              <w:ind w:firstLineChars="0" w:firstLine="0"/>
              <w:rPr>
                <w:rFonts w:ascii="Inconsolata" w:eastAsia="宋体" w:hAnsi="Inconsolata"/>
                <w:sz w:val="18"/>
                <w:szCs w:val="21"/>
              </w:rPr>
            </w:pPr>
            <w:r w:rsidRPr="00305671">
              <w:rPr>
                <w:rFonts w:ascii="Inconsolata" w:eastAsia="宋体" w:hAnsi="Inconsolata"/>
                <w:sz w:val="18"/>
                <w:szCs w:val="21"/>
              </w:rPr>
              <w:t>Capability</w:t>
            </w:r>
            <w:r w:rsidRPr="00305671">
              <w:rPr>
                <w:rFonts w:ascii="Inconsolata" w:eastAsia="宋体" w:hAnsi="Inconsolata"/>
                <w:sz w:val="18"/>
                <w:szCs w:val="21"/>
              </w:rPr>
              <w:t>是一种特殊的</w:t>
            </w:r>
            <w:r w:rsidRPr="00305671">
              <w:rPr>
                <w:rFonts w:ascii="Inconsolata" w:eastAsia="宋体" w:hAnsi="Inconsolata"/>
                <w:sz w:val="18"/>
                <w:szCs w:val="21"/>
              </w:rPr>
              <w:t>Container</w:t>
            </w:r>
            <w:r w:rsidRPr="00305671">
              <w:rPr>
                <w:rFonts w:ascii="Inconsolata" w:eastAsia="宋体" w:hAnsi="Inconsolata"/>
                <w:sz w:val="18"/>
                <w:szCs w:val="21"/>
              </w:rPr>
              <w:t>，可以包含子对象但其本身不能存储用户的数据值。</w:t>
            </w:r>
            <w:r w:rsidRPr="00305671">
              <w:rPr>
                <w:rFonts w:ascii="Inconsolata" w:eastAsia="宋体" w:hAnsi="Inconsolata"/>
                <w:sz w:val="18"/>
                <w:szCs w:val="21"/>
              </w:rPr>
              <w:t>Capability</w:t>
            </w:r>
            <w:r w:rsidRPr="00305671">
              <w:rPr>
                <w:rFonts w:ascii="Inconsolata" w:eastAsia="宋体" w:hAnsi="Inconsolata"/>
                <w:sz w:val="18"/>
                <w:szCs w:val="21"/>
              </w:rPr>
              <w:t>对象可以让</w:t>
            </w:r>
            <w:r w:rsidRPr="00305671">
              <w:rPr>
                <w:rFonts w:ascii="Inconsolata" w:eastAsia="宋体" w:hAnsi="Inconsolata"/>
                <w:sz w:val="18"/>
                <w:szCs w:val="21"/>
              </w:rPr>
              <w:t>CDMI</w:t>
            </w:r>
            <w:r w:rsidRPr="00305671">
              <w:rPr>
                <w:rFonts w:ascii="Inconsolata" w:eastAsia="宋体" w:hAnsi="Inconsolata"/>
                <w:sz w:val="18"/>
                <w:szCs w:val="21"/>
              </w:rPr>
              <w:t>客户端检索，让其了解当前的</w:t>
            </w:r>
            <w:r w:rsidRPr="00305671">
              <w:rPr>
                <w:rFonts w:ascii="Inconsolata" w:eastAsia="宋体" w:hAnsi="Inconsolata"/>
                <w:sz w:val="18"/>
                <w:szCs w:val="21"/>
              </w:rPr>
              <w:t>CDMI</w:t>
            </w:r>
            <w:r w:rsidRPr="00305671">
              <w:rPr>
                <w:rFonts w:ascii="Inconsolata" w:eastAsia="宋体" w:hAnsi="Inconsolata"/>
                <w:sz w:val="18"/>
                <w:szCs w:val="21"/>
              </w:rPr>
              <w:t>提供商部署了</w:t>
            </w:r>
            <w:r w:rsidRPr="00305671">
              <w:rPr>
                <w:rFonts w:ascii="Inconsolata" w:eastAsia="宋体" w:hAnsi="Inconsolata"/>
                <w:sz w:val="18"/>
                <w:szCs w:val="21"/>
              </w:rPr>
              <w:t>CDMI</w:t>
            </w:r>
            <w:r w:rsidRPr="00305671">
              <w:rPr>
                <w:rFonts w:ascii="Inconsolata" w:eastAsia="宋体" w:hAnsi="Inconsolata"/>
                <w:sz w:val="18"/>
                <w:szCs w:val="21"/>
              </w:rPr>
              <w:t>哪些功能子集。</w:t>
            </w:r>
          </w:p>
        </w:tc>
      </w:tr>
    </w:tbl>
    <w:p w:rsidR="002C761F" w:rsidRPr="00490D79" w:rsidRDefault="002C761F" w:rsidP="005E2E8D">
      <w:pPr>
        <w:spacing w:before="240" w:after="240"/>
        <w:rPr>
          <w:rFonts w:ascii="方正精宋简体" w:hAnsi="方正小标宋_GBK" w:cs="光明体"/>
          <w:b/>
        </w:rPr>
      </w:pPr>
      <w:bookmarkStart w:id="44" w:name="_Toc326732478"/>
      <w:bookmarkStart w:id="45" w:name="_Toc326847088"/>
      <w:bookmarkStart w:id="46" w:name="_Toc326847761"/>
      <w:r w:rsidRPr="00490D79">
        <w:rPr>
          <w:rFonts w:ascii="方正精宋简体" w:hAnsi="方正小标宋_GBK" w:cs="光明体" w:hint="eastAsia"/>
          <w:b/>
        </w:rPr>
        <w:t>对象的引用</w:t>
      </w:r>
      <w:bookmarkEnd w:id="44"/>
      <w:bookmarkEnd w:id="45"/>
      <w:bookmarkEnd w:id="46"/>
      <w:r w:rsidR="00BC50A1" w:rsidRPr="00490D79">
        <w:rPr>
          <w:rFonts w:ascii="方正精宋简体" w:hAnsi="方正小标宋_GBK" w:cs="光明体" w:hint="eastAsia"/>
          <w:b/>
        </w:rPr>
        <w:t>：</w:t>
      </w:r>
    </w:p>
    <w:p w:rsidR="002C761F" w:rsidRDefault="002C761F" w:rsidP="005B75FE">
      <w:pPr>
        <w:spacing w:after="240"/>
        <w:ind w:firstLine="420"/>
      </w:pPr>
      <w:r>
        <w:rPr>
          <w:rFonts w:hint="eastAsia"/>
        </w:rPr>
        <w:t>对象的引用是当前云存储命名空间的一个指向另一个</w:t>
      </w:r>
      <w:r>
        <w:rPr>
          <w:rFonts w:hint="eastAsia"/>
        </w:rPr>
        <w:t>URI</w:t>
      </w:r>
      <w:r>
        <w:rPr>
          <w:rFonts w:hint="eastAsia"/>
        </w:rPr>
        <w:t>的</w:t>
      </w:r>
      <w:r>
        <w:rPr>
          <w:rFonts w:hint="eastAsia"/>
        </w:rPr>
        <w:t>URI</w:t>
      </w:r>
      <w:r>
        <w:rPr>
          <w:rFonts w:hint="eastAsia"/>
        </w:rPr>
        <w:t>。这个引用的概念就像操作系统中的快捷方式，一个引用一旦创建后，云存储系统不保证被引用的</w:t>
      </w:r>
      <w:r>
        <w:rPr>
          <w:rFonts w:hint="eastAsia"/>
        </w:rPr>
        <w:t>URI</w:t>
      </w:r>
      <w:r>
        <w:rPr>
          <w:rFonts w:hint="eastAsia"/>
        </w:rPr>
        <w:t>在以后的使用中总是有效的。</w:t>
      </w:r>
    </w:p>
    <w:p w:rsidR="002C761F" w:rsidRDefault="002C761F" w:rsidP="005B75FE">
      <w:pPr>
        <w:spacing w:after="240"/>
        <w:ind w:firstLine="420"/>
      </w:pPr>
      <w:r>
        <w:rPr>
          <w:rFonts w:hint="eastAsia"/>
        </w:rPr>
        <w:t>对象的引用在</w:t>
      </w:r>
      <w:r>
        <w:rPr>
          <w:rFonts w:hint="eastAsia"/>
        </w:rPr>
        <w:t>Container</w:t>
      </w:r>
      <w:r>
        <w:rPr>
          <w:rFonts w:hint="eastAsia"/>
        </w:rPr>
        <w:t>中与其他子对象一起被显示。除了</w:t>
      </w:r>
      <w:r>
        <w:rPr>
          <w:rFonts w:hint="eastAsia"/>
        </w:rPr>
        <w:t>Create</w:t>
      </w:r>
      <w:r>
        <w:rPr>
          <w:rFonts w:hint="eastAsia"/>
        </w:rPr>
        <w:t>和</w:t>
      </w:r>
      <w:r>
        <w:rPr>
          <w:rFonts w:hint="eastAsia"/>
        </w:rPr>
        <w:t>Delete</w:t>
      </w:r>
      <w:r>
        <w:rPr>
          <w:rFonts w:hint="eastAsia"/>
        </w:rPr>
        <w:t>操作外，对引用做的其他任何操作都会返回一个</w:t>
      </w:r>
      <w:r>
        <w:rPr>
          <w:rFonts w:hint="eastAsia"/>
        </w:rPr>
        <w:t>302 Found HTTP</w:t>
      </w:r>
      <w:r>
        <w:rPr>
          <w:rFonts w:hint="eastAsia"/>
        </w:rPr>
        <w:t>重定向提示，</w:t>
      </w:r>
      <w:r>
        <w:rPr>
          <w:rFonts w:hint="eastAsia"/>
        </w:rPr>
        <w:t>HTTP</w:t>
      </w:r>
      <w:r>
        <w:rPr>
          <w:rFonts w:hint="eastAsia"/>
        </w:rPr>
        <w:t>头部的</w:t>
      </w:r>
      <w:r>
        <w:rPr>
          <w:rFonts w:hint="eastAsia"/>
        </w:rPr>
        <w:t>Location</w:t>
      </w:r>
      <w:r>
        <w:rPr>
          <w:rFonts w:hint="eastAsia"/>
        </w:rPr>
        <w:t>项中包含了重定向的目标</w:t>
      </w:r>
      <w:r>
        <w:rPr>
          <w:rFonts w:hint="eastAsia"/>
        </w:rPr>
        <w:t>URI</w:t>
      </w:r>
      <w:r>
        <w:rPr>
          <w:rFonts w:hint="eastAsia"/>
        </w:rPr>
        <w:t>，这个</w:t>
      </w:r>
      <w:r>
        <w:rPr>
          <w:rFonts w:hint="eastAsia"/>
        </w:rPr>
        <w:t>URI</w:t>
      </w:r>
      <w:r>
        <w:rPr>
          <w:rFonts w:hint="eastAsia"/>
        </w:rPr>
        <w:t>是在引用创建时就定义好了的。一旦引用被创建后，引用的目标</w:t>
      </w:r>
      <w:r>
        <w:rPr>
          <w:rFonts w:hint="eastAsia"/>
        </w:rPr>
        <w:t>URI</w:t>
      </w:r>
      <w:r>
        <w:rPr>
          <w:rFonts w:hint="eastAsia"/>
        </w:rPr>
        <w:t>就不能被修改了。</w:t>
      </w:r>
    </w:p>
    <w:p w:rsidR="002C761F" w:rsidRDefault="002C761F" w:rsidP="000C5D36">
      <w:pPr>
        <w:pStyle w:val="a7"/>
        <w:spacing w:after="240"/>
        <w:ind w:firstLineChars="0"/>
      </w:pPr>
      <w:r>
        <w:rPr>
          <w:rFonts w:hint="eastAsia"/>
        </w:rPr>
        <w:t>为了使操作得以完成，当</w:t>
      </w:r>
      <w:r>
        <w:rPr>
          <w:rFonts w:hint="eastAsia"/>
        </w:rPr>
        <w:t>CDMI</w:t>
      </w:r>
      <w:r>
        <w:rPr>
          <w:rFonts w:hint="eastAsia"/>
        </w:rPr>
        <w:t>的客户端收到一个</w:t>
      </w:r>
      <w:r>
        <w:rPr>
          <w:rFonts w:hint="eastAsia"/>
        </w:rPr>
        <w:t>302 Found</w:t>
      </w:r>
      <w:r>
        <w:rPr>
          <w:rFonts w:hint="eastAsia"/>
        </w:rPr>
        <w:t>重定向提示后，客户端应该重新向</w:t>
      </w:r>
      <w:r>
        <w:rPr>
          <w:rFonts w:hint="eastAsia"/>
        </w:rPr>
        <w:t>HTTP</w:t>
      </w:r>
      <w:r>
        <w:rPr>
          <w:rFonts w:hint="eastAsia"/>
        </w:rPr>
        <w:t>头部</w:t>
      </w:r>
      <w:r>
        <w:rPr>
          <w:rFonts w:hint="eastAsia"/>
        </w:rPr>
        <w:t>Location</w:t>
      </w:r>
      <w:r>
        <w:rPr>
          <w:rFonts w:hint="eastAsia"/>
        </w:rPr>
        <w:t>项中的</w:t>
      </w:r>
      <w:r>
        <w:rPr>
          <w:rFonts w:hint="eastAsia"/>
        </w:rPr>
        <w:t>URI</w:t>
      </w:r>
      <w:r>
        <w:rPr>
          <w:rFonts w:hint="eastAsia"/>
        </w:rPr>
        <w:t>发出请求。</w:t>
      </w:r>
    </w:p>
    <w:p w:rsidR="002C761F" w:rsidRPr="00490D79" w:rsidRDefault="002C761F" w:rsidP="003851C1">
      <w:pPr>
        <w:spacing w:after="240"/>
        <w:rPr>
          <w:rFonts w:ascii="方正精宋简体" w:hAnsi="方正小标宋_GBK" w:cs="光明体"/>
          <w:b/>
        </w:rPr>
      </w:pPr>
      <w:bookmarkStart w:id="47" w:name="_Toc326732479"/>
      <w:bookmarkStart w:id="48" w:name="_Toc326847089"/>
      <w:bookmarkStart w:id="49" w:name="_Toc326847762"/>
      <w:r w:rsidRPr="00490D79">
        <w:rPr>
          <w:rFonts w:ascii="方正精宋简体" w:hAnsi="方正小标宋_GBK" w:cs="光明体" w:hint="eastAsia"/>
          <w:b/>
        </w:rPr>
        <w:t>对象ID</w:t>
      </w:r>
      <w:bookmarkEnd w:id="47"/>
      <w:bookmarkEnd w:id="48"/>
      <w:bookmarkEnd w:id="49"/>
      <w:r w:rsidR="00BC50A1" w:rsidRPr="00490D79">
        <w:rPr>
          <w:rFonts w:ascii="方正精宋简体" w:hAnsi="方正小标宋_GBK" w:cs="光明体" w:hint="eastAsia"/>
          <w:b/>
        </w:rPr>
        <w:t>：</w:t>
      </w:r>
    </w:p>
    <w:p w:rsidR="002C761F" w:rsidRDefault="002C761F" w:rsidP="009409C0">
      <w:pPr>
        <w:pStyle w:val="a7"/>
        <w:spacing w:after="240"/>
        <w:ind w:firstLineChars="0"/>
      </w:pPr>
      <w:r>
        <w:rPr>
          <w:rFonts w:hint="eastAsia"/>
        </w:rPr>
        <w:t>每个存储于</w:t>
      </w:r>
      <w:r>
        <w:rPr>
          <w:rFonts w:hint="eastAsia"/>
        </w:rPr>
        <w:t>CDMI</w:t>
      </w:r>
      <w:r>
        <w:rPr>
          <w:rFonts w:hint="eastAsia"/>
        </w:rPr>
        <w:t>系统中的对象都会拥有一个全局上独一无二的</w:t>
      </w:r>
      <w:r>
        <w:rPr>
          <w:rFonts w:hint="eastAsia"/>
        </w:rPr>
        <w:t>ID</w:t>
      </w:r>
      <w:r>
        <w:rPr>
          <w:rFonts w:hint="eastAsia"/>
        </w:rPr>
        <w:t>标志着这个对象，对象的</w:t>
      </w:r>
      <w:r>
        <w:rPr>
          <w:rFonts w:hint="eastAsia"/>
        </w:rPr>
        <w:t>ID</w:t>
      </w:r>
      <w:r>
        <w:rPr>
          <w:rFonts w:hint="eastAsia"/>
        </w:rPr>
        <w:t>在对象被创建时得到。</w:t>
      </w:r>
      <w:r>
        <w:rPr>
          <w:rFonts w:hint="eastAsia"/>
        </w:rPr>
        <w:t>CDMI</w:t>
      </w:r>
      <w:r>
        <w:rPr>
          <w:rFonts w:hint="eastAsia"/>
        </w:rPr>
        <w:t>的对象</w:t>
      </w:r>
      <w:r>
        <w:rPr>
          <w:rFonts w:hint="eastAsia"/>
        </w:rPr>
        <w:t>ID</w:t>
      </w:r>
      <w:r>
        <w:rPr>
          <w:rFonts w:hint="eastAsia"/>
        </w:rPr>
        <w:t>是一个字符串但有其生成和确保其唯一性的规则。每个</w:t>
      </w:r>
      <w:r>
        <w:rPr>
          <w:rFonts w:hint="eastAsia"/>
        </w:rPr>
        <w:t>CDMI</w:t>
      </w:r>
      <w:r>
        <w:rPr>
          <w:rFonts w:hint="eastAsia"/>
        </w:rPr>
        <w:t>提供商都可以产生不与其他提供商相冲突的</w:t>
      </w:r>
      <w:r>
        <w:rPr>
          <w:rFonts w:hint="eastAsia"/>
        </w:rPr>
        <w:t>ID</w:t>
      </w:r>
      <w:r>
        <w:rPr>
          <w:rFonts w:hint="eastAsia"/>
        </w:rPr>
        <w:t>。</w:t>
      </w:r>
    </w:p>
    <w:p w:rsidR="002C761F" w:rsidRDefault="002C761F" w:rsidP="009409C0">
      <w:pPr>
        <w:pStyle w:val="a7"/>
        <w:spacing w:after="240"/>
        <w:ind w:firstLineChars="0"/>
      </w:pPr>
      <w:r>
        <w:rPr>
          <w:rFonts w:hint="eastAsia"/>
        </w:rPr>
        <w:t>每个</w:t>
      </w:r>
      <w:r>
        <w:rPr>
          <w:rFonts w:hint="eastAsia"/>
        </w:rPr>
        <w:t>CDMI</w:t>
      </w:r>
      <w:r>
        <w:rPr>
          <w:rFonts w:hint="eastAsia"/>
        </w:rPr>
        <w:t>系统都应该提供访问存储对象的功能，既可以通过路径</w:t>
      </w:r>
      <w:r>
        <w:rPr>
          <w:rFonts w:hint="eastAsia"/>
        </w:rPr>
        <w:t>URI</w:t>
      </w:r>
      <w:r>
        <w:rPr>
          <w:rFonts w:hint="eastAsia"/>
        </w:rPr>
        <w:t>访问，也可以通过对象</w:t>
      </w:r>
      <w:r>
        <w:rPr>
          <w:rFonts w:hint="eastAsia"/>
        </w:rPr>
        <w:t>ID</w:t>
      </w:r>
      <w:r>
        <w:rPr>
          <w:rFonts w:hint="eastAsia"/>
        </w:rPr>
        <w:t>直接访问。例如：</w:t>
      </w:r>
    </w:p>
    <w:p w:rsidR="002C761F" w:rsidRPr="009A3CAD" w:rsidRDefault="002C761F" w:rsidP="00C61198">
      <w:pPr>
        <w:pStyle w:val="a7"/>
        <w:numPr>
          <w:ilvl w:val="0"/>
          <w:numId w:val="8"/>
        </w:numPr>
        <w:ind w:left="709" w:firstLineChars="0" w:hanging="283"/>
        <w:rPr>
          <w:rFonts w:ascii="Inconsolata" w:hAnsi="Inconsolata"/>
          <w:sz w:val="21"/>
        </w:rPr>
      </w:pPr>
      <w:r w:rsidRPr="009A3CAD">
        <w:rPr>
          <w:rFonts w:ascii="Inconsolata" w:hAnsi="Inconsolata"/>
          <w:sz w:val="21"/>
        </w:rPr>
        <w:t>http://cloud.example.com/dataobject</w:t>
      </w:r>
    </w:p>
    <w:p w:rsidR="002C761F" w:rsidRPr="009A3CAD" w:rsidRDefault="002C761F" w:rsidP="00C61198">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cdmi_objectid/AAAAFAAo7EF</w:t>
      </w:r>
    </w:p>
    <w:p w:rsidR="009A04D7" w:rsidRDefault="002C761F" w:rsidP="00E33C0C">
      <w:pPr>
        <w:pStyle w:val="a7"/>
        <w:spacing w:after="240"/>
        <w:ind w:firstLineChars="0"/>
      </w:pPr>
      <w:r w:rsidRPr="006017A5">
        <w:rPr>
          <w:rFonts w:hint="eastAsia"/>
        </w:rPr>
        <w:t>第一个例子</w:t>
      </w:r>
      <w:r>
        <w:rPr>
          <w:rFonts w:hint="eastAsia"/>
        </w:rPr>
        <w:t>是以</w:t>
      </w:r>
      <w:r>
        <w:rPr>
          <w:rFonts w:hint="eastAsia"/>
        </w:rPr>
        <w:t>URI</w:t>
      </w:r>
      <w:r>
        <w:rPr>
          <w:rFonts w:hint="eastAsia"/>
        </w:rPr>
        <w:t>访问，第二个例子是以对象</w:t>
      </w:r>
      <w:r>
        <w:rPr>
          <w:rFonts w:hint="eastAsia"/>
        </w:rPr>
        <w:t>ID</w:t>
      </w:r>
      <w:r>
        <w:rPr>
          <w:rFonts w:hint="eastAsia"/>
        </w:rPr>
        <w:t>访问。</w:t>
      </w:r>
    </w:p>
    <w:p w:rsidR="00440606" w:rsidRPr="00490D79" w:rsidRDefault="009D016E" w:rsidP="003851C1">
      <w:pPr>
        <w:spacing w:after="240"/>
        <w:rPr>
          <w:rFonts w:ascii="方正精宋简体" w:hAnsi="方正小标宋_GBK" w:cs="光明体"/>
          <w:b/>
        </w:rPr>
      </w:pPr>
      <w:bookmarkStart w:id="50" w:name="_Toc326732480"/>
      <w:bookmarkStart w:id="51" w:name="_Toc326847090"/>
      <w:bookmarkStart w:id="52" w:name="_Toc326847763"/>
      <w:r w:rsidRPr="00490D79">
        <w:rPr>
          <w:rFonts w:ascii="方正精宋简体" w:hAnsi="方正小标宋_GBK" w:cs="光明体" w:hint="eastAsia"/>
          <w:b/>
        </w:rPr>
        <w:t>NoSQL</w:t>
      </w:r>
      <w:r w:rsidR="00D974FE" w:rsidRPr="00490D79">
        <w:rPr>
          <w:rFonts w:ascii="方正精宋简体" w:hAnsi="方正小标宋_GBK" w:cs="光明体" w:hint="eastAsia"/>
          <w:b/>
        </w:rPr>
        <w:t>与Key-Value</w:t>
      </w:r>
      <w:bookmarkEnd w:id="50"/>
      <w:bookmarkEnd w:id="51"/>
      <w:bookmarkEnd w:id="52"/>
      <w:r w:rsidR="00BC50A1" w:rsidRPr="00490D79">
        <w:rPr>
          <w:rFonts w:ascii="方正精宋简体" w:hAnsi="方正小标宋_GBK" w:cs="光明体" w:hint="eastAsia"/>
          <w:b/>
        </w:rPr>
        <w:t>：</w:t>
      </w:r>
    </w:p>
    <w:p w:rsidR="00440606" w:rsidRDefault="003E5AC8" w:rsidP="00A275C8">
      <w:pPr>
        <w:pStyle w:val="a7"/>
        <w:spacing w:after="240"/>
        <w:ind w:firstLineChars="0"/>
      </w:pPr>
      <w:r w:rsidRPr="003E5AC8">
        <w:rPr>
          <w:rFonts w:hint="eastAsia"/>
        </w:rPr>
        <w:t>NoSQL</w:t>
      </w:r>
      <w:r w:rsidRPr="003E5AC8">
        <w:rPr>
          <w:rFonts w:hint="eastAsia"/>
        </w:rPr>
        <w:t>是</w:t>
      </w:r>
      <w:r w:rsidRPr="003E5AC8">
        <w:rPr>
          <w:rFonts w:hint="eastAsia"/>
        </w:rPr>
        <w:t>Not Only SQL</w:t>
      </w:r>
      <w:r w:rsidRPr="003E5AC8">
        <w:rPr>
          <w:rFonts w:hint="eastAsia"/>
        </w:rPr>
        <w:t>的简写，是对不同于传统的关系型数据库的</w:t>
      </w:r>
      <w:r w:rsidR="007E6448">
        <w:t>非关系型</w:t>
      </w:r>
      <w:r w:rsidRPr="003E5AC8">
        <w:rPr>
          <w:rFonts w:hint="eastAsia"/>
        </w:rPr>
        <w:t>数据库管理系统的统称</w:t>
      </w:r>
      <w:r w:rsidR="0057511B">
        <w:rPr>
          <w:rFonts w:hint="eastAsia"/>
        </w:rPr>
        <w:t>，见文献</w:t>
      </w:r>
      <w:r w:rsidR="0057511B">
        <w:rPr>
          <w:rFonts w:hint="eastAsia"/>
        </w:rPr>
        <w:t>[</w:t>
      </w:r>
      <w:r w:rsidR="00BA688C">
        <w:rPr>
          <w:rFonts w:hint="eastAsia"/>
        </w:rPr>
        <w:t>18</w:t>
      </w:r>
      <w:r w:rsidR="00937C7A">
        <w:rPr>
          <w:rFonts w:hint="eastAsia"/>
        </w:rPr>
        <w:t>,</w:t>
      </w:r>
      <w:r w:rsidR="00494B18">
        <w:rPr>
          <w:rFonts w:hint="eastAsia"/>
        </w:rPr>
        <w:t>19</w:t>
      </w:r>
      <w:r w:rsidR="00937C7A">
        <w:rPr>
          <w:rFonts w:hint="eastAsia"/>
        </w:rPr>
        <w:t>,</w:t>
      </w:r>
      <w:r w:rsidR="00494B18">
        <w:rPr>
          <w:rFonts w:hint="eastAsia"/>
        </w:rPr>
        <w:t>20</w:t>
      </w:r>
      <w:r w:rsidR="0057511B">
        <w:rPr>
          <w:rFonts w:hint="eastAsia"/>
        </w:rPr>
        <w:t>]</w:t>
      </w:r>
      <w:r w:rsidR="00C44AD2">
        <w:rPr>
          <w:rFonts w:hint="eastAsia"/>
        </w:rPr>
        <w:t>。</w:t>
      </w:r>
      <w:r w:rsidR="006E12AD">
        <w:t>关系型数据库中的表都是存储一些格式化的数据结构，每个元组字段的组成都一样，即使不是每个元组都需要所有的字段，但数据库会为每个元组分配所有的字段，这样的结构可以便于表与表之间进行连接等操作，但从另一个角度来说它也是关系型数据库性能瓶颈的一个因素。而非关系型数据库以键值对存储，它的结构不固定，每一个元组可以有不一样的字段，每个元组可以根据需要增加一些自己的键值对，这样就不会局限于固定的结构，可以减少一些时间和空间的开销。</w:t>
      </w:r>
    </w:p>
    <w:p w:rsidR="002931FE" w:rsidRDefault="003A0694" w:rsidP="00A275C8">
      <w:pPr>
        <w:spacing w:after="240"/>
        <w:ind w:firstLine="420"/>
      </w:pPr>
      <w:r>
        <w:rPr>
          <w:rFonts w:hint="eastAsia"/>
        </w:rPr>
        <w:t>Key-Value</w:t>
      </w:r>
      <w:r w:rsidR="002931FE">
        <w:rPr>
          <w:rFonts w:hint="eastAsia"/>
        </w:rPr>
        <w:t>数据库是</w:t>
      </w:r>
      <w:r w:rsidR="002931FE">
        <w:rPr>
          <w:rFonts w:hint="eastAsia"/>
        </w:rPr>
        <w:t xml:space="preserve">NoSQL </w:t>
      </w:r>
      <w:r w:rsidR="002931FE">
        <w:rPr>
          <w:rFonts w:hint="eastAsia"/>
        </w:rPr>
        <w:t>数据库中使用最为广泛的一类</w:t>
      </w:r>
      <w:r w:rsidR="00501DB1">
        <w:rPr>
          <w:rFonts w:hint="eastAsia"/>
        </w:rPr>
        <w:t>。</w:t>
      </w:r>
      <w:r>
        <w:rPr>
          <w:rFonts w:hint="eastAsia"/>
        </w:rPr>
        <w:t>Key-Value</w:t>
      </w:r>
      <w:r>
        <w:rPr>
          <w:rFonts w:hint="eastAsia"/>
        </w:rPr>
        <w:t>数据库中包含有表，与关系数据库表的概念类似，是包含许多条目的集合。表中的条目是表中的一条数据，相当于关系数据库表中的一行。</w:t>
      </w:r>
      <w:r w:rsidR="00254DCC">
        <w:rPr>
          <w:rFonts w:hint="eastAsia"/>
        </w:rPr>
        <w:t>条目中包含的数据都是以</w:t>
      </w:r>
      <w:r w:rsidR="00254DCC">
        <w:rPr>
          <w:rFonts w:hint="eastAsia"/>
        </w:rPr>
        <w:t>Key-Value</w:t>
      </w:r>
      <w:r w:rsidR="00254DCC">
        <w:rPr>
          <w:rFonts w:hint="eastAsia"/>
        </w:rPr>
        <w:t>键值对的形式出现，每个条目包含了若干键值对，与关系数据模型不同，每个条目包含的键</w:t>
      </w:r>
      <w:r w:rsidR="00254DCC" w:rsidRPr="00254DCC">
        <w:rPr>
          <w:rFonts w:hint="eastAsia"/>
        </w:rPr>
        <w:t>的名称和个数可以不一样。</w:t>
      </w:r>
    </w:p>
    <w:p w:rsidR="00731C63" w:rsidRDefault="00731C63" w:rsidP="00731C63"/>
    <w:p w:rsidR="006A5B73" w:rsidRPr="00A03FAA" w:rsidRDefault="00CA48DF" w:rsidP="00A82122">
      <w:pPr>
        <w:pStyle w:val="3"/>
        <w:numPr>
          <w:ilvl w:val="1"/>
          <w:numId w:val="1"/>
        </w:numPr>
        <w:spacing w:before="0" w:after="0"/>
        <w:ind w:left="567"/>
        <w:rPr>
          <w:rFonts w:ascii="方正精宋简体" w:hAnsi="华文中宋"/>
          <w:sz w:val="28"/>
        </w:rPr>
      </w:pPr>
      <w:bookmarkStart w:id="53" w:name="_Toc326732481"/>
      <w:bookmarkStart w:id="54" w:name="_Toc326847091"/>
      <w:bookmarkStart w:id="55" w:name="_Toc326847764"/>
      <w:bookmarkStart w:id="56" w:name="_Toc327173349"/>
      <w:bookmarkStart w:id="57" w:name="_Toc327202965"/>
      <w:r w:rsidRPr="00A03FAA">
        <w:rPr>
          <w:rFonts w:ascii="方正精宋简体" w:hAnsi="华文中宋" w:hint="eastAsia"/>
          <w:sz w:val="28"/>
        </w:rPr>
        <w:t>接口</w:t>
      </w:r>
      <w:r w:rsidR="006A5B73" w:rsidRPr="00A03FAA">
        <w:rPr>
          <w:rFonts w:ascii="方正精宋简体" w:hAnsi="华文中宋" w:hint="eastAsia"/>
          <w:sz w:val="28"/>
        </w:rPr>
        <w:t>实现的</w:t>
      </w:r>
      <w:r w:rsidR="00227282" w:rsidRPr="00A03FAA">
        <w:rPr>
          <w:rFonts w:ascii="方正精宋简体" w:hAnsi="华文中宋" w:hint="eastAsia"/>
          <w:sz w:val="28"/>
        </w:rPr>
        <w:t>关键技术</w:t>
      </w:r>
      <w:r w:rsidR="006A5B73" w:rsidRPr="00A03FAA">
        <w:rPr>
          <w:rFonts w:ascii="方正精宋简体" w:hAnsi="华文中宋" w:hint="eastAsia"/>
          <w:sz w:val="28"/>
        </w:rPr>
        <w:t>原理</w:t>
      </w:r>
      <w:bookmarkEnd w:id="53"/>
      <w:bookmarkEnd w:id="54"/>
      <w:bookmarkEnd w:id="55"/>
      <w:bookmarkEnd w:id="56"/>
      <w:bookmarkEnd w:id="57"/>
    </w:p>
    <w:p w:rsidR="006A5B73" w:rsidRDefault="00254B4C" w:rsidP="00A14567">
      <w:pPr>
        <w:spacing w:after="240"/>
        <w:ind w:firstLine="420"/>
      </w:pPr>
      <w:r w:rsidRPr="00254B4C">
        <w:rPr>
          <w:rFonts w:hint="eastAsia"/>
        </w:rPr>
        <w:t>CDMI</w:t>
      </w:r>
      <w:r w:rsidRPr="00254B4C">
        <w:rPr>
          <w:rFonts w:hint="eastAsia"/>
        </w:rPr>
        <w:t>将对象看作是可以通过</w:t>
      </w:r>
      <w:r>
        <w:rPr>
          <w:rFonts w:hint="eastAsia"/>
        </w:rPr>
        <w:t>URI</w:t>
      </w:r>
      <w:r w:rsidRPr="00254B4C">
        <w:rPr>
          <w:rFonts w:hint="eastAsia"/>
        </w:rPr>
        <w:t>来访问的独一无二的项目</w:t>
      </w:r>
      <w:r w:rsidR="00BF661A">
        <w:rPr>
          <w:rFonts w:hint="eastAsia"/>
        </w:rPr>
        <w:t>，因此每个对象都应该拥有一个全局唯一且独一无二的</w:t>
      </w:r>
      <w:r w:rsidR="00BF661A">
        <w:rPr>
          <w:rFonts w:hint="eastAsia"/>
        </w:rPr>
        <w:t>URI</w:t>
      </w:r>
      <w:r w:rsidR="00BF661A">
        <w:rPr>
          <w:rFonts w:hint="eastAsia"/>
        </w:rPr>
        <w:t>与</w:t>
      </w:r>
      <w:r w:rsidR="00BF661A">
        <w:rPr>
          <w:rFonts w:hint="eastAsia"/>
        </w:rPr>
        <w:t>ID</w:t>
      </w:r>
      <w:r w:rsidR="00FF68AB">
        <w:rPr>
          <w:rFonts w:hint="eastAsia"/>
        </w:rPr>
        <w:t>，例如</w:t>
      </w:r>
      <w:r w:rsidR="00BF661A">
        <w:rPr>
          <w:rFonts w:hint="eastAsia"/>
        </w:rPr>
        <w:t>，</w:t>
      </w:r>
      <w:r w:rsidR="00BF661A">
        <w:rPr>
          <w:rFonts w:hint="eastAsia"/>
        </w:rPr>
        <w:t>Container1</w:t>
      </w:r>
      <w:r w:rsidR="00BF661A">
        <w:rPr>
          <w:rFonts w:hint="eastAsia"/>
        </w:rPr>
        <w:t>的</w:t>
      </w:r>
      <w:r w:rsidR="00BF661A">
        <w:rPr>
          <w:rFonts w:hint="eastAsia"/>
        </w:rPr>
        <w:t>URI</w:t>
      </w:r>
      <w:r w:rsidR="00BF661A">
        <w:rPr>
          <w:rFonts w:hint="eastAsia"/>
        </w:rPr>
        <w:t>是</w:t>
      </w:r>
      <w:r w:rsidR="00BF661A" w:rsidRPr="00BF661A">
        <w:t>http:</w:t>
      </w:r>
      <w:r w:rsidR="00BF661A" w:rsidRPr="00BF661A">
        <w:rPr>
          <w:rFonts w:hint="eastAsia"/>
        </w:rPr>
        <w:t>//cloud.example.com/container1,</w:t>
      </w:r>
      <w:r w:rsidR="00BF661A">
        <w:rPr>
          <w:rFonts w:hint="eastAsia"/>
        </w:rPr>
        <w:t xml:space="preserve"> </w:t>
      </w:r>
      <w:r w:rsidR="00BF661A" w:rsidRPr="00BF661A">
        <w:rPr>
          <w:rFonts w:hint="eastAsia"/>
        </w:rPr>
        <w:t>ID</w:t>
      </w:r>
      <w:r w:rsidR="00BF661A">
        <w:rPr>
          <w:rFonts w:hint="eastAsia"/>
        </w:rPr>
        <w:t>是</w:t>
      </w:r>
      <w:r w:rsidR="00BF661A">
        <w:rPr>
          <w:rFonts w:hint="eastAsia"/>
        </w:rPr>
        <w:t>6sa7f82c</w:t>
      </w:r>
      <w:r w:rsidR="00BF661A">
        <w:rPr>
          <w:rFonts w:hint="eastAsia"/>
        </w:rPr>
        <w:t>，那么这个</w:t>
      </w:r>
      <w:r w:rsidR="00BF661A">
        <w:rPr>
          <w:rFonts w:hint="eastAsia"/>
        </w:rPr>
        <w:t>URI</w:t>
      </w:r>
      <w:r w:rsidR="00BF661A">
        <w:rPr>
          <w:rFonts w:hint="eastAsia"/>
        </w:rPr>
        <w:t>会与这个云存储系统中其他所有</w:t>
      </w:r>
      <w:r w:rsidR="00D745ED">
        <w:rPr>
          <w:rFonts w:hint="eastAsia"/>
        </w:rPr>
        <w:t>对象</w:t>
      </w:r>
      <w:r w:rsidR="00BF661A">
        <w:rPr>
          <w:rFonts w:hint="eastAsia"/>
        </w:rPr>
        <w:t>的</w:t>
      </w:r>
      <w:r w:rsidR="00BF661A">
        <w:rPr>
          <w:rFonts w:hint="eastAsia"/>
        </w:rPr>
        <w:t>URI</w:t>
      </w:r>
      <w:r w:rsidR="00BF661A">
        <w:rPr>
          <w:rFonts w:hint="eastAsia"/>
        </w:rPr>
        <w:t>都不同，</w:t>
      </w:r>
      <w:r w:rsidR="00BF661A">
        <w:rPr>
          <w:rFonts w:hint="eastAsia"/>
        </w:rPr>
        <w:t>ID</w:t>
      </w:r>
      <w:r w:rsidR="00BF661A">
        <w:rPr>
          <w:rFonts w:hint="eastAsia"/>
        </w:rPr>
        <w:t>也会和其余所有</w:t>
      </w:r>
      <w:r w:rsidR="003C3041">
        <w:rPr>
          <w:rFonts w:hint="eastAsia"/>
        </w:rPr>
        <w:t>对象</w:t>
      </w:r>
      <w:r w:rsidR="00BF661A">
        <w:rPr>
          <w:rFonts w:hint="eastAsia"/>
        </w:rPr>
        <w:t>的</w:t>
      </w:r>
      <w:r w:rsidR="00BF661A">
        <w:rPr>
          <w:rFonts w:hint="eastAsia"/>
        </w:rPr>
        <w:t>ID</w:t>
      </w:r>
      <w:r w:rsidR="00BF661A">
        <w:rPr>
          <w:rFonts w:hint="eastAsia"/>
        </w:rPr>
        <w:t>都不同。</w:t>
      </w:r>
      <w:r w:rsidR="00493F1A">
        <w:rPr>
          <w:rFonts w:hint="eastAsia"/>
        </w:rPr>
        <w:t>CDMI</w:t>
      </w:r>
      <w:r w:rsidR="00493F1A">
        <w:rPr>
          <w:rFonts w:hint="eastAsia"/>
        </w:rPr>
        <w:t>的对象间呈现一个树形层次结构，</w:t>
      </w:r>
      <w:r w:rsidR="004C5067">
        <w:rPr>
          <w:rFonts w:hint="eastAsia"/>
        </w:rPr>
        <w:t>如何在数据库中存储这个树形结构成为了一个需要解决的问题。</w:t>
      </w:r>
    </w:p>
    <w:p w:rsidR="005E0DE8" w:rsidRPr="00A03FAA" w:rsidRDefault="006601BC" w:rsidP="00A82122">
      <w:pPr>
        <w:pStyle w:val="4"/>
        <w:numPr>
          <w:ilvl w:val="2"/>
          <w:numId w:val="1"/>
        </w:numPr>
        <w:spacing w:after="0"/>
        <w:ind w:left="567"/>
        <w:rPr>
          <w:rFonts w:ascii="方正精宋简体" w:eastAsia="方正精宋简体" w:hAnsi="华文中宋"/>
          <w:sz w:val="24"/>
        </w:rPr>
      </w:pPr>
      <w:bookmarkStart w:id="58" w:name="_Toc326732482"/>
      <w:bookmarkStart w:id="59" w:name="_Toc326847092"/>
      <w:bookmarkStart w:id="60" w:name="_Toc326847765"/>
      <w:bookmarkStart w:id="61" w:name="_Toc327173350"/>
      <w:r w:rsidRPr="00A03FAA">
        <w:rPr>
          <w:rFonts w:ascii="方正精宋简体" w:eastAsia="方正精宋简体" w:hAnsi="华文中宋" w:hint="eastAsia"/>
          <w:sz w:val="24"/>
        </w:rPr>
        <w:t>在数据库中</w:t>
      </w:r>
      <w:r w:rsidR="00C31681" w:rsidRPr="00A03FAA">
        <w:rPr>
          <w:rFonts w:ascii="方正精宋简体" w:eastAsia="方正精宋简体" w:hAnsi="华文中宋" w:hint="eastAsia"/>
          <w:sz w:val="24"/>
        </w:rPr>
        <w:t>存储</w:t>
      </w:r>
      <w:r w:rsidR="0016169B" w:rsidRPr="00A03FAA">
        <w:rPr>
          <w:rFonts w:ascii="方正精宋简体" w:eastAsia="方正精宋简体" w:hAnsi="华文中宋" w:hint="eastAsia"/>
          <w:sz w:val="24"/>
        </w:rPr>
        <w:t>树形结构</w:t>
      </w:r>
      <w:bookmarkEnd w:id="58"/>
      <w:bookmarkEnd w:id="59"/>
      <w:bookmarkEnd w:id="60"/>
      <w:bookmarkEnd w:id="61"/>
    </w:p>
    <w:p w:rsidR="001775D8" w:rsidRDefault="00EE59E2" w:rsidP="00A14567">
      <w:pPr>
        <w:spacing w:after="240"/>
        <w:ind w:firstLine="420"/>
      </w:pPr>
      <w:r>
        <w:rPr>
          <w:rFonts w:hint="eastAsia"/>
        </w:rPr>
        <w:t>CDMI</w:t>
      </w:r>
      <w:r>
        <w:rPr>
          <w:rFonts w:hint="eastAsia"/>
        </w:rPr>
        <w:t>中通过</w:t>
      </w:r>
      <w:r>
        <w:rPr>
          <w:rFonts w:hint="eastAsia"/>
        </w:rPr>
        <w:t>Container</w:t>
      </w:r>
      <w:r>
        <w:rPr>
          <w:rFonts w:hint="eastAsia"/>
        </w:rPr>
        <w:t>对象和</w:t>
      </w:r>
      <w:r>
        <w:rPr>
          <w:rFonts w:hint="eastAsia"/>
        </w:rPr>
        <w:t>Domain</w:t>
      </w:r>
      <w:r>
        <w:rPr>
          <w:rFonts w:hint="eastAsia"/>
        </w:rPr>
        <w:t>对象的嵌套，形成了一个树形结构，每个对象都可以用从根节点经过层层</w:t>
      </w:r>
      <w:r>
        <w:rPr>
          <w:rFonts w:hint="eastAsia"/>
        </w:rPr>
        <w:t>Container</w:t>
      </w:r>
      <w:r>
        <w:rPr>
          <w:rFonts w:hint="eastAsia"/>
        </w:rPr>
        <w:t>对象和</w:t>
      </w:r>
      <w:r>
        <w:rPr>
          <w:rFonts w:hint="eastAsia"/>
        </w:rPr>
        <w:t>Domain</w:t>
      </w:r>
      <w:r>
        <w:rPr>
          <w:rFonts w:hint="eastAsia"/>
        </w:rPr>
        <w:t>对象到所寻址对象所在的叶子节点的一条路径唯一标志</w:t>
      </w:r>
      <w:r w:rsidR="006F4996">
        <w:rPr>
          <w:rFonts w:hint="eastAsia"/>
        </w:rPr>
        <w:t>。这条路径其实就是访问所寻址对象的一个</w:t>
      </w:r>
      <w:r w:rsidR="00EC7608">
        <w:rPr>
          <w:rFonts w:hint="eastAsia"/>
        </w:rPr>
        <w:t>URI</w:t>
      </w:r>
      <w:r w:rsidR="006F4996">
        <w:rPr>
          <w:rFonts w:hint="eastAsia"/>
        </w:rPr>
        <w:t>，这个</w:t>
      </w:r>
      <w:r w:rsidR="006F4996">
        <w:rPr>
          <w:rFonts w:hint="eastAsia"/>
        </w:rPr>
        <w:t>URI</w:t>
      </w:r>
      <w:r w:rsidR="006F4996">
        <w:rPr>
          <w:rFonts w:hint="eastAsia"/>
        </w:rPr>
        <w:t>与上文提到的按</w:t>
      </w:r>
      <w:r w:rsidR="006F4996">
        <w:rPr>
          <w:rFonts w:hint="eastAsia"/>
        </w:rPr>
        <w:t>ID</w:t>
      </w:r>
      <w:r w:rsidR="006F4996">
        <w:rPr>
          <w:rFonts w:hint="eastAsia"/>
        </w:rPr>
        <w:t>访问对象的</w:t>
      </w:r>
      <w:r w:rsidR="006F4996">
        <w:rPr>
          <w:rFonts w:hint="eastAsia"/>
        </w:rPr>
        <w:t>URI</w:t>
      </w:r>
      <w:r w:rsidR="006F4996">
        <w:rPr>
          <w:rFonts w:hint="eastAsia"/>
        </w:rPr>
        <w:t>不同</w:t>
      </w:r>
      <w:r w:rsidR="00EC7608">
        <w:rPr>
          <w:rFonts w:hint="eastAsia"/>
        </w:rPr>
        <w:t>，</w:t>
      </w:r>
      <w:r w:rsidR="006F4996">
        <w:rPr>
          <w:rFonts w:hint="eastAsia"/>
        </w:rPr>
        <w:t>通常反映了对象所处位置的层次结构</w:t>
      </w:r>
      <w:r w:rsidR="004C44E1">
        <w:rPr>
          <w:rFonts w:hint="eastAsia"/>
        </w:rPr>
        <w:t>。</w:t>
      </w:r>
      <w:r w:rsidR="00E25E13">
        <w:rPr>
          <w:rFonts w:hint="eastAsia"/>
        </w:rPr>
        <w:t>比如</w:t>
      </w:r>
      <w:r w:rsidR="00EC7608">
        <w:rPr>
          <w:rFonts w:hint="eastAsia"/>
        </w:rPr>
        <w:t>云存储系统中的一个</w:t>
      </w:r>
      <w:r w:rsidR="00EC7608">
        <w:rPr>
          <w:rFonts w:hint="eastAsia"/>
        </w:rPr>
        <w:t>URI</w:t>
      </w:r>
      <w:r w:rsidR="00EC7608">
        <w:rPr>
          <w:rFonts w:hint="eastAsia"/>
        </w:rPr>
        <w:t>是</w:t>
      </w:r>
      <w:r w:rsidR="00EC7608" w:rsidRPr="00EC7608">
        <w:rPr>
          <w:rFonts w:hint="eastAsia"/>
        </w:rPr>
        <w:t>http://cloud.example.com/container1/container2/note.txt</w:t>
      </w:r>
      <w:r w:rsidR="00EC7608">
        <w:rPr>
          <w:rFonts w:hint="eastAsia"/>
        </w:rPr>
        <w:t>，</w:t>
      </w:r>
      <w:r w:rsidR="004C44E1">
        <w:rPr>
          <w:rFonts w:hint="eastAsia"/>
        </w:rPr>
        <w:t>访问的对象是</w:t>
      </w:r>
      <w:r w:rsidR="004C44E1">
        <w:rPr>
          <w:rFonts w:hint="eastAsia"/>
        </w:rPr>
        <w:t>note.txt</w:t>
      </w:r>
      <w:r w:rsidR="004031EC">
        <w:rPr>
          <w:rFonts w:hint="eastAsia"/>
        </w:rPr>
        <w:t>，</w:t>
      </w:r>
      <w:r w:rsidR="004C44E1">
        <w:rPr>
          <w:rFonts w:hint="eastAsia"/>
        </w:rPr>
        <w:t>可以通过这个</w:t>
      </w:r>
      <w:r w:rsidR="004C44E1">
        <w:rPr>
          <w:rFonts w:hint="eastAsia"/>
        </w:rPr>
        <w:t>URI</w:t>
      </w:r>
      <w:r w:rsidR="004C44E1">
        <w:rPr>
          <w:rFonts w:hint="eastAsia"/>
        </w:rPr>
        <w:t>得知根路径下有一个</w:t>
      </w:r>
      <w:r w:rsidR="004C44E1">
        <w:rPr>
          <w:rFonts w:hint="eastAsia"/>
        </w:rPr>
        <w:t>Container</w:t>
      </w:r>
      <w:r w:rsidR="004C44E1">
        <w:rPr>
          <w:rFonts w:hint="eastAsia"/>
        </w:rPr>
        <w:t>类型的名为</w:t>
      </w:r>
      <w:r w:rsidR="004C44E1">
        <w:rPr>
          <w:rFonts w:hint="eastAsia"/>
        </w:rPr>
        <w:t>container1</w:t>
      </w:r>
      <w:r w:rsidR="004C44E1">
        <w:rPr>
          <w:rFonts w:hint="eastAsia"/>
        </w:rPr>
        <w:t>的对象，</w:t>
      </w:r>
      <w:r w:rsidR="004C44E1">
        <w:rPr>
          <w:rFonts w:hint="eastAsia"/>
        </w:rPr>
        <w:t>container1</w:t>
      </w:r>
      <w:r w:rsidR="004C44E1">
        <w:rPr>
          <w:rFonts w:hint="eastAsia"/>
        </w:rPr>
        <w:t>下包含有一个</w:t>
      </w:r>
      <w:r w:rsidR="004C44E1">
        <w:rPr>
          <w:rFonts w:hint="eastAsia"/>
        </w:rPr>
        <w:t>Container</w:t>
      </w:r>
      <w:r w:rsidR="004C44E1">
        <w:rPr>
          <w:rFonts w:hint="eastAsia"/>
        </w:rPr>
        <w:t>类型的名为</w:t>
      </w:r>
      <w:r w:rsidR="004C44E1">
        <w:rPr>
          <w:rFonts w:hint="eastAsia"/>
        </w:rPr>
        <w:t>container2</w:t>
      </w:r>
      <w:r w:rsidR="004C44E1">
        <w:rPr>
          <w:rFonts w:hint="eastAsia"/>
        </w:rPr>
        <w:t>的对象，</w:t>
      </w:r>
      <w:r w:rsidR="004C44E1">
        <w:rPr>
          <w:rFonts w:hint="eastAsia"/>
        </w:rPr>
        <w:t>container2</w:t>
      </w:r>
      <w:r w:rsidR="00BB1C2F">
        <w:rPr>
          <w:rFonts w:hint="eastAsia"/>
        </w:rPr>
        <w:t>下包含着</w:t>
      </w:r>
      <w:r w:rsidR="004C44E1">
        <w:rPr>
          <w:rFonts w:hint="eastAsia"/>
        </w:rPr>
        <w:t>将要访问的名为</w:t>
      </w:r>
      <w:r w:rsidR="004C44E1">
        <w:rPr>
          <w:rFonts w:hint="eastAsia"/>
        </w:rPr>
        <w:t>note.txt</w:t>
      </w:r>
      <w:r w:rsidR="004C44E1">
        <w:rPr>
          <w:rFonts w:hint="eastAsia"/>
        </w:rPr>
        <w:t>的数据对象。</w:t>
      </w:r>
      <w:r w:rsidR="001775D8">
        <w:rPr>
          <w:rFonts w:hint="eastAsia"/>
        </w:rPr>
        <w:t>这其实与文件系统中的文件路径类似，因为文件系统中也是一条路径唯一确定一个文件，一个文件只能由一条路径标志。</w:t>
      </w:r>
      <w:r w:rsidR="000941BE">
        <w:rPr>
          <w:rFonts w:hint="eastAsia"/>
        </w:rPr>
        <w:t>在文件系统中，从根目录到文件所在目录过程中可以嵌套多层文件夹，这文件夹就相当于</w:t>
      </w:r>
      <w:r w:rsidR="000941BE">
        <w:rPr>
          <w:rFonts w:hint="eastAsia"/>
        </w:rPr>
        <w:t>CDMI</w:t>
      </w:r>
      <w:r w:rsidR="000941BE">
        <w:rPr>
          <w:rFonts w:hint="eastAsia"/>
        </w:rPr>
        <w:t>中的</w:t>
      </w:r>
      <w:r w:rsidR="000941BE">
        <w:rPr>
          <w:rFonts w:hint="eastAsia"/>
        </w:rPr>
        <w:t>Container</w:t>
      </w:r>
      <w:r w:rsidR="000941BE">
        <w:rPr>
          <w:rFonts w:hint="eastAsia"/>
        </w:rPr>
        <w:t>，而文件就相当于</w:t>
      </w:r>
      <w:r w:rsidR="000941BE">
        <w:rPr>
          <w:rFonts w:hint="eastAsia"/>
        </w:rPr>
        <w:t>Dataobject</w:t>
      </w:r>
      <w:r w:rsidR="000941BE">
        <w:rPr>
          <w:rFonts w:hint="eastAsia"/>
        </w:rPr>
        <w:t>。</w:t>
      </w:r>
      <w:r w:rsidR="002F54E8">
        <w:rPr>
          <w:rFonts w:hint="eastAsia"/>
        </w:rPr>
        <w:t>于是</w:t>
      </w:r>
      <w:r w:rsidR="002F54E8" w:rsidRPr="002F54E8">
        <w:rPr>
          <w:rFonts w:hint="eastAsia"/>
        </w:rPr>
        <w:t>http://cloud.example.com/container1/container2/note.txt</w:t>
      </w:r>
      <w:r w:rsidR="002F54E8" w:rsidRPr="002F54E8">
        <w:rPr>
          <w:rFonts w:hint="eastAsia"/>
        </w:rPr>
        <w:t>这个</w:t>
      </w:r>
      <w:r w:rsidR="002F54E8" w:rsidRPr="002F54E8">
        <w:rPr>
          <w:rFonts w:hint="eastAsia"/>
        </w:rPr>
        <w:t>URI</w:t>
      </w:r>
      <w:r w:rsidR="002F54E8" w:rsidRPr="002F54E8">
        <w:rPr>
          <w:rFonts w:hint="eastAsia"/>
        </w:rPr>
        <w:t>相当于</w:t>
      </w:r>
      <w:r w:rsidR="002F54E8" w:rsidRPr="002F54E8">
        <w:rPr>
          <w:rFonts w:hint="eastAsia"/>
        </w:rPr>
        <w:t>Linux</w:t>
      </w:r>
      <w:r w:rsidR="002F54E8">
        <w:rPr>
          <w:rFonts w:hint="eastAsia"/>
        </w:rPr>
        <w:t>系统中的一条文件路径“</w:t>
      </w:r>
      <w:r w:rsidR="002F54E8" w:rsidRPr="002F54E8">
        <w:rPr>
          <w:rFonts w:hint="eastAsia"/>
        </w:rPr>
        <w:t>/container1/container2/note.txt</w:t>
      </w:r>
      <w:r w:rsidR="002F54E8">
        <w:rPr>
          <w:rFonts w:hint="eastAsia"/>
        </w:rPr>
        <w:t>”</w:t>
      </w:r>
      <w:r w:rsidR="00116CE8">
        <w:rPr>
          <w:rFonts w:hint="eastAsia"/>
        </w:rPr>
        <w:t>。</w:t>
      </w:r>
    </w:p>
    <w:p w:rsidR="00A10BFA" w:rsidRDefault="006F2038" w:rsidP="00A14567">
      <w:pPr>
        <w:spacing w:after="240"/>
        <w:ind w:firstLine="420"/>
      </w:pPr>
      <w:r>
        <w:rPr>
          <w:rFonts w:hint="eastAsia"/>
        </w:rPr>
        <w:t>因此在云存储系统中，可以把每个对象的反映层次结构的</w:t>
      </w:r>
      <w:r>
        <w:rPr>
          <w:rFonts w:hint="eastAsia"/>
        </w:rPr>
        <w:t>URI</w:t>
      </w:r>
      <w:r>
        <w:rPr>
          <w:rFonts w:hint="eastAsia"/>
        </w:rPr>
        <w:t>字符串作为标志这个对象的</w:t>
      </w:r>
      <w:r>
        <w:rPr>
          <w:rFonts w:hint="eastAsia"/>
        </w:rPr>
        <w:t>Key</w:t>
      </w:r>
      <w:r>
        <w:rPr>
          <w:rFonts w:hint="eastAsia"/>
        </w:rPr>
        <w:t>，存储在</w:t>
      </w:r>
      <w:r>
        <w:rPr>
          <w:rFonts w:hint="eastAsia"/>
        </w:rPr>
        <w:t>Key-Value</w:t>
      </w:r>
      <w:r w:rsidR="00FE3F67">
        <w:rPr>
          <w:rFonts w:hint="eastAsia"/>
        </w:rPr>
        <w:t>数据库中，想要找到</w:t>
      </w:r>
      <w:r>
        <w:rPr>
          <w:rFonts w:hint="eastAsia"/>
        </w:rPr>
        <w:t>这个</w:t>
      </w:r>
      <w:r w:rsidR="00FE3F67">
        <w:rPr>
          <w:rFonts w:hint="eastAsia"/>
        </w:rPr>
        <w:t>对象</w:t>
      </w:r>
      <w:r>
        <w:rPr>
          <w:rFonts w:hint="eastAsia"/>
        </w:rPr>
        <w:t>只要在数据库中检索这个</w:t>
      </w:r>
      <w:r>
        <w:rPr>
          <w:rFonts w:hint="eastAsia"/>
        </w:rPr>
        <w:t>Key</w:t>
      </w:r>
      <w:r>
        <w:rPr>
          <w:rFonts w:hint="eastAsia"/>
        </w:rPr>
        <w:t>就可以了。</w:t>
      </w:r>
      <w:r w:rsidR="009A3EB9">
        <w:rPr>
          <w:rFonts w:hint="eastAsia"/>
        </w:rPr>
        <w:t>按照这个思路，</w:t>
      </w:r>
      <w:r w:rsidR="00AB7BCF">
        <w:rPr>
          <w:rFonts w:hint="eastAsia"/>
        </w:rPr>
        <w:t>上文中的</w:t>
      </w:r>
      <w:r w:rsidR="009A3EB9" w:rsidRPr="009A3EB9">
        <w:rPr>
          <w:rFonts w:hint="eastAsia"/>
        </w:rPr>
        <w:t>note.txt</w:t>
      </w:r>
      <w:r w:rsidR="009A3EB9">
        <w:rPr>
          <w:rFonts w:hint="eastAsia"/>
        </w:rPr>
        <w:t>对象</w:t>
      </w:r>
      <w:r w:rsidR="009A3EB9" w:rsidRPr="009A3EB9">
        <w:rPr>
          <w:rFonts w:hint="eastAsia"/>
        </w:rPr>
        <w:t>在数据库中的</w:t>
      </w:r>
      <w:r w:rsidR="009A3EB9" w:rsidRPr="009A3EB9">
        <w:rPr>
          <w:rFonts w:hint="eastAsia"/>
        </w:rPr>
        <w:t>Key</w:t>
      </w:r>
      <w:r w:rsidR="009A3EB9">
        <w:rPr>
          <w:rFonts w:hint="eastAsia"/>
        </w:rPr>
        <w:t>将是</w:t>
      </w:r>
      <w:r w:rsidR="009A3EB9" w:rsidRPr="009A3EB9">
        <w:rPr>
          <w:rFonts w:hint="eastAsia"/>
        </w:rPr>
        <w:t>“</w:t>
      </w:r>
      <w:r w:rsidR="009A3EB9" w:rsidRPr="009A3EB9">
        <w:t>/container1/container2/note.txt”</w:t>
      </w:r>
      <w:r w:rsidR="009A3EB9">
        <w:rPr>
          <w:rFonts w:hint="eastAsia"/>
        </w:rPr>
        <w:t>，</w:t>
      </w:r>
      <w:r w:rsidR="00041151">
        <w:rPr>
          <w:rFonts w:hint="eastAsia"/>
        </w:rPr>
        <w:t>这里的</w:t>
      </w:r>
      <w:r w:rsidR="00041151">
        <w:rPr>
          <w:rFonts w:hint="eastAsia"/>
        </w:rPr>
        <w:t>Key</w:t>
      </w:r>
      <w:r w:rsidR="009A3EB9">
        <w:rPr>
          <w:rFonts w:hint="eastAsia"/>
        </w:rPr>
        <w:t>也就相当于关系型数据库中的主键</w:t>
      </w:r>
      <w:r w:rsidR="00041151">
        <w:rPr>
          <w:rFonts w:hint="eastAsia"/>
        </w:rPr>
        <w:t>，是全局唯一的。</w:t>
      </w:r>
      <w:r w:rsidR="009A3EB9">
        <w:rPr>
          <w:rFonts w:hint="eastAsia"/>
        </w:rPr>
        <w:t>通过检索这个</w:t>
      </w:r>
      <w:r w:rsidR="009A3EB9">
        <w:rPr>
          <w:rFonts w:hint="eastAsia"/>
        </w:rPr>
        <w:t>Key</w:t>
      </w:r>
      <w:r w:rsidR="009A3EB9">
        <w:rPr>
          <w:rFonts w:hint="eastAsia"/>
        </w:rPr>
        <w:t>找到数据表中的一行，代表着一个对象，</w:t>
      </w:r>
      <w:r w:rsidR="00041151">
        <w:rPr>
          <w:rFonts w:hint="eastAsia"/>
        </w:rPr>
        <w:t>一行通常有多个列</w:t>
      </w:r>
      <w:r w:rsidR="00FB7E0F">
        <w:rPr>
          <w:rFonts w:hint="eastAsia"/>
        </w:rPr>
        <w:t>，表示这个对象具有多个属性</w:t>
      </w:r>
      <w:r w:rsidR="00041151">
        <w:rPr>
          <w:rFonts w:hint="eastAsia"/>
        </w:rPr>
        <w:t>，</w:t>
      </w:r>
      <w:r w:rsidR="00FB7210">
        <w:rPr>
          <w:rFonts w:hint="eastAsia"/>
        </w:rPr>
        <w:t>列中的值是这个对象的</w:t>
      </w:r>
      <w:r w:rsidR="00A41BC8">
        <w:rPr>
          <w:rFonts w:hint="eastAsia"/>
        </w:rPr>
        <w:t>各个</w:t>
      </w:r>
      <w:r w:rsidR="00FB7210">
        <w:rPr>
          <w:rFonts w:hint="eastAsia"/>
        </w:rPr>
        <w:t>属性值。</w:t>
      </w:r>
    </w:p>
    <w:p w:rsidR="00282564" w:rsidRDefault="00282564" w:rsidP="001828CD">
      <w:pPr>
        <w:ind w:firstLine="420"/>
      </w:pPr>
      <w:r>
        <w:rPr>
          <w:rFonts w:hint="eastAsia"/>
        </w:rPr>
        <w:t>采用这样的思路后，数据库中的数据大致上会是这个样子，每一行</w:t>
      </w:r>
      <w:r w:rsidRPr="00282564">
        <w:rPr>
          <w:rFonts w:hint="eastAsia"/>
        </w:rPr>
        <w:t>对应一个</w:t>
      </w:r>
      <w:r w:rsidRPr="00282564">
        <w:rPr>
          <w:rFonts w:hint="eastAsia"/>
        </w:rPr>
        <w:t>CDMI</w:t>
      </w:r>
      <w:r w:rsidRPr="00282564">
        <w:rPr>
          <w:rFonts w:hint="eastAsia"/>
        </w:rPr>
        <w:t>对象</w:t>
      </w:r>
      <w:r w:rsidR="0000525D">
        <w:rPr>
          <w:rFonts w:hint="eastAsia"/>
        </w:rPr>
        <w:t>，</w:t>
      </w:r>
      <w:r w:rsidR="0000525D">
        <w:rPr>
          <w:rFonts w:hint="eastAsia"/>
        </w:rPr>
        <w:t>KeyURI</w:t>
      </w:r>
      <w:r w:rsidR="0000525D">
        <w:rPr>
          <w:rFonts w:hint="eastAsia"/>
        </w:rPr>
        <w:t>相当于关系型数据库中的主键</w:t>
      </w:r>
      <w:r w:rsidR="005335D4">
        <w:rPr>
          <w:rFonts w:hint="eastAsia"/>
        </w:rPr>
        <w:t>，如表</w:t>
      </w:r>
      <w:r w:rsidR="005335D4">
        <w:rPr>
          <w:rFonts w:hint="eastAsia"/>
        </w:rPr>
        <w:t>2.2</w:t>
      </w:r>
      <w:r w:rsidR="005335D4">
        <w:rPr>
          <w:rFonts w:hint="eastAsia"/>
        </w:rPr>
        <w:t>所示。</w:t>
      </w:r>
    </w:p>
    <w:p w:rsidR="00F17998" w:rsidRPr="00BD4B3C" w:rsidRDefault="00F17998" w:rsidP="00A70DD5">
      <w:pPr>
        <w:pStyle w:val="a8"/>
        <w:spacing w:after="240"/>
        <w:jc w:val="center"/>
        <w:rPr>
          <w:rFonts w:ascii="方正精宋简体" w:eastAsia="方正精宋简体" w:hAnsi="Times New Roman MT Std"/>
          <w:sz w:val="18"/>
        </w:rPr>
      </w:pPr>
      <w:r w:rsidRPr="00BD4B3C">
        <w:rPr>
          <w:rFonts w:ascii="方正精宋简体" w:eastAsia="方正精宋简体" w:hAnsi="Times New Roman MT Std" w:hint="eastAsia"/>
          <w:sz w:val="18"/>
        </w:rPr>
        <w:t xml:space="preserve">表 </w:t>
      </w:r>
      <w:r w:rsidR="00DA3C03" w:rsidRPr="00BD4B3C">
        <w:rPr>
          <w:rFonts w:ascii="方正精宋简体" w:eastAsia="方正精宋简体" w:hAnsi="Times New Roman MT Std" w:hint="eastAsia"/>
          <w:sz w:val="18"/>
        </w:rPr>
        <w:fldChar w:fldCharType="begin"/>
      </w:r>
      <w:r w:rsidR="00DA3C03" w:rsidRPr="00BD4B3C">
        <w:rPr>
          <w:rFonts w:ascii="方正精宋简体" w:eastAsia="方正精宋简体" w:hAnsi="Times New Roman MT Std" w:hint="eastAsia"/>
          <w:sz w:val="18"/>
        </w:rPr>
        <w:instrText xml:space="preserve"> STYLEREF 2 \s </w:instrText>
      </w:r>
      <w:r w:rsidR="00DA3C03" w:rsidRPr="00BD4B3C">
        <w:rPr>
          <w:rFonts w:ascii="方正精宋简体" w:eastAsia="方正精宋简体" w:hAnsi="Times New Roman MT Std" w:hint="eastAsia"/>
          <w:sz w:val="18"/>
        </w:rPr>
        <w:fldChar w:fldCharType="separate"/>
      </w:r>
      <w:r w:rsidR="00DA3C03" w:rsidRPr="00BD4B3C">
        <w:rPr>
          <w:rFonts w:ascii="方正精宋简体" w:eastAsia="方正精宋简体" w:hAnsi="Times New Roman MT Std" w:hint="eastAsia"/>
          <w:sz w:val="18"/>
        </w:rPr>
        <w:t>2</w:t>
      </w:r>
      <w:r w:rsidR="00DA3C03" w:rsidRPr="00BD4B3C">
        <w:rPr>
          <w:rFonts w:ascii="方正精宋简体" w:eastAsia="方正精宋简体" w:hAnsi="Times New Roman MT Std" w:hint="eastAsia"/>
          <w:sz w:val="18"/>
        </w:rPr>
        <w:fldChar w:fldCharType="end"/>
      </w:r>
      <w:r w:rsidR="00DA3C03" w:rsidRPr="00BD4B3C">
        <w:rPr>
          <w:rFonts w:ascii="方正精宋简体" w:eastAsia="方正精宋简体" w:hAnsi="Times New Roman MT Std" w:hint="eastAsia"/>
          <w:sz w:val="18"/>
        </w:rPr>
        <w:t>.</w:t>
      </w:r>
      <w:r w:rsidR="00DA3C03" w:rsidRPr="00BD4B3C">
        <w:rPr>
          <w:rFonts w:ascii="方正精宋简体" w:eastAsia="方正精宋简体" w:hAnsi="Times New Roman MT Std" w:hint="eastAsia"/>
          <w:sz w:val="18"/>
        </w:rPr>
        <w:fldChar w:fldCharType="begin"/>
      </w:r>
      <w:r w:rsidR="00DA3C03" w:rsidRPr="00BD4B3C">
        <w:rPr>
          <w:rFonts w:ascii="方正精宋简体" w:eastAsia="方正精宋简体" w:hAnsi="Times New Roman MT Std" w:hint="eastAsia"/>
          <w:sz w:val="18"/>
        </w:rPr>
        <w:instrText xml:space="preserve"> SEQ 表 \* ARABIC \s 2 </w:instrText>
      </w:r>
      <w:r w:rsidR="00DA3C03" w:rsidRPr="00BD4B3C">
        <w:rPr>
          <w:rFonts w:ascii="方正精宋简体" w:eastAsia="方正精宋简体" w:hAnsi="Times New Roman MT Std" w:hint="eastAsia"/>
          <w:sz w:val="18"/>
        </w:rPr>
        <w:fldChar w:fldCharType="separate"/>
      </w:r>
      <w:r w:rsidR="00DA3C03" w:rsidRPr="00BD4B3C">
        <w:rPr>
          <w:rFonts w:ascii="方正精宋简体" w:eastAsia="方正精宋简体" w:hAnsi="Times New Roman MT Std" w:hint="eastAsia"/>
          <w:sz w:val="18"/>
        </w:rPr>
        <w:t>2</w:t>
      </w:r>
      <w:r w:rsidR="00DA3C03" w:rsidRPr="00BD4B3C">
        <w:rPr>
          <w:rFonts w:ascii="方正精宋简体" w:eastAsia="方正精宋简体" w:hAnsi="Times New Roman MT Std" w:hint="eastAsia"/>
          <w:sz w:val="18"/>
        </w:rPr>
        <w:fldChar w:fldCharType="end"/>
      </w:r>
      <w:r w:rsidR="00BD4B3C" w:rsidRPr="00BD4B3C">
        <w:rPr>
          <w:rFonts w:ascii="方正精宋简体" w:eastAsia="方正精宋简体" w:hAnsi="Times New Roman MT Std" w:hint="eastAsia"/>
          <w:sz w:val="18"/>
        </w:rPr>
        <w:t>数据库表项设计雏形</w:t>
      </w:r>
    </w:p>
    <w:tbl>
      <w:tblPr>
        <w:tblStyle w:val="aa"/>
        <w:tblW w:w="8505" w:type="dxa"/>
        <w:jc w:val="center"/>
        <w:tblLook w:val="04A0" w:firstRow="1" w:lastRow="0" w:firstColumn="1" w:lastColumn="0" w:noHBand="0" w:noVBand="1"/>
      </w:tblPr>
      <w:tblGrid>
        <w:gridCol w:w="1226"/>
        <w:gridCol w:w="2506"/>
        <w:gridCol w:w="2231"/>
        <w:gridCol w:w="1134"/>
        <w:gridCol w:w="1408"/>
      </w:tblGrid>
      <w:tr w:rsidR="00F70A2D" w:rsidRPr="00305671" w:rsidTr="008D29E8">
        <w:trPr>
          <w:cantSplit/>
          <w:tblHeader/>
          <w:jc w:val="center"/>
        </w:trPr>
        <w:tc>
          <w:tcPr>
            <w:tcW w:w="0" w:type="auto"/>
            <w:shd w:val="clear" w:color="auto" w:fill="C6D9F1" w:themeFill="text2" w:themeFillTint="33"/>
            <w:noWrap/>
          </w:tcPr>
          <w:p w:rsidR="00F70A2D" w:rsidRPr="00305671" w:rsidRDefault="00C64834" w:rsidP="00A97612">
            <w:pPr>
              <w:pStyle w:val="a7"/>
              <w:spacing w:line="240" w:lineRule="auto"/>
              <w:ind w:firstLineChars="0" w:firstLine="0"/>
              <w:jc w:val="center"/>
              <w:rPr>
                <w:rFonts w:ascii="Inconsolata" w:hAnsi="Inconsolata"/>
                <w:sz w:val="18"/>
                <w:szCs w:val="21"/>
              </w:rPr>
            </w:pPr>
            <w:r w:rsidRPr="00305671">
              <w:rPr>
                <w:rFonts w:ascii="Inconsolata" w:hAnsi="Inconsolata" w:hint="eastAsia"/>
                <w:sz w:val="18"/>
                <w:szCs w:val="21"/>
              </w:rPr>
              <w:t>object</w:t>
            </w:r>
            <w:r w:rsidR="00F70A2D" w:rsidRPr="00305671">
              <w:rPr>
                <w:rFonts w:ascii="Inconsolata" w:hAnsi="Inconsolata"/>
                <w:sz w:val="18"/>
                <w:szCs w:val="21"/>
              </w:rPr>
              <w:t>ID</w:t>
            </w:r>
          </w:p>
        </w:tc>
        <w:tc>
          <w:tcPr>
            <w:tcW w:w="0" w:type="auto"/>
            <w:shd w:val="clear" w:color="auto" w:fill="C6D9F1" w:themeFill="text2" w:themeFillTint="33"/>
            <w:noWrap/>
          </w:tcPr>
          <w:p w:rsidR="00F70A2D" w:rsidRPr="00305671" w:rsidRDefault="00F70A2D" w:rsidP="00A97612">
            <w:pPr>
              <w:pStyle w:val="a7"/>
              <w:spacing w:line="240" w:lineRule="auto"/>
              <w:ind w:firstLineChars="0" w:firstLine="0"/>
              <w:jc w:val="center"/>
              <w:rPr>
                <w:rFonts w:ascii="Inconsolata" w:hAnsi="Inconsolata"/>
                <w:sz w:val="18"/>
                <w:szCs w:val="21"/>
              </w:rPr>
            </w:pPr>
            <w:r w:rsidRPr="00305671">
              <w:rPr>
                <w:rFonts w:ascii="Inconsolata" w:hAnsi="Inconsolata"/>
                <w:sz w:val="18"/>
                <w:szCs w:val="21"/>
              </w:rPr>
              <w:t>KeyURI</w:t>
            </w:r>
          </w:p>
        </w:tc>
        <w:tc>
          <w:tcPr>
            <w:tcW w:w="0" w:type="auto"/>
            <w:shd w:val="clear" w:color="auto" w:fill="C6D9F1" w:themeFill="text2" w:themeFillTint="33"/>
            <w:noWrap/>
          </w:tcPr>
          <w:p w:rsidR="00F70A2D" w:rsidRPr="00305671" w:rsidRDefault="00F70A2D" w:rsidP="00A97612">
            <w:pPr>
              <w:pStyle w:val="a7"/>
              <w:spacing w:line="240" w:lineRule="auto"/>
              <w:ind w:firstLineChars="0" w:firstLine="0"/>
              <w:jc w:val="center"/>
              <w:rPr>
                <w:rFonts w:ascii="Inconsolata" w:hAnsi="Inconsolata"/>
                <w:sz w:val="18"/>
                <w:szCs w:val="21"/>
              </w:rPr>
            </w:pPr>
            <w:r w:rsidRPr="00305671">
              <w:rPr>
                <w:rFonts w:ascii="Inconsolata" w:hAnsi="Inconsolata"/>
                <w:sz w:val="18"/>
                <w:szCs w:val="21"/>
              </w:rPr>
              <w:t>ParentPath</w:t>
            </w:r>
          </w:p>
        </w:tc>
        <w:tc>
          <w:tcPr>
            <w:tcW w:w="0" w:type="auto"/>
            <w:shd w:val="clear" w:color="auto" w:fill="C6D9F1" w:themeFill="text2" w:themeFillTint="33"/>
            <w:noWrap/>
          </w:tcPr>
          <w:p w:rsidR="00F70A2D" w:rsidRPr="00305671" w:rsidRDefault="00F70A2D" w:rsidP="00A97612">
            <w:pPr>
              <w:pStyle w:val="a7"/>
              <w:spacing w:line="240" w:lineRule="auto"/>
              <w:ind w:firstLineChars="0" w:firstLine="0"/>
              <w:jc w:val="center"/>
              <w:rPr>
                <w:rFonts w:ascii="Inconsolata" w:hAnsi="Inconsolata"/>
                <w:sz w:val="18"/>
                <w:szCs w:val="21"/>
              </w:rPr>
            </w:pPr>
            <w:r w:rsidRPr="00305671">
              <w:rPr>
                <w:rFonts w:ascii="Inconsolata" w:hAnsi="Inconsolata"/>
                <w:sz w:val="18"/>
                <w:szCs w:val="21"/>
              </w:rPr>
              <w:t>ItemType</w:t>
            </w:r>
          </w:p>
        </w:tc>
        <w:tc>
          <w:tcPr>
            <w:tcW w:w="0" w:type="auto"/>
            <w:shd w:val="clear" w:color="auto" w:fill="C6D9F1" w:themeFill="text2" w:themeFillTint="33"/>
            <w:noWrap/>
          </w:tcPr>
          <w:p w:rsidR="00F70A2D" w:rsidRPr="00305671" w:rsidRDefault="00F70A2D" w:rsidP="00A97612">
            <w:pPr>
              <w:pStyle w:val="a7"/>
              <w:spacing w:line="240" w:lineRule="auto"/>
              <w:ind w:firstLineChars="0" w:firstLine="0"/>
              <w:jc w:val="center"/>
              <w:rPr>
                <w:rFonts w:ascii="Inconsolata" w:hAnsi="Inconsolata"/>
                <w:sz w:val="18"/>
                <w:szCs w:val="21"/>
              </w:rPr>
            </w:pPr>
            <w:r w:rsidRPr="00305671">
              <w:rPr>
                <w:rFonts w:ascii="Inconsolata" w:hAnsi="Inconsolata"/>
                <w:sz w:val="18"/>
                <w:szCs w:val="21"/>
              </w:rPr>
              <w:t>Value</w:t>
            </w: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E</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NULL</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F</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note.tx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Dataobject</w:t>
            </w:r>
          </w:p>
        </w:tc>
        <w:tc>
          <w:tcPr>
            <w:tcW w:w="0" w:type="auto"/>
            <w:noWrap/>
          </w:tcPr>
          <w:p w:rsidR="00F70A2D" w:rsidRPr="00305671" w:rsidRDefault="00692AF9" w:rsidP="00305671">
            <w:pPr>
              <w:pStyle w:val="a7"/>
              <w:spacing w:line="240" w:lineRule="auto"/>
              <w:ind w:firstLineChars="0" w:firstLine="0"/>
              <w:rPr>
                <w:rFonts w:ascii="Inconsolata" w:hAnsi="Inconsolata"/>
                <w:sz w:val="18"/>
                <w:szCs w:val="21"/>
              </w:rPr>
            </w:pPr>
            <w:r w:rsidRPr="00305671">
              <w:rPr>
                <w:rFonts w:ascii="Inconsolata" w:hAnsi="Inconsolata" w:hint="eastAsia"/>
                <w:sz w:val="18"/>
                <w:szCs w:val="21"/>
              </w:rPr>
              <w:t>"</w:t>
            </w:r>
            <w:r w:rsidRPr="00305671">
              <w:rPr>
                <w:rFonts w:ascii="Inconsolata" w:hAnsi="Inconsolata"/>
                <w:sz w:val="18"/>
                <w:szCs w:val="21"/>
              </w:rPr>
              <w:t>Hello World</w:t>
            </w:r>
            <w:r w:rsidRPr="00305671">
              <w:rPr>
                <w:rFonts w:ascii="Inconsolata" w:hAnsi="Inconsolata" w:hint="eastAsia"/>
                <w:sz w:val="18"/>
                <w:szCs w:val="21"/>
              </w:rPr>
              <w:t>"</w:t>
            </w: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G</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H</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containerB</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I</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r w:rsidR="00257AD4" w:rsidRPr="00305671">
              <w:rPr>
                <w:rFonts w:ascii="Inconsolata" w:hAnsi="Inconsolata"/>
                <w:sz w:val="18"/>
                <w:szCs w:val="21"/>
              </w:rPr>
              <w:t>cdmi_capabilities</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apability</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J</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dmi_capabilities/</w:t>
            </w:r>
            <w:r w:rsidR="00257AD4" w:rsidRPr="00305671">
              <w:rPr>
                <w:rFonts w:ascii="Inconsolata" w:hAnsi="Inconsolata"/>
                <w:sz w:val="18"/>
                <w:szCs w:val="21"/>
              </w:rPr>
              <w:t>domain</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w:t>
            </w:r>
            <w:r w:rsidR="00257AD4" w:rsidRPr="00305671">
              <w:rPr>
                <w:rFonts w:ascii="Inconsolata" w:hAnsi="Inconsolata"/>
                <w:sz w:val="18"/>
                <w:szCs w:val="21"/>
              </w:rPr>
              <w:t>cdmi_capabilities</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apability</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K</w:t>
            </w:r>
          </w:p>
        </w:tc>
        <w:tc>
          <w:tcPr>
            <w:tcW w:w="0" w:type="auto"/>
            <w:noWrap/>
          </w:tcPr>
          <w:p w:rsidR="00F70A2D" w:rsidRPr="00305671" w:rsidRDefault="00257AD4"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dmi_domains/MyDomain</w:t>
            </w:r>
          </w:p>
        </w:tc>
        <w:tc>
          <w:tcPr>
            <w:tcW w:w="0" w:type="auto"/>
            <w:noWrap/>
          </w:tcPr>
          <w:p w:rsidR="00F70A2D" w:rsidRPr="00305671" w:rsidRDefault="00257AD4"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dmi_domains</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Domain</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r w:rsidR="00F70A2D" w:rsidRPr="00305671" w:rsidTr="008D29E8">
        <w:trPr>
          <w:cantSplit/>
          <w:jc w:val="center"/>
        </w:trPr>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AAAAFAAo7EL</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containerB/q</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containerA/containerB</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r w:rsidRPr="00305671">
              <w:rPr>
                <w:rFonts w:ascii="Inconsolata" w:hAnsi="Inconsolata"/>
                <w:sz w:val="18"/>
                <w:szCs w:val="21"/>
              </w:rPr>
              <w:t>Queue</w:t>
            </w:r>
          </w:p>
        </w:tc>
        <w:tc>
          <w:tcPr>
            <w:tcW w:w="0" w:type="auto"/>
            <w:noWrap/>
          </w:tcPr>
          <w:p w:rsidR="00F70A2D" w:rsidRPr="00305671" w:rsidRDefault="00F70A2D" w:rsidP="00305671">
            <w:pPr>
              <w:pStyle w:val="a7"/>
              <w:spacing w:line="240" w:lineRule="auto"/>
              <w:ind w:firstLineChars="0" w:firstLine="0"/>
              <w:rPr>
                <w:rFonts w:ascii="Inconsolata" w:hAnsi="Inconsolata"/>
                <w:sz w:val="18"/>
                <w:szCs w:val="21"/>
              </w:rPr>
            </w:pPr>
          </w:p>
        </w:tc>
      </w:tr>
    </w:tbl>
    <w:p w:rsidR="00414929" w:rsidRPr="00397D67" w:rsidRDefault="00A557E4" w:rsidP="007223FF">
      <w:pPr>
        <w:spacing w:after="240"/>
        <w:jc w:val="center"/>
        <w:rPr>
          <w:sz w:val="15"/>
        </w:rPr>
      </w:pPr>
      <w:r w:rsidRPr="00DE1140">
        <w:rPr>
          <w:rFonts w:ascii="方正精宋简体" w:hint="eastAsia"/>
          <w:sz w:val="15"/>
        </w:rPr>
        <w:t>注：</w:t>
      </w:r>
      <w:r w:rsidR="00F5289C" w:rsidRPr="00DE1140">
        <w:rPr>
          <w:rFonts w:ascii="方正精宋简体" w:hint="eastAsia"/>
          <w:sz w:val="15"/>
        </w:rPr>
        <w:t>其中根目录的Key</w:t>
      </w:r>
      <w:r w:rsidR="00A80C0F" w:rsidRPr="00DE1140">
        <w:rPr>
          <w:rFonts w:ascii="方正精宋简体" w:hint="eastAsia"/>
          <w:sz w:val="15"/>
        </w:rPr>
        <w:t>URI</w:t>
      </w:r>
      <w:r w:rsidR="00F5289C" w:rsidRPr="00DE1140">
        <w:rPr>
          <w:rFonts w:ascii="方正精宋简体" w:hint="eastAsia"/>
          <w:sz w:val="15"/>
        </w:rPr>
        <w:t>是“/”</w:t>
      </w:r>
      <w:r w:rsidR="00A80C0F" w:rsidRPr="00DE1140">
        <w:rPr>
          <w:rFonts w:ascii="方正精宋简体" w:hint="eastAsia"/>
          <w:sz w:val="15"/>
        </w:rPr>
        <w:t>，</w:t>
      </w:r>
      <w:r w:rsidR="00F5289C" w:rsidRPr="00DE1140">
        <w:rPr>
          <w:rFonts w:ascii="方正精宋简体" w:hint="eastAsia"/>
          <w:sz w:val="15"/>
        </w:rPr>
        <w:t>它没有父目录</w:t>
      </w:r>
      <w:r w:rsidR="00A90BC6">
        <w:rPr>
          <w:rFonts w:ascii="方正精宋简体" w:hint="eastAsia"/>
          <w:sz w:val="15"/>
        </w:rPr>
        <w:t>。</w:t>
      </w:r>
      <w:r w:rsidR="006735F1" w:rsidRPr="00DE1140">
        <w:rPr>
          <w:rFonts w:ascii="方正精宋简体" w:hint="eastAsia"/>
          <w:sz w:val="15"/>
        </w:rPr>
        <w:t>根目录下可以包含子对象，如：/note.txt，因此根目录是一个Container类型</w:t>
      </w:r>
      <w:r w:rsidR="00A80C0F" w:rsidRPr="00397D67">
        <w:rPr>
          <w:rFonts w:hint="eastAsia"/>
          <w:sz w:val="15"/>
        </w:rPr>
        <w:t>。</w:t>
      </w:r>
    </w:p>
    <w:p w:rsidR="00A000DD" w:rsidRPr="00A03FAA" w:rsidRDefault="00A000DD" w:rsidP="00667426">
      <w:pPr>
        <w:pStyle w:val="4"/>
        <w:numPr>
          <w:ilvl w:val="2"/>
          <w:numId w:val="1"/>
        </w:numPr>
        <w:spacing w:after="0"/>
        <w:ind w:left="567"/>
        <w:rPr>
          <w:rFonts w:ascii="Times New Roman MT Std" w:eastAsia="方正精宋简体" w:hAnsi="Times New Roman MT Std"/>
          <w:sz w:val="24"/>
        </w:rPr>
      </w:pPr>
      <w:bookmarkStart w:id="62" w:name="_Toc326732483"/>
      <w:bookmarkStart w:id="63" w:name="_Toc326847093"/>
      <w:bookmarkStart w:id="64" w:name="_Toc326847766"/>
      <w:bookmarkStart w:id="65" w:name="_Toc327173351"/>
      <w:r w:rsidRPr="00A03FAA">
        <w:rPr>
          <w:rFonts w:ascii="Times New Roman MT Std" w:eastAsia="方正精宋简体" w:hAnsi="Times New Roman MT Std"/>
          <w:sz w:val="24"/>
        </w:rPr>
        <w:t>通过对象</w:t>
      </w:r>
      <w:r w:rsidRPr="00A03FAA">
        <w:rPr>
          <w:rFonts w:ascii="Times New Roman MT Std" w:eastAsia="方正精宋简体" w:hAnsi="Times New Roman MT Std"/>
          <w:sz w:val="24"/>
        </w:rPr>
        <w:t>ID</w:t>
      </w:r>
      <w:r w:rsidRPr="00A03FAA">
        <w:rPr>
          <w:rFonts w:ascii="Times New Roman MT Std" w:eastAsia="方正精宋简体" w:hAnsi="Times New Roman MT Std"/>
          <w:sz w:val="24"/>
        </w:rPr>
        <w:t>访问</w:t>
      </w:r>
      <w:r w:rsidR="00026C85" w:rsidRPr="00A03FAA">
        <w:rPr>
          <w:rFonts w:ascii="Times New Roman MT Std" w:eastAsia="方正精宋简体" w:hAnsi="Times New Roman MT Std"/>
          <w:sz w:val="24"/>
        </w:rPr>
        <w:t>对象</w:t>
      </w:r>
      <w:bookmarkEnd w:id="62"/>
      <w:bookmarkEnd w:id="63"/>
      <w:bookmarkEnd w:id="64"/>
      <w:bookmarkEnd w:id="65"/>
    </w:p>
    <w:p w:rsidR="00722D4B" w:rsidRDefault="00414929" w:rsidP="00F847D7">
      <w:pPr>
        <w:spacing w:after="240"/>
        <w:ind w:firstLine="420"/>
      </w:pPr>
      <w:r>
        <w:rPr>
          <w:rFonts w:hint="eastAsia"/>
        </w:rPr>
        <w:t>若用户访问</w:t>
      </w:r>
      <w:r w:rsidRPr="00414929">
        <w:rPr>
          <w:rFonts w:hint="eastAsia"/>
        </w:rPr>
        <w:t>http://cloud.example.com</w:t>
      </w:r>
      <w:r w:rsidRPr="00414929">
        <w:t>/cdmi_objectid/AAAAFAAo7EF</w:t>
      </w:r>
      <w:r>
        <w:rPr>
          <w:rFonts w:hint="eastAsia"/>
        </w:rPr>
        <w:t>，通过</w:t>
      </w:r>
      <w:r>
        <w:rPr>
          <w:rFonts w:hint="eastAsia"/>
        </w:rPr>
        <w:t>URI</w:t>
      </w:r>
      <w:r>
        <w:rPr>
          <w:rFonts w:hint="eastAsia"/>
        </w:rPr>
        <w:t>第一层的“</w:t>
      </w:r>
      <w:r w:rsidRPr="00414929">
        <w:t>cdmi_objectid</w:t>
      </w:r>
      <w:r>
        <w:rPr>
          <w:rFonts w:hint="eastAsia"/>
        </w:rPr>
        <w:t>”字串可以得知这个</w:t>
      </w:r>
      <w:r>
        <w:rPr>
          <w:rFonts w:hint="eastAsia"/>
        </w:rPr>
        <w:t>URI</w:t>
      </w:r>
      <w:r>
        <w:rPr>
          <w:rFonts w:hint="eastAsia"/>
        </w:rPr>
        <w:t>将</w:t>
      </w:r>
      <w:r w:rsidR="00A557E4">
        <w:rPr>
          <w:rFonts w:hint="eastAsia"/>
        </w:rPr>
        <w:t>通过</w:t>
      </w:r>
      <w:r>
        <w:rPr>
          <w:rFonts w:hint="eastAsia"/>
        </w:rPr>
        <w:t>对象</w:t>
      </w:r>
      <w:r>
        <w:rPr>
          <w:rFonts w:hint="eastAsia"/>
        </w:rPr>
        <w:t>ID</w:t>
      </w:r>
      <w:r>
        <w:rPr>
          <w:rFonts w:hint="eastAsia"/>
        </w:rPr>
        <w:t>访问对象，</w:t>
      </w:r>
      <w:r w:rsidR="00A557E4">
        <w:rPr>
          <w:rFonts w:hint="eastAsia"/>
        </w:rPr>
        <w:t>因此按对象</w:t>
      </w:r>
      <w:r w:rsidR="00A557E4">
        <w:rPr>
          <w:rFonts w:hint="eastAsia"/>
        </w:rPr>
        <w:t>ID</w:t>
      </w:r>
      <w:r w:rsidR="00A557E4">
        <w:rPr>
          <w:rFonts w:hint="eastAsia"/>
        </w:rPr>
        <w:t>访问方式合法的</w:t>
      </w:r>
      <w:r w:rsidR="00A557E4">
        <w:rPr>
          <w:rFonts w:hint="eastAsia"/>
        </w:rPr>
        <w:t>URI</w:t>
      </w:r>
      <w:r w:rsidR="002A5EAA">
        <w:rPr>
          <w:rFonts w:hint="eastAsia"/>
        </w:rPr>
        <w:t>应该有且只有</w:t>
      </w:r>
      <w:r w:rsidR="00A557E4">
        <w:rPr>
          <w:rFonts w:hint="eastAsia"/>
        </w:rPr>
        <w:t>两层，第一层是固定的“</w:t>
      </w:r>
      <w:r w:rsidR="00A557E4" w:rsidRPr="00414929">
        <w:t>cdmi_objectid</w:t>
      </w:r>
      <w:r w:rsidR="00A557E4">
        <w:rPr>
          <w:rFonts w:hint="eastAsia"/>
        </w:rPr>
        <w:t>”字串，</w:t>
      </w:r>
      <w:r w:rsidR="00E046B9">
        <w:rPr>
          <w:rFonts w:hint="eastAsia"/>
        </w:rPr>
        <w:t>第</w:t>
      </w:r>
      <w:r w:rsidR="00E046B9">
        <w:rPr>
          <w:rFonts w:hint="eastAsia"/>
        </w:rPr>
        <w:t>2</w:t>
      </w:r>
      <w:r w:rsidR="00E046B9">
        <w:rPr>
          <w:rFonts w:hint="eastAsia"/>
        </w:rPr>
        <w:t>层是对象在数据库中的</w:t>
      </w:r>
      <w:r w:rsidR="00E046B9">
        <w:rPr>
          <w:rFonts w:hint="eastAsia"/>
        </w:rPr>
        <w:t>ID</w:t>
      </w:r>
      <w:r w:rsidR="00E046B9">
        <w:rPr>
          <w:rFonts w:hint="eastAsia"/>
        </w:rPr>
        <w:t>。若</w:t>
      </w:r>
      <w:r w:rsidR="00E046B9">
        <w:rPr>
          <w:rFonts w:hint="eastAsia"/>
        </w:rPr>
        <w:t>URI</w:t>
      </w:r>
      <w:r w:rsidR="00E046B9">
        <w:rPr>
          <w:rFonts w:hint="eastAsia"/>
        </w:rPr>
        <w:t>第一层是“</w:t>
      </w:r>
      <w:r w:rsidR="00E046B9" w:rsidRPr="00414929">
        <w:t>cdmi_objectid</w:t>
      </w:r>
      <w:r w:rsidR="00E046B9">
        <w:rPr>
          <w:rFonts w:hint="eastAsia"/>
        </w:rPr>
        <w:t>”，但</w:t>
      </w:r>
      <w:r w:rsidR="00E046B9">
        <w:rPr>
          <w:rFonts w:hint="eastAsia"/>
        </w:rPr>
        <w:t>URI</w:t>
      </w:r>
      <w:r w:rsidR="00E046B9">
        <w:rPr>
          <w:rFonts w:hint="eastAsia"/>
        </w:rPr>
        <w:t>却</w:t>
      </w:r>
      <w:r w:rsidR="00B80DA1">
        <w:rPr>
          <w:rFonts w:hint="eastAsia"/>
        </w:rPr>
        <w:t>没有</w:t>
      </w:r>
      <w:r w:rsidR="00722D4B">
        <w:rPr>
          <w:rFonts w:hint="eastAsia"/>
        </w:rPr>
        <w:t>2</w:t>
      </w:r>
      <w:r w:rsidR="002E30A1">
        <w:rPr>
          <w:rFonts w:hint="eastAsia"/>
        </w:rPr>
        <w:t>层，例如下述都不是按对象</w:t>
      </w:r>
      <w:r w:rsidR="002E30A1">
        <w:rPr>
          <w:rFonts w:hint="eastAsia"/>
        </w:rPr>
        <w:t>ID</w:t>
      </w:r>
      <w:r w:rsidR="002E30A1">
        <w:rPr>
          <w:rFonts w:hint="eastAsia"/>
        </w:rPr>
        <w:t>访问的合法</w:t>
      </w:r>
      <w:r w:rsidR="002E30A1">
        <w:rPr>
          <w:rFonts w:hint="eastAsia"/>
        </w:rPr>
        <w:t>URI</w:t>
      </w:r>
      <w:r w:rsidR="002E30A1">
        <w:rPr>
          <w:rFonts w:hint="eastAsia"/>
        </w:rPr>
        <w:t>：</w:t>
      </w:r>
    </w:p>
    <w:p w:rsidR="00722D4B" w:rsidRPr="009A3CAD" w:rsidRDefault="00722D4B" w:rsidP="00C61198">
      <w:pPr>
        <w:pStyle w:val="a7"/>
        <w:numPr>
          <w:ilvl w:val="0"/>
          <w:numId w:val="8"/>
        </w:numPr>
        <w:ind w:left="709" w:firstLineChars="0" w:hanging="283"/>
        <w:rPr>
          <w:rFonts w:ascii="Inconsolata" w:hAnsi="Inconsolata"/>
          <w:sz w:val="21"/>
        </w:rPr>
      </w:pPr>
      <w:r w:rsidRPr="009A3CAD">
        <w:rPr>
          <w:rFonts w:ascii="Inconsolata" w:hAnsi="Inconsolata" w:hint="eastAsia"/>
          <w:sz w:val="21"/>
        </w:rPr>
        <w:t>http://cloud.example.com</w:t>
      </w:r>
      <w:r w:rsidRPr="009A3CAD">
        <w:rPr>
          <w:rFonts w:ascii="Inconsolata" w:hAnsi="Inconsolata"/>
          <w:sz w:val="21"/>
        </w:rPr>
        <w:t>/cdmi_objectid/AAAAFAAo7EF</w:t>
      </w:r>
      <w:r w:rsidRPr="009A3CAD">
        <w:rPr>
          <w:rFonts w:ascii="Inconsolata" w:hAnsi="Inconsolata" w:hint="eastAsia"/>
          <w:sz w:val="21"/>
        </w:rPr>
        <w:t>/45526</w:t>
      </w:r>
    </w:p>
    <w:p w:rsidR="00282564" w:rsidRPr="009A3CAD" w:rsidRDefault="00EE76AE" w:rsidP="00C61198">
      <w:pPr>
        <w:pStyle w:val="a7"/>
        <w:numPr>
          <w:ilvl w:val="0"/>
          <w:numId w:val="8"/>
        </w:numPr>
        <w:ind w:left="709" w:firstLineChars="0" w:hanging="283"/>
        <w:rPr>
          <w:rFonts w:ascii="Inconsolata" w:hAnsi="Inconsolata"/>
          <w:sz w:val="21"/>
        </w:rPr>
      </w:pPr>
      <w:r w:rsidRPr="009A3CAD">
        <w:rPr>
          <w:rFonts w:ascii="Inconsolata" w:hAnsi="Inconsolata" w:hint="eastAsia"/>
          <w:sz w:val="21"/>
        </w:rPr>
        <w:t>http://cloud.example.com</w:t>
      </w:r>
      <w:r w:rsidRPr="009A3CAD">
        <w:rPr>
          <w:rFonts w:ascii="Inconsolata" w:hAnsi="Inconsolata"/>
          <w:sz w:val="21"/>
        </w:rPr>
        <w:t>/cdmi_objectid</w:t>
      </w:r>
    </w:p>
    <w:p w:rsidR="00EE76AE" w:rsidRPr="009A3CAD" w:rsidRDefault="00EE76AE" w:rsidP="00C61198">
      <w:pPr>
        <w:pStyle w:val="a7"/>
        <w:numPr>
          <w:ilvl w:val="0"/>
          <w:numId w:val="8"/>
        </w:numPr>
        <w:spacing w:after="240"/>
        <w:ind w:left="709" w:firstLineChars="0" w:hanging="283"/>
        <w:rPr>
          <w:rFonts w:ascii="Inconsolata" w:hAnsi="Inconsolata"/>
          <w:sz w:val="21"/>
        </w:rPr>
      </w:pPr>
      <w:r w:rsidRPr="009A3CAD">
        <w:rPr>
          <w:rFonts w:ascii="Inconsolata" w:hAnsi="Inconsolata" w:hint="eastAsia"/>
          <w:sz w:val="21"/>
        </w:rPr>
        <w:t>http://cloud.example.com</w:t>
      </w:r>
      <w:r w:rsidRPr="009A3CAD">
        <w:rPr>
          <w:rFonts w:ascii="Inconsolata" w:hAnsi="Inconsolata"/>
          <w:sz w:val="21"/>
        </w:rPr>
        <w:t>/cdmi_objectid</w:t>
      </w:r>
      <w:r w:rsidRPr="009A3CAD">
        <w:rPr>
          <w:rFonts w:ascii="Inconsolata" w:hAnsi="Inconsolata" w:hint="eastAsia"/>
          <w:sz w:val="21"/>
        </w:rPr>
        <w:t>/</w:t>
      </w:r>
    </w:p>
    <w:p w:rsidR="00A000DD" w:rsidRDefault="00A000DD" w:rsidP="0078536E">
      <w:pPr>
        <w:spacing w:after="240"/>
        <w:ind w:firstLine="420"/>
      </w:pPr>
      <w:r>
        <w:rPr>
          <w:rFonts w:hint="eastAsia"/>
        </w:rPr>
        <w:t>通过</w:t>
      </w:r>
      <w:r>
        <w:rPr>
          <w:rFonts w:hint="eastAsia"/>
        </w:rPr>
        <w:t>URI</w:t>
      </w:r>
      <w:r w:rsidR="00596317">
        <w:rPr>
          <w:rFonts w:hint="eastAsia"/>
        </w:rPr>
        <w:t>合法性检测后，截取出</w:t>
      </w:r>
      <w:r w:rsidR="00596317">
        <w:rPr>
          <w:rFonts w:hint="eastAsia"/>
        </w:rPr>
        <w:t>URI</w:t>
      </w:r>
      <w:r w:rsidR="00596317">
        <w:rPr>
          <w:rFonts w:hint="eastAsia"/>
        </w:rPr>
        <w:t>的</w:t>
      </w:r>
      <w:r w:rsidR="00596317">
        <w:rPr>
          <w:rFonts w:hint="eastAsia"/>
        </w:rPr>
        <w:t>ID</w:t>
      </w:r>
      <w:r w:rsidR="00596317">
        <w:rPr>
          <w:rFonts w:hint="eastAsia"/>
        </w:rPr>
        <w:t>部分，这里是</w:t>
      </w:r>
      <w:r w:rsidR="00596317" w:rsidRPr="00414929">
        <w:t>AAAAFAAo7EF</w:t>
      </w:r>
      <w:r w:rsidR="00596317">
        <w:rPr>
          <w:rFonts w:hint="eastAsia"/>
        </w:rPr>
        <w:t>，然后在数据库中搜索有无</w:t>
      </w:r>
      <w:r w:rsidR="00596317">
        <w:rPr>
          <w:rFonts w:hint="eastAsia"/>
        </w:rPr>
        <w:t>ID</w:t>
      </w:r>
      <w:r w:rsidR="00596317">
        <w:rPr>
          <w:rFonts w:hint="eastAsia"/>
        </w:rPr>
        <w:t>是“</w:t>
      </w:r>
      <w:r w:rsidR="00596317" w:rsidRPr="00414929">
        <w:t>AAAAFAAo7EF</w:t>
      </w:r>
      <w:r w:rsidR="00596317">
        <w:rPr>
          <w:rFonts w:hint="eastAsia"/>
        </w:rPr>
        <w:t>”的对象，这样就实现按对象</w:t>
      </w:r>
      <w:r w:rsidR="00596317">
        <w:rPr>
          <w:rFonts w:hint="eastAsia"/>
        </w:rPr>
        <w:t>ID</w:t>
      </w:r>
      <w:r w:rsidR="00596317">
        <w:rPr>
          <w:rFonts w:hint="eastAsia"/>
        </w:rPr>
        <w:t>访问的功能。</w:t>
      </w:r>
    </w:p>
    <w:p w:rsidR="00BB2AD0" w:rsidRDefault="00BB2AD0" w:rsidP="0078536E">
      <w:pPr>
        <w:spacing w:after="240"/>
        <w:ind w:firstLine="420"/>
      </w:pPr>
      <w:r>
        <w:rPr>
          <w:rFonts w:hint="eastAsia"/>
        </w:rPr>
        <w:t>另外，“</w:t>
      </w:r>
      <w:r w:rsidRPr="00BB2AD0">
        <w:t>/cdmi_objectid</w:t>
      </w:r>
      <w:r>
        <w:rPr>
          <w:rFonts w:hint="eastAsia"/>
        </w:rPr>
        <w:t>”是一个特殊路径，只起到判断当前</w:t>
      </w:r>
      <w:r>
        <w:rPr>
          <w:rFonts w:hint="eastAsia"/>
        </w:rPr>
        <w:t>URI</w:t>
      </w:r>
      <w:r>
        <w:rPr>
          <w:rFonts w:hint="eastAsia"/>
        </w:rPr>
        <w:t>是否是</w:t>
      </w:r>
      <w:r>
        <w:rPr>
          <w:rFonts w:hint="eastAsia"/>
        </w:rPr>
        <w:t>ID</w:t>
      </w:r>
      <w:r>
        <w:rPr>
          <w:rFonts w:hint="eastAsia"/>
        </w:rPr>
        <w:t>访问方式的作用，</w:t>
      </w:r>
      <w:r w:rsidR="008B1AB5">
        <w:rPr>
          <w:rFonts w:hint="eastAsia"/>
        </w:rPr>
        <w:t>不能把</w:t>
      </w:r>
      <w:r w:rsidR="008B1AB5" w:rsidRPr="00BB2AD0">
        <w:t>cdmi_objectid</w:t>
      </w:r>
      <w:r w:rsidR="008B1AB5">
        <w:rPr>
          <w:rFonts w:hint="eastAsia"/>
        </w:rPr>
        <w:t>当做根目录下的一个</w:t>
      </w:r>
      <w:r w:rsidR="008B1AB5">
        <w:rPr>
          <w:rFonts w:hint="eastAsia"/>
        </w:rPr>
        <w:t>Container</w:t>
      </w:r>
      <w:r w:rsidR="008B1AB5">
        <w:rPr>
          <w:rFonts w:hint="eastAsia"/>
        </w:rPr>
        <w:t>类型的子对象。</w:t>
      </w:r>
      <w:r>
        <w:rPr>
          <w:rFonts w:hint="eastAsia"/>
        </w:rPr>
        <w:t>数据库中不存在</w:t>
      </w:r>
      <w:r>
        <w:rPr>
          <w:rFonts w:hint="eastAsia"/>
        </w:rPr>
        <w:t xml:space="preserve">KeyURI = </w:t>
      </w:r>
      <w:r w:rsidRPr="00BB2AD0">
        <w:t>/cdmi_objectid</w:t>
      </w:r>
      <w:r>
        <w:rPr>
          <w:rFonts w:hint="eastAsia"/>
        </w:rPr>
        <w:t>的对象</w:t>
      </w:r>
      <w:r w:rsidR="0084079D">
        <w:rPr>
          <w:rFonts w:hint="eastAsia"/>
        </w:rPr>
        <w:t>，也不存在</w:t>
      </w:r>
      <w:r w:rsidR="0084079D">
        <w:rPr>
          <w:rFonts w:hint="eastAsia"/>
        </w:rPr>
        <w:t xml:space="preserve">KeyURI = </w:t>
      </w:r>
      <w:r w:rsidR="0084079D" w:rsidRPr="0084079D">
        <w:t>/cdmi_objectid/AAAAFAAo7EF</w:t>
      </w:r>
      <w:r w:rsidR="0084079D">
        <w:rPr>
          <w:rFonts w:hint="eastAsia"/>
        </w:rPr>
        <w:t>之类的对象</w:t>
      </w:r>
      <w:r w:rsidR="008A5FED">
        <w:rPr>
          <w:rFonts w:hint="eastAsia"/>
        </w:rPr>
        <w:t>，</w:t>
      </w:r>
      <w:r>
        <w:rPr>
          <w:rFonts w:hint="eastAsia"/>
        </w:rPr>
        <w:t>也不允许用户在根目录下创建名为</w:t>
      </w:r>
      <w:r w:rsidR="009E1658" w:rsidRPr="009E1658">
        <w:t>cdmi_objectid</w:t>
      </w:r>
      <w:r w:rsidR="009E1658">
        <w:rPr>
          <w:rFonts w:hint="eastAsia"/>
        </w:rPr>
        <w:t>的</w:t>
      </w:r>
      <w:r w:rsidR="002F6FD0">
        <w:rPr>
          <w:rFonts w:hint="eastAsia"/>
        </w:rPr>
        <w:t>任何类型的</w:t>
      </w:r>
      <w:r w:rsidR="009E1658">
        <w:rPr>
          <w:rFonts w:hint="eastAsia"/>
        </w:rPr>
        <w:t>对象</w:t>
      </w:r>
      <w:r w:rsidR="00C543E4">
        <w:rPr>
          <w:rFonts w:hint="eastAsia"/>
        </w:rPr>
        <w:t>。</w:t>
      </w:r>
    </w:p>
    <w:p w:rsidR="000D4886" w:rsidRPr="00A03FAA" w:rsidRDefault="000D4886" w:rsidP="00667426">
      <w:pPr>
        <w:pStyle w:val="4"/>
        <w:numPr>
          <w:ilvl w:val="2"/>
          <w:numId w:val="1"/>
        </w:numPr>
        <w:spacing w:after="0"/>
        <w:ind w:left="567"/>
        <w:rPr>
          <w:rFonts w:ascii="Times New Roman MT Std" w:eastAsia="方正精宋简体" w:hAnsi="Times New Roman MT Std"/>
          <w:sz w:val="24"/>
        </w:rPr>
      </w:pPr>
      <w:bookmarkStart w:id="66" w:name="_Toc326732484"/>
      <w:bookmarkStart w:id="67" w:name="_Toc326847094"/>
      <w:bookmarkStart w:id="68" w:name="_Toc326847767"/>
      <w:bookmarkStart w:id="69" w:name="_Toc327173352"/>
      <w:r w:rsidRPr="00A03FAA">
        <w:rPr>
          <w:rFonts w:ascii="Times New Roman MT Std" w:eastAsia="方正精宋简体" w:hAnsi="Times New Roman MT Std"/>
          <w:sz w:val="24"/>
        </w:rPr>
        <w:t>Container</w:t>
      </w:r>
      <w:r w:rsidR="005D7E4B" w:rsidRPr="00A03FAA">
        <w:rPr>
          <w:rFonts w:ascii="Times New Roman MT Std" w:eastAsia="方正精宋简体" w:hAnsi="Times New Roman MT Std"/>
          <w:sz w:val="24"/>
        </w:rPr>
        <w:t>间</w:t>
      </w:r>
      <w:r w:rsidRPr="00A03FAA">
        <w:rPr>
          <w:rFonts w:ascii="Times New Roman MT Std" w:eastAsia="方正精宋简体" w:hAnsi="Times New Roman MT Std"/>
          <w:sz w:val="24"/>
        </w:rPr>
        <w:t>互相嵌套和包含子对象</w:t>
      </w:r>
      <w:bookmarkEnd w:id="66"/>
      <w:bookmarkEnd w:id="67"/>
      <w:bookmarkEnd w:id="68"/>
      <w:bookmarkEnd w:id="69"/>
    </w:p>
    <w:p w:rsidR="005F5175" w:rsidRDefault="00A42CEA" w:rsidP="0078536E">
      <w:pPr>
        <w:spacing w:after="240"/>
        <w:ind w:firstLine="420"/>
      </w:pPr>
      <w:r>
        <w:rPr>
          <w:rFonts w:hint="eastAsia"/>
        </w:rPr>
        <w:t>通过判断当前所请求对象的上一级对象是否是</w:t>
      </w:r>
      <w:r>
        <w:rPr>
          <w:rFonts w:hint="eastAsia"/>
        </w:rPr>
        <w:t>Container</w:t>
      </w:r>
      <w:r>
        <w:rPr>
          <w:rFonts w:hint="eastAsia"/>
        </w:rPr>
        <w:t>类型完成。</w:t>
      </w:r>
      <w:r w:rsidR="00B8647F">
        <w:rPr>
          <w:rFonts w:hint="eastAsia"/>
        </w:rPr>
        <w:t>比如：一个</w:t>
      </w:r>
      <w:r w:rsidR="00B8647F">
        <w:rPr>
          <w:rFonts w:hint="eastAsia"/>
        </w:rPr>
        <w:t>HTTP</w:t>
      </w:r>
      <w:r w:rsidR="00B8647F">
        <w:rPr>
          <w:rFonts w:hint="eastAsia"/>
        </w:rPr>
        <w:t>请求发来，</w:t>
      </w:r>
      <w:r w:rsidR="00B8647F">
        <w:rPr>
          <w:rFonts w:hint="eastAsia"/>
        </w:rPr>
        <w:t>URI</w:t>
      </w:r>
      <w:r w:rsidR="00B8647F">
        <w:rPr>
          <w:rFonts w:hint="eastAsia"/>
        </w:rPr>
        <w:t>是</w:t>
      </w:r>
      <w:r w:rsidR="00692AF9">
        <w:rPr>
          <w:rFonts w:hint="eastAsia"/>
        </w:rPr>
        <w:t>“</w:t>
      </w:r>
      <w:r w:rsidR="00B8647F">
        <w:rPr>
          <w:rFonts w:hint="eastAsia"/>
        </w:rPr>
        <w:t>http://cloud.example.com</w:t>
      </w:r>
      <w:r w:rsidR="00B8647F" w:rsidRPr="00406809">
        <w:t>/containerA</w:t>
      </w:r>
      <w:r w:rsidR="00B8647F">
        <w:rPr>
          <w:rFonts w:hint="eastAsia"/>
        </w:rPr>
        <w:t>/new.jpg</w:t>
      </w:r>
      <w:r w:rsidR="00B8647F" w:rsidRPr="00406809">
        <w:t>”</w:t>
      </w:r>
      <w:r w:rsidR="00B8647F">
        <w:rPr>
          <w:rFonts w:hint="eastAsia"/>
        </w:rPr>
        <w:t>，</w:t>
      </w:r>
      <w:r w:rsidR="00B8647F">
        <w:rPr>
          <w:rFonts w:hint="eastAsia"/>
        </w:rPr>
        <w:t>HTTP</w:t>
      </w:r>
      <w:r w:rsidR="00B8647F">
        <w:rPr>
          <w:rFonts w:hint="eastAsia"/>
        </w:rPr>
        <w:t>方法是</w:t>
      </w:r>
      <w:r w:rsidR="00B8647F">
        <w:rPr>
          <w:rFonts w:hint="eastAsia"/>
        </w:rPr>
        <w:t>PUT</w:t>
      </w:r>
      <w:r w:rsidR="00B8647F">
        <w:rPr>
          <w:rFonts w:hint="eastAsia"/>
        </w:rPr>
        <w:t>，要求</w:t>
      </w:r>
      <w:r w:rsidR="005D7E4B">
        <w:rPr>
          <w:rFonts w:hint="eastAsia"/>
        </w:rPr>
        <w:t>创建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这时应根据所请求的</w:t>
      </w:r>
      <w:r w:rsidR="00B8647F">
        <w:rPr>
          <w:rFonts w:hint="eastAsia"/>
        </w:rPr>
        <w:t>URI</w:t>
      </w:r>
      <w:r w:rsidR="00B8647F">
        <w:rPr>
          <w:rFonts w:hint="eastAsia"/>
        </w:rPr>
        <w:t>判断</w:t>
      </w:r>
      <w:r w:rsidR="005D7E4B">
        <w:rPr>
          <w:rFonts w:hint="eastAsia"/>
        </w:rPr>
        <w:t>这个</w:t>
      </w:r>
      <w:r w:rsidR="005D7E4B">
        <w:rPr>
          <w:rFonts w:hint="eastAsia"/>
        </w:rPr>
        <w:t>KeyURI</w:t>
      </w:r>
      <w:r w:rsidR="005D7E4B">
        <w:rPr>
          <w:rFonts w:hint="eastAsia"/>
        </w:rPr>
        <w:t>的</w:t>
      </w:r>
      <w:r w:rsidR="00B8647F">
        <w:rPr>
          <w:rFonts w:hint="eastAsia"/>
        </w:rPr>
        <w:t>上一级的对象是不是</w:t>
      </w:r>
      <w:r w:rsidR="00B8647F">
        <w:rPr>
          <w:rFonts w:hint="eastAsia"/>
        </w:rPr>
        <w:t>Container</w:t>
      </w:r>
      <w:r w:rsidR="005D7E4B">
        <w:rPr>
          <w:rFonts w:hint="eastAsia"/>
        </w:rPr>
        <w:t>类型。</w:t>
      </w:r>
      <w:r w:rsidR="00B8647F">
        <w:rPr>
          <w:rFonts w:hint="eastAsia"/>
        </w:rPr>
        <w:t>这里的上一级对象是</w:t>
      </w:r>
      <w:r w:rsidR="00B8647F" w:rsidRPr="00BD03BB">
        <w:rPr>
          <w:rFonts w:hint="eastAsia"/>
        </w:rPr>
        <w:t>“</w:t>
      </w:r>
      <w:r w:rsidR="00B8647F" w:rsidRPr="00BD03BB">
        <w:t>/containerA”</w:t>
      </w:r>
      <w:r w:rsidR="005D7E4B">
        <w:rPr>
          <w:rFonts w:hint="eastAsia"/>
        </w:rPr>
        <w:t>，通过检索数据库，发现其是一个</w:t>
      </w:r>
      <w:r w:rsidR="005D7E4B">
        <w:rPr>
          <w:rFonts w:hint="eastAsia"/>
        </w:rPr>
        <w:t>Container</w:t>
      </w:r>
      <w:r w:rsidR="005D7E4B">
        <w:rPr>
          <w:rFonts w:hint="eastAsia"/>
        </w:rPr>
        <w:t>类型的对象，可以拥有子对象，这里的子对象可以是</w:t>
      </w:r>
      <w:r w:rsidR="005D7E4B">
        <w:rPr>
          <w:rFonts w:hint="eastAsia"/>
        </w:rPr>
        <w:t>Container</w:t>
      </w:r>
      <w:r w:rsidR="005D7E4B">
        <w:rPr>
          <w:rFonts w:hint="eastAsia"/>
        </w:rPr>
        <w:t>、</w:t>
      </w:r>
      <w:r w:rsidR="005D7E4B">
        <w:rPr>
          <w:rFonts w:hint="eastAsia"/>
        </w:rPr>
        <w:t>Dataobject</w:t>
      </w:r>
      <w:r w:rsidR="005D7E4B">
        <w:rPr>
          <w:rFonts w:hint="eastAsia"/>
        </w:rPr>
        <w:t>、</w:t>
      </w:r>
      <w:r w:rsidR="005D7E4B">
        <w:rPr>
          <w:rFonts w:hint="eastAsia"/>
        </w:rPr>
        <w:t>Queue</w:t>
      </w:r>
      <w:r w:rsidR="005D7E4B">
        <w:rPr>
          <w:rFonts w:hint="eastAsia"/>
        </w:rPr>
        <w:t>类型的。于是，在数据库中加入一个</w:t>
      </w:r>
      <w:r w:rsidR="005D7E4B">
        <w:rPr>
          <w:rFonts w:hint="eastAsia"/>
        </w:rPr>
        <w:t>KeyURI</w:t>
      </w:r>
      <w:r w:rsidR="005D7E4B">
        <w:rPr>
          <w:rFonts w:hint="eastAsia"/>
        </w:rPr>
        <w:t>为“</w:t>
      </w:r>
      <w:r w:rsidR="005D7E4B" w:rsidRPr="00406809">
        <w:t>/containerA</w:t>
      </w:r>
      <w:r w:rsidR="005D7E4B">
        <w:rPr>
          <w:rFonts w:hint="eastAsia"/>
        </w:rPr>
        <w:t>/new.jpg</w:t>
      </w:r>
      <w:r w:rsidR="005D7E4B">
        <w:rPr>
          <w:rFonts w:hint="eastAsia"/>
        </w:rPr>
        <w:t>”的数据对象，并在</w:t>
      </w:r>
      <w:r w:rsidR="005D7E4B">
        <w:rPr>
          <w:rFonts w:hint="eastAsia"/>
        </w:rPr>
        <w:t>containerA</w:t>
      </w:r>
      <w:r w:rsidR="005D7E4B">
        <w:rPr>
          <w:rFonts w:hint="eastAsia"/>
        </w:rPr>
        <w:t>子对象中加入</w:t>
      </w:r>
      <w:r w:rsidR="005D7E4B">
        <w:rPr>
          <w:rFonts w:hint="eastAsia"/>
        </w:rPr>
        <w:t>new.jpg</w:t>
      </w:r>
      <w:r w:rsidR="005D7E4B">
        <w:rPr>
          <w:rFonts w:hint="eastAsia"/>
        </w:rPr>
        <w:t>一项。</w:t>
      </w:r>
      <w:r w:rsidR="00646D91">
        <w:rPr>
          <w:rFonts w:hint="eastAsia"/>
        </w:rPr>
        <w:t>如果所请求</w:t>
      </w:r>
      <w:r w:rsidR="00646D91">
        <w:rPr>
          <w:rFonts w:hint="eastAsia"/>
        </w:rPr>
        <w:t>URI</w:t>
      </w:r>
      <w:r w:rsidR="00646D91">
        <w:rPr>
          <w:rFonts w:hint="eastAsia"/>
        </w:rPr>
        <w:t>的上一级对象不存在或上一级对象不是</w:t>
      </w:r>
      <w:r w:rsidR="00646D91">
        <w:rPr>
          <w:rFonts w:hint="eastAsia"/>
        </w:rPr>
        <w:t>Container</w:t>
      </w:r>
      <w:r w:rsidR="00646D91">
        <w:rPr>
          <w:rFonts w:hint="eastAsia"/>
        </w:rPr>
        <w:t>类型，</w:t>
      </w:r>
      <w:r w:rsidR="00594998">
        <w:rPr>
          <w:rFonts w:hint="eastAsia"/>
        </w:rPr>
        <w:t>例如通过以下</w:t>
      </w:r>
      <w:r w:rsidR="005F5175">
        <w:rPr>
          <w:rFonts w:hint="eastAsia"/>
        </w:rPr>
        <w:t>两个</w:t>
      </w:r>
      <w:r w:rsidR="005F5175">
        <w:rPr>
          <w:rFonts w:hint="eastAsia"/>
        </w:rPr>
        <w:t>URI</w:t>
      </w:r>
      <w:r w:rsidR="00594998">
        <w:rPr>
          <w:rFonts w:hint="eastAsia"/>
        </w:rPr>
        <w:t>请求创建</w:t>
      </w:r>
      <w:r w:rsidR="005F5175">
        <w:rPr>
          <w:rFonts w:hint="eastAsia"/>
        </w:rPr>
        <w:t>new.jpg</w:t>
      </w:r>
      <w:r w:rsidR="005F5175">
        <w:rPr>
          <w:rFonts w:hint="eastAsia"/>
        </w:rPr>
        <w:t>数据对象则会报错。</w:t>
      </w:r>
    </w:p>
    <w:p w:rsidR="005F5175" w:rsidRPr="009A3CAD" w:rsidRDefault="00407036" w:rsidP="00C61198">
      <w:pPr>
        <w:pStyle w:val="a7"/>
        <w:numPr>
          <w:ilvl w:val="0"/>
          <w:numId w:val="8"/>
        </w:numPr>
        <w:ind w:left="709" w:firstLineChars="0" w:hanging="283"/>
        <w:rPr>
          <w:rFonts w:ascii="Inconsolata" w:hAnsi="Inconsolata"/>
          <w:sz w:val="21"/>
        </w:rPr>
      </w:pPr>
      <w:r w:rsidRPr="009A3CAD">
        <w:rPr>
          <w:rFonts w:ascii="Inconsolata" w:hAnsi="Inconsolata"/>
          <w:sz w:val="21"/>
        </w:rPr>
        <w:t>http://cloud.example.com/containerF/new.jpg</w:t>
      </w:r>
    </w:p>
    <w:p w:rsidR="00A42CEA" w:rsidRPr="009A3CAD" w:rsidRDefault="00407036" w:rsidP="00C61198">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note.txt/new.jpg</w:t>
      </w:r>
    </w:p>
    <w:p w:rsidR="00960CE9" w:rsidRPr="00A03FAA" w:rsidRDefault="00960CE9" w:rsidP="00667426">
      <w:pPr>
        <w:pStyle w:val="4"/>
        <w:numPr>
          <w:ilvl w:val="2"/>
          <w:numId w:val="1"/>
        </w:numPr>
        <w:spacing w:after="0"/>
        <w:ind w:left="567"/>
        <w:rPr>
          <w:rFonts w:ascii="Times New Roman MT Std" w:eastAsia="方正精宋简体" w:hAnsi="Times New Roman MT Std"/>
          <w:sz w:val="24"/>
        </w:rPr>
      </w:pPr>
      <w:bookmarkStart w:id="70" w:name="_Toc326732485"/>
      <w:bookmarkStart w:id="71" w:name="_Toc326847095"/>
      <w:bookmarkStart w:id="72" w:name="_Toc326847768"/>
      <w:bookmarkStart w:id="73" w:name="_Toc327173353"/>
      <w:r w:rsidRPr="00A03FAA">
        <w:rPr>
          <w:rFonts w:ascii="Times New Roman MT Std" w:eastAsia="方正精宋简体" w:hAnsi="Times New Roman MT Std"/>
          <w:sz w:val="24"/>
        </w:rPr>
        <w:t>对云存储系统中的各个对象进行</w:t>
      </w:r>
      <w:r w:rsidRPr="00A03FAA">
        <w:rPr>
          <w:rFonts w:ascii="Times New Roman MT Std" w:eastAsia="方正精宋简体" w:hAnsi="Times New Roman MT Std"/>
          <w:sz w:val="24"/>
        </w:rPr>
        <w:t>CRUD</w:t>
      </w:r>
      <w:r w:rsidR="00440524" w:rsidRPr="00A03FAA">
        <w:rPr>
          <w:rFonts w:ascii="Times New Roman MT Std" w:eastAsia="方正精宋简体" w:hAnsi="Times New Roman MT Std"/>
          <w:sz w:val="24"/>
        </w:rPr>
        <w:t>操作</w:t>
      </w:r>
      <w:bookmarkEnd w:id="70"/>
      <w:bookmarkEnd w:id="71"/>
      <w:bookmarkEnd w:id="72"/>
      <w:bookmarkEnd w:id="73"/>
    </w:p>
    <w:p w:rsidR="00960CE9" w:rsidRDefault="0073057F" w:rsidP="004338B1">
      <w:pPr>
        <w:ind w:firstLine="420"/>
      </w:pPr>
      <w:r>
        <w:rPr>
          <w:rFonts w:hint="eastAsia"/>
        </w:rPr>
        <w:t>将</w:t>
      </w:r>
      <w:r w:rsidR="0087798C">
        <w:t>HTTP</w:t>
      </w:r>
      <w:r w:rsidR="0087798C">
        <w:t>方法</w:t>
      </w:r>
      <w:r w:rsidR="001B0873">
        <w:rPr>
          <w:rFonts w:hint="eastAsia"/>
        </w:rPr>
        <w:t>（</w:t>
      </w:r>
      <w:r>
        <w:t>GET</w:t>
      </w:r>
      <w:r>
        <w:rPr>
          <w:rFonts w:hint="eastAsia"/>
        </w:rPr>
        <w:t>、</w:t>
      </w:r>
      <w:r>
        <w:t>PUT</w:t>
      </w:r>
      <w:r>
        <w:rPr>
          <w:rFonts w:hint="eastAsia"/>
        </w:rPr>
        <w:t>、</w:t>
      </w:r>
      <w:r>
        <w:t>POST</w:t>
      </w:r>
      <w:r>
        <w:rPr>
          <w:rFonts w:hint="eastAsia"/>
        </w:rPr>
        <w:t>、</w:t>
      </w:r>
      <w:r w:rsidR="001B0873">
        <w:t>DELETE</w:t>
      </w:r>
      <w:r w:rsidR="001B0873">
        <w:rPr>
          <w:rFonts w:hint="eastAsia"/>
        </w:rPr>
        <w:t>）</w:t>
      </w:r>
      <w:r>
        <w:rPr>
          <w:rFonts w:hint="eastAsia"/>
        </w:rPr>
        <w:t>与</w:t>
      </w:r>
      <w:r>
        <w:rPr>
          <w:rFonts w:hint="eastAsia"/>
        </w:rPr>
        <w:t>CRUD</w:t>
      </w:r>
      <w:r>
        <w:rPr>
          <w:rFonts w:hint="eastAsia"/>
        </w:rPr>
        <w:t>的</w:t>
      </w:r>
      <w:r>
        <w:rPr>
          <w:rFonts w:hint="eastAsia"/>
        </w:rPr>
        <w:t>4</w:t>
      </w:r>
      <w:r>
        <w:rPr>
          <w:rFonts w:hint="eastAsia"/>
        </w:rPr>
        <w:t>种操作做一个映射</w:t>
      </w:r>
      <w:r w:rsidR="009367D0">
        <w:rPr>
          <w:rFonts w:hint="eastAsia"/>
        </w:rPr>
        <w:t>，通过请求中的</w:t>
      </w:r>
      <w:r w:rsidR="009367D0">
        <w:rPr>
          <w:rFonts w:hint="eastAsia"/>
        </w:rPr>
        <w:t>HTTP</w:t>
      </w:r>
      <w:r w:rsidR="009367D0">
        <w:rPr>
          <w:rFonts w:hint="eastAsia"/>
        </w:rPr>
        <w:t>方法确定</w:t>
      </w:r>
      <w:r w:rsidR="0063507B">
        <w:rPr>
          <w:rFonts w:hint="eastAsia"/>
        </w:rPr>
        <w:t>将要</w:t>
      </w:r>
      <w:r w:rsidR="009367D0">
        <w:rPr>
          <w:rFonts w:hint="eastAsia"/>
        </w:rPr>
        <w:t>进行哪种操作</w:t>
      </w:r>
      <w:r w:rsidR="00BA688C">
        <w:rPr>
          <w:rFonts w:hint="eastAsia"/>
        </w:rPr>
        <w:t>，见文献</w:t>
      </w:r>
      <w:r w:rsidR="00BA688C">
        <w:rPr>
          <w:rFonts w:hint="eastAsia"/>
        </w:rPr>
        <w:t>[</w:t>
      </w:r>
      <w:r w:rsidR="00324D12">
        <w:rPr>
          <w:rFonts w:hint="eastAsia"/>
        </w:rPr>
        <w:t>16</w:t>
      </w:r>
      <w:r w:rsidR="00BA688C">
        <w:rPr>
          <w:rFonts w:hint="eastAsia"/>
        </w:rPr>
        <w:t>]</w:t>
      </w:r>
      <w:r>
        <w:rPr>
          <w:rFonts w:hint="eastAsia"/>
        </w:rPr>
        <w:t>。</w:t>
      </w:r>
      <w:r w:rsidR="005E4470">
        <w:rPr>
          <w:rFonts w:hint="eastAsia"/>
        </w:rPr>
        <w:t>对应关系</w:t>
      </w:r>
      <w:r w:rsidR="006C2653">
        <w:rPr>
          <w:rFonts w:hint="eastAsia"/>
        </w:rPr>
        <w:t>如</w:t>
      </w:r>
      <w:r w:rsidR="005E4470">
        <w:rPr>
          <w:rFonts w:hint="eastAsia"/>
        </w:rPr>
        <w:t>表</w:t>
      </w:r>
      <w:r w:rsidR="005E4470">
        <w:rPr>
          <w:rFonts w:hint="eastAsia"/>
        </w:rPr>
        <w:t>2.3</w:t>
      </w:r>
      <w:r w:rsidR="005E4470">
        <w:rPr>
          <w:rFonts w:hint="eastAsia"/>
        </w:rPr>
        <w:t>所示。</w:t>
      </w:r>
    </w:p>
    <w:p w:rsidR="006A0191" w:rsidRPr="000F4438" w:rsidRDefault="006A0191" w:rsidP="00A70DD5">
      <w:pPr>
        <w:pStyle w:val="a8"/>
        <w:spacing w:after="240"/>
        <w:jc w:val="center"/>
        <w:rPr>
          <w:rFonts w:ascii="方正精宋简体" w:eastAsia="方正精宋简体" w:hAnsi="Times New Roman MT Std"/>
          <w:sz w:val="18"/>
        </w:rPr>
      </w:pPr>
      <w:r w:rsidRPr="000F4438">
        <w:rPr>
          <w:rFonts w:ascii="方正精宋简体" w:eastAsia="方正精宋简体" w:hAnsi="Times New Roman MT Std" w:hint="eastAsia"/>
          <w:sz w:val="18"/>
        </w:rPr>
        <w:t xml:space="preserve">表 </w:t>
      </w:r>
      <w:r w:rsidR="00DA3C03" w:rsidRPr="000F4438">
        <w:rPr>
          <w:rFonts w:ascii="方正精宋简体" w:eastAsia="方正精宋简体" w:hAnsi="Times New Roman MT Std" w:hint="eastAsia"/>
          <w:sz w:val="18"/>
        </w:rPr>
        <w:fldChar w:fldCharType="begin"/>
      </w:r>
      <w:r w:rsidR="00DA3C03" w:rsidRPr="000F4438">
        <w:rPr>
          <w:rFonts w:ascii="方正精宋简体" w:eastAsia="方正精宋简体" w:hAnsi="Times New Roman MT Std" w:hint="eastAsia"/>
          <w:sz w:val="18"/>
        </w:rPr>
        <w:instrText xml:space="preserve"> STYLEREF 2 \s </w:instrText>
      </w:r>
      <w:r w:rsidR="00DA3C03" w:rsidRPr="000F4438">
        <w:rPr>
          <w:rFonts w:ascii="方正精宋简体" w:eastAsia="方正精宋简体" w:hAnsi="Times New Roman MT Std" w:hint="eastAsia"/>
          <w:sz w:val="18"/>
        </w:rPr>
        <w:fldChar w:fldCharType="separate"/>
      </w:r>
      <w:r w:rsidR="00DA3C03" w:rsidRPr="000F4438">
        <w:rPr>
          <w:rFonts w:ascii="方正精宋简体" w:eastAsia="方正精宋简体" w:hAnsi="Times New Roman MT Std" w:hint="eastAsia"/>
          <w:sz w:val="18"/>
        </w:rPr>
        <w:t>2</w:t>
      </w:r>
      <w:r w:rsidR="00DA3C03" w:rsidRPr="000F4438">
        <w:rPr>
          <w:rFonts w:ascii="方正精宋简体" w:eastAsia="方正精宋简体" w:hAnsi="Times New Roman MT Std" w:hint="eastAsia"/>
          <w:sz w:val="18"/>
        </w:rPr>
        <w:fldChar w:fldCharType="end"/>
      </w:r>
      <w:r w:rsidR="00DA3C03" w:rsidRPr="000F4438">
        <w:rPr>
          <w:rFonts w:ascii="方正精宋简体" w:eastAsia="方正精宋简体" w:hAnsi="Times New Roman MT Std" w:hint="eastAsia"/>
          <w:sz w:val="18"/>
        </w:rPr>
        <w:t>.</w:t>
      </w:r>
      <w:r w:rsidR="00DA3C03" w:rsidRPr="000F4438">
        <w:rPr>
          <w:rFonts w:ascii="方正精宋简体" w:eastAsia="方正精宋简体" w:hAnsi="Times New Roman MT Std" w:hint="eastAsia"/>
          <w:sz w:val="18"/>
        </w:rPr>
        <w:fldChar w:fldCharType="begin"/>
      </w:r>
      <w:r w:rsidR="00DA3C03" w:rsidRPr="000F4438">
        <w:rPr>
          <w:rFonts w:ascii="方正精宋简体" w:eastAsia="方正精宋简体" w:hAnsi="Times New Roman MT Std" w:hint="eastAsia"/>
          <w:sz w:val="18"/>
        </w:rPr>
        <w:instrText xml:space="preserve"> SEQ 表 \* ARABIC \s 2 </w:instrText>
      </w:r>
      <w:r w:rsidR="00DA3C03" w:rsidRPr="000F4438">
        <w:rPr>
          <w:rFonts w:ascii="方正精宋简体" w:eastAsia="方正精宋简体" w:hAnsi="Times New Roman MT Std" w:hint="eastAsia"/>
          <w:sz w:val="18"/>
        </w:rPr>
        <w:fldChar w:fldCharType="separate"/>
      </w:r>
      <w:r w:rsidR="00DA3C03" w:rsidRPr="000F4438">
        <w:rPr>
          <w:rFonts w:ascii="方正精宋简体" w:eastAsia="方正精宋简体" w:hAnsi="Times New Roman MT Std" w:hint="eastAsia"/>
          <w:sz w:val="18"/>
        </w:rPr>
        <w:t>3</w:t>
      </w:r>
      <w:r w:rsidR="00DA3C03" w:rsidRPr="000F4438">
        <w:rPr>
          <w:rFonts w:ascii="方正精宋简体" w:eastAsia="方正精宋简体" w:hAnsi="Times New Roman MT Std" w:hint="eastAsia"/>
          <w:sz w:val="18"/>
        </w:rPr>
        <w:fldChar w:fldCharType="end"/>
      </w:r>
      <w:r w:rsidR="000F4438" w:rsidRPr="000F4438">
        <w:rPr>
          <w:rFonts w:ascii="方正精宋简体" w:eastAsia="方正精宋简体" w:hAnsi="Times New Roman MT Std" w:hint="eastAsia"/>
          <w:sz w:val="18"/>
        </w:rPr>
        <w:t xml:space="preserve"> </w:t>
      </w:r>
      <w:r w:rsidR="000F4438" w:rsidRPr="000F4438">
        <w:rPr>
          <w:rFonts w:ascii="方正精宋简体" w:eastAsia="方正精宋简体" w:hint="eastAsia"/>
          <w:sz w:val="18"/>
        </w:rPr>
        <w:t>HTTP方法与CRUD操作的对应关系</w:t>
      </w:r>
    </w:p>
    <w:tbl>
      <w:tblPr>
        <w:tblStyle w:val="aa"/>
        <w:tblW w:w="0" w:type="auto"/>
        <w:jc w:val="center"/>
        <w:tblInd w:w="2163" w:type="dxa"/>
        <w:tblLook w:val="04A0" w:firstRow="1" w:lastRow="0" w:firstColumn="1" w:lastColumn="0" w:noHBand="0" w:noVBand="1"/>
      </w:tblPr>
      <w:tblGrid>
        <w:gridCol w:w="1319"/>
        <w:gridCol w:w="1763"/>
      </w:tblGrid>
      <w:tr w:rsidR="0018749E" w:rsidRPr="00C576B1" w:rsidTr="00204A0C">
        <w:trPr>
          <w:jc w:val="center"/>
        </w:trPr>
        <w:tc>
          <w:tcPr>
            <w:tcW w:w="1319" w:type="dxa"/>
            <w:shd w:val="clear" w:color="auto" w:fill="C6D9F1" w:themeFill="text2" w:themeFillTint="33"/>
          </w:tcPr>
          <w:p w:rsidR="0018749E" w:rsidRPr="00C576B1" w:rsidRDefault="0018749E" w:rsidP="00A97612">
            <w:pPr>
              <w:spacing w:line="240" w:lineRule="auto"/>
              <w:jc w:val="center"/>
              <w:rPr>
                <w:rFonts w:ascii="Inconsolata" w:eastAsia="宋体" w:hAnsi="Inconsolata"/>
                <w:sz w:val="18"/>
                <w:szCs w:val="21"/>
              </w:rPr>
            </w:pPr>
            <w:r w:rsidRPr="00C576B1">
              <w:rPr>
                <w:rFonts w:ascii="Inconsolata" w:eastAsia="宋体" w:hAnsi="Inconsolata"/>
                <w:sz w:val="18"/>
                <w:szCs w:val="21"/>
              </w:rPr>
              <w:t>HTTP</w:t>
            </w:r>
            <w:r w:rsidRPr="00C576B1">
              <w:rPr>
                <w:rFonts w:ascii="Inconsolata" w:eastAsia="宋体" w:hAnsi="Inconsolata"/>
                <w:sz w:val="18"/>
                <w:szCs w:val="21"/>
              </w:rPr>
              <w:t>方法</w:t>
            </w:r>
          </w:p>
        </w:tc>
        <w:tc>
          <w:tcPr>
            <w:tcW w:w="1763" w:type="dxa"/>
            <w:shd w:val="clear" w:color="auto" w:fill="C6D9F1" w:themeFill="text2" w:themeFillTint="33"/>
          </w:tcPr>
          <w:p w:rsidR="0018749E" w:rsidRPr="00C576B1" w:rsidRDefault="0018749E" w:rsidP="00A97612">
            <w:pPr>
              <w:spacing w:line="240" w:lineRule="auto"/>
              <w:jc w:val="center"/>
              <w:rPr>
                <w:rFonts w:ascii="Inconsolata" w:eastAsia="宋体" w:hAnsi="Inconsolata"/>
                <w:sz w:val="18"/>
                <w:szCs w:val="21"/>
              </w:rPr>
            </w:pPr>
            <w:r w:rsidRPr="00C576B1">
              <w:rPr>
                <w:rFonts w:ascii="Inconsolata" w:eastAsia="宋体" w:hAnsi="Inconsolata"/>
                <w:sz w:val="18"/>
                <w:szCs w:val="21"/>
              </w:rPr>
              <w:t>CRUD</w:t>
            </w:r>
            <w:r w:rsidRPr="00C576B1">
              <w:rPr>
                <w:rFonts w:ascii="Inconsolata" w:eastAsia="宋体" w:hAnsi="Inconsolata"/>
                <w:sz w:val="18"/>
                <w:szCs w:val="21"/>
              </w:rPr>
              <w:t>操作</w:t>
            </w:r>
          </w:p>
        </w:tc>
      </w:tr>
      <w:tr w:rsidR="0018749E" w:rsidRPr="00C576B1" w:rsidTr="00204A0C">
        <w:trPr>
          <w:jc w:val="center"/>
        </w:trPr>
        <w:tc>
          <w:tcPr>
            <w:tcW w:w="1319" w:type="dxa"/>
          </w:tcPr>
          <w:p w:rsidR="0018749E" w:rsidRPr="00C576B1" w:rsidRDefault="00306461" w:rsidP="00C576B1">
            <w:pPr>
              <w:spacing w:line="240" w:lineRule="auto"/>
              <w:rPr>
                <w:rFonts w:ascii="Inconsolata" w:eastAsia="宋体" w:hAnsi="Inconsolata"/>
                <w:sz w:val="18"/>
                <w:szCs w:val="21"/>
              </w:rPr>
            </w:pPr>
            <w:r w:rsidRPr="00C576B1">
              <w:rPr>
                <w:rFonts w:ascii="Inconsolata" w:eastAsia="宋体" w:hAnsi="Inconsolata"/>
                <w:sz w:val="18"/>
                <w:szCs w:val="21"/>
              </w:rPr>
              <w:t>GET</w:t>
            </w:r>
          </w:p>
        </w:tc>
        <w:tc>
          <w:tcPr>
            <w:tcW w:w="1763" w:type="dxa"/>
          </w:tcPr>
          <w:p w:rsidR="0018749E" w:rsidRPr="00C576B1" w:rsidRDefault="00306461" w:rsidP="00C576B1">
            <w:pPr>
              <w:spacing w:line="240" w:lineRule="auto"/>
              <w:rPr>
                <w:rFonts w:ascii="Inconsolata" w:eastAsia="宋体" w:hAnsi="Inconsolata"/>
                <w:sz w:val="18"/>
                <w:szCs w:val="21"/>
              </w:rPr>
            </w:pPr>
            <w:r w:rsidRPr="00C576B1">
              <w:rPr>
                <w:rFonts w:ascii="Inconsolata" w:eastAsia="宋体" w:hAnsi="Inconsolata"/>
                <w:sz w:val="18"/>
                <w:szCs w:val="21"/>
              </w:rPr>
              <w:t>Read</w:t>
            </w:r>
          </w:p>
        </w:tc>
      </w:tr>
      <w:tr w:rsidR="0018749E" w:rsidRPr="00C576B1" w:rsidTr="00204A0C">
        <w:trPr>
          <w:jc w:val="center"/>
        </w:trPr>
        <w:tc>
          <w:tcPr>
            <w:tcW w:w="1319" w:type="dxa"/>
          </w:tcPr>
          <w:p w:rsidR="0018749E" w:rsidRPr="00C576B1" w:rsidRDefault="00306461" w:rsidP="00C576B1">
            <w:pPr>
              <w:spacing w:line="240" w:lineRule="auto"/>
              <w:rPr>
                <w:rFonts w:ascii="Inconsolata" w:eastAsia="宋体" w:hAnsi="Inconsolata"/>
                <w:sz w:val="18"/>
                <w:szCs w:val="21"/>
              </w:rPr>
            </w:pPr>
            <w:r w:rsidRPr="00C576B1">
              <w:rPr>
                <w:rFonts w:ascii="Inconsolata" w:eastAsia="宋体" w:hAnsi="Inconsolata"/>
                <w:sz w:val="18"/>
                <w:szCs w:val="21"/>
              </w:rPr>
              <w:t>PUT</w:t>
            </w:r>
          </w:p>
        </w:tc>
        <w:tc>
          <w:tcPr>
            <w:tcW w:w="1763"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Create</w:t>
            </w:r>
            <w:r w:rsidRPr="00C576B1">
              <w:rPr>
                <w:rStyle w:val="HTML"/>
                <w:rFonts w:ascii="Inconsolata" w:hAnsi="Inconsolata"/>
                <w:sz w:val="18"/>
                <w:szCs w:val="21"/>
              </w:rPr>
              <w:t>或</w:t>
            </w:r>
            <w:r w:rsidRPr="00C576B1">
              <w:rPr>
                <w:rStyle w:val="HTML"/>
                <w:rFonts w:ascii="Inconsolata" w:hAnsi="Inconsolata"/>
                <w:sz w:val="18"/>
                <w:szCs w:val="21"/>
              </w:rPr>
              <w:t>Update</w:t>
            </w:r>
          </w:p>
        </w:tc>
      </w:tr>
      <w:tr w:rsidR="0018749E" w:rsidRPr="00C576B1" w:rsidTr="00204A0C">
        <w:trPr>
          <w:jc w:val="center"/>
        </w:trPr>
        <w:tc>
          <w:tcPr>
            <w:tcW w:w="1319"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POS</w:t>
            </w:r>
            <w:r w:rsidRPr="00C576B1">
              <w:rPr>
                <w:rFonts w:ascii="Inconsolata" w:eastAsia="宋体" w:hAnsi="Inconsolata"/>
                <w:sz w:val="18"/>
                <w:szCs w:val="21"/>
              </w:rPr>
              <w:t>T</w:t>
            </w:r>
          </w:p>
        </w:tc>
        <w:tc>
          <w:tcPr>
            <w:tcW w:w="1763"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Create</w:t>
            </w:r>
          </w:p>
        </w:tc>
      </w:tr>
      <w:tr w:rsidR="0018749E" w:rsidRPr="00C576B1" w:rsidTr="00204A0C">
        <w:trPr>
          <w:jc w:val="center"/>
        </w:trPr>
        <w:tc>
          <w:tcPr>
            <w:tcW w:w="1319"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DELETE</w:t>
            </w:r>
          </w:p>
        </w:tc>
        <w:tc>
          <w:tcPr>
            <w:tcW w:w="1763" w:type="dxa"/>
          </w:tcPr>
          <w:p w:rsidR="0018749E" w:rsidRPr="00C576B1" w:rsidRDefault="00306461" w:rsidP="00C576B1">
            <w:pPr>
              <w:spacing w:line="240" w:lineRule="auto"/>
              <w:rPr>
                <w:rFonts w:ascii="Inconsolata" w:eastAsia="宋体" w:hAnsi="Inconsolata"/>
                <w:sz w:val="18"/>
                <w:szCs w:val="21"/>
              </w:rPr>
            </w:pPr>
            <w:r w:rsidRPr="00C576B1">
              <w:rPr>
                <w:rStyle w:val="HTML"/>
                <w:rFonts w:ascii="Inconsolata" w:hAnsi="Inconsolata"/>
                <w:sz w:val="18"/>
                <w:szCs w:val="21"/>
              </w:rPr>
              <w:t>Delete</w:t>
            </w:r>
          </w:p>
        </w:tc>
      </w:tr>
    </w:tbl>
    <w:p w:rsidR="0018749E" w:rsidRDefault="00306461" w:rsidP="0078536E">
      <w:pPr>
        <w:spacing w:before="240" w:after="240"/>
        <w:ind w:firstLine="420"/>
      </w:pPr>
      <w:r>
        <w:rPr>
          <w:rFonts w:hint="eastAsia"/>
        </w:rPr>
        <w:t>PUT</w:t>
      </w:r>
      <w:r>
        <w:rPr>
          <w:rFonts w:hint="eastAsia"/>
        </w:rPr>
        <w:t>操作最终</w:t>
      </w:r>
      <w:r w:rsidR="00E1424A">
        <w:rPr>
          <w:rFonts w:hint="eastAsia"/>
        </w:rPr>
        <w:t>确定为</w:t>
      </w:r>
      <w:r w:rsidRPr="00306461">
        <w:rPr>
          <w:rFonts w:hint="eastAsia"/>
        </w:rPr>
        <w:t>Create</w:t>
      </w:r>
      <w:r>
        <w:rPr>
          <w:rFonts w:hint="eastAsia"/>
        </w:rPr>
        <w:t>还是</w:t>
      </w:r>
      <w:r w:rsidRPr="00306461">
        <w:rPr>
          <w:rFonts w:hint="eastAsia"/>
        </w:rPr>
        <w:t>Update</w:t>
      </w:r>
      <w:r>
        <w:rPr>
          <w:rFonts w:hint="eastAsia"/>
        </w:rPr>
        <w:t>，要依所请求的对象是否已经存在以及</w:t>
      </w:r>
      <w:r>
        <w:rPr>
          <w:rFonts w:hint="eastAsia"/>
        </w:rPr>
        <w:t>HTTP</w:t>
      </w:r>
      <w:r>
        <w:rPr>
          <w:rFonts w:hint="eastAsia"/>
        </w:rPr>
        <w:t>请求头部的相关参数而定。</w:t>
      </w:r>
    </w:p>
    <w:p w:rsidR="00CD39AA" w:rsidRDefault="00CD39AA" w:rsidP="00A42CEA">
      <w:r>
        <w:br w:type="page"/>
      </w:r>
    </w:p>
    <w:p w:rsidR="006A5B73" w:rsidRPr="00517C88" w:rsidRDefault="003740A1" w:rsidP="00C61198">
      <w:pPr>
        <w:pStyle w:val="2"/>
        <w:numPr>
          <w:ilvl w:val="0"/>
          <w:numId w:val="1"/>
        </w:numPr>
        <w:rPr>
          <w:rFonts w:ascii="方正精宋简体" w:eastAsia="方正精宋简体"/>
          <w:b/>
          <w:sz w:val="36"/>
        </w:rPr>
      </w:pPr>
      <w:bookmarkStart w:id="74" w:name="_Toc326732486"/>
      <w:bookmarkStart w:id="75" w:name="_Toc326847096"/>
      <w:bookmarkStart w:id="76" w:name="_Toc326847769"/>
      <w:bookmarkStart w:id="77" w:name="_Toc327173354"/>
      <w:bookmarkStart w:id="78" w:name="_Toc327202966"/>
      <w:r w:rsidRPr="00517C88">
        <w:rPr>
          <w:rFonts w:ascii="方正精宋简体" w:eastAsia="方正精宋简体" w:hint="eastAsia"/>
          <w:b/>
          <w:sz w:val="36"/>
        </w:rPr>
        <w:t>接口</w:t>
      </w:r>
      <w:r w:rsidR="00A2307B" w:rsidRPr="00517C88">
        <w:rPr>
          <w:rFonts w:ascii="方正精宋简体" w:eastAsia="方正精宋简体" w:hint="eastAsia"/>
          <w:b/>
          <w:sz w:val="36"/>
        </w:rPr>
        <w:t>的设计</w:t>
      </w:r>
      <w:bookmarkEnd w:id="74"/>
      <w:bookmarkEnd w:id="75"/>
      <w:bookmarkEnd w:id="76"/>
      <w:bookmarkEnd w:id="77"/>
      <w:bookmarkEnd w:id="78"/>
    </w:p>
    <w:p w:rsidR="00AC5C14" w:rsidRPr="00AC5C14" w:rsidRDefault="00DB747C" w:rsidP="00751461">
      <w:pPr>
        <w:ind w:firstLine="420"/>
      </w:pPr>
      <w:r>
        <w:rPr>
          <w:rFonts w:hint="eastAsia"/>
        </w:rPr>
        <w:t>本章节包括</w:t>
      </w:r>
      <w:r w:rsidR="00751461">
        <w:rPr>
          <w:rFonts w:hint="eastAsia"/>
        </w:rPr>
        <w:t>这个云</w:t>
      </w:r>
      <w:r>
        <w:rPr>
          <w:rFonts w:hint="eastAsia"/>
        </w:rPr>
        <w:t>数据管理接口设计的</w:t>
      </w:r>
      <w:r w:rsidR="00751461">
        <w:rPr>
          <w:rFonts w:hint="eastAsia"/>
        </w:rPr>
        <w:t>3</w:t>
      </w:r>
      <w:r w:rsidR="00751461">
        <w:rPr>
          <w:rFonts w:hint="eastAsia"/>
        </w:rPr>
        <w:t>个</w:t>
      </w:r>
      <w:r>
        <w:rPr>
          <w:rFonts w:hint="eastAsia"/>
        </w:rPr>
        <w:t>主要</w:t>
      </w:r>
      <w:r w:rsidR="00751461">
        <w:rPr>
          <w:rFonts w:hint="eastAsia"/>
        </w:rPr>
        <w:t>部分：基本对象</w:t>
      </w:r>
      <w:r w:rsidR="00333599">
        <w:rPr>
          <w:rFonts w:hint="eastAsia"/>
        </w:rPr>
        <w:t>在</w:t>
      </w:r>
      <w:r w:rsidR="00751461">
        <w:rPr>
          <w:rFonts w:hint="eastAsia"/>
        </w:rPr>
        <w:t>概念</w:t>
      </w:r>
      <w:r w:rsidR="00333599">
        <w:rPr>
          <w:rFonts w:hint="eastAsia"/>
        </w:rPr>
        <w:t>上</w:t>
      </w:r>
      <w:r w:rsidR="002D089F">
        <w:rPr>
          <w:rFonts w:hint="eastAsia"/>
        </w:rPr>
        <w:t>的设计、实际编码</w:t>
      </w:r>
      <w:r w:rsidR="00751461">
        <w:rPr>
          <w:rFonts w:hint="eastAsia"/>
        </w:rPr>
        <w:t>中数据模型的设计、</w:t>
      </w:r>
      <w:r w:rsidR="00751461">
        <w:rPr>
          <w:rFonts w:hint="eastAsia"/>
        </w:rPr>
        <w:t>URI</w:t>
      </w:r>
      <w:r w:rsidR="00751461">
        <w:rPr>
          <w:rFonts w:hint="eastAsia"/>
        </w:rPr>
        <w:t>的设计。</w:t>
      </w:r>
      <w:r w:rsidR="004A20D9">
        <w:rPr>
          <w:rFonts w:hint="eastAsia"/>
        </w:rPr>
        <w:t>其中数据模型中与基本对象同名的模型是这个对象</w:t>
      </w:r>
      <w:r w:rsidR="008E583E">
        <w:rPr>
          <w:rFonts w:hint="eastAsia"/>
        </w:rPr>
        <w:t>的一个编码实现</w:t>
      </w:r>
      <w:r w:rsidR="00757E03">
        <w:rPr>
          <w:rFonts w:hint="eastAsia"/>
        </w:rPr>
        <w:t>，在程序中表现为一个类。</w:t>
      </w:r>
      <w:r w:rsidR="003D7AD2">
        <w:rPr>
          <w:rFonts w:hint="eastAsia"/>
        </w:rPr>
        <w:t>其余的数据模型起到一个辅助作用。</w:t>
      </w:r>
    </w:p>
    <w:p w:rsidR="00316759" w:rsidRPr="00517C88" w:rsidRDefault="00316759" w:rsidP="00667426">
      <w:pPr>
        <w:pStyle w:val="3"/>
        <w:numPr>
          <w:ilvl w:val="1"/>
          <w:numId w:val="1"/>
        </w:numPr>
        <w:spacing w:before="240" w:after="0"/>
        <w:ind w:left="567"/>
        <w:jc w:val="left"/>
        <w:rPr>
          <w:rFonts w:ascii="方正精宋简体" w:hAnsi="方正小标宋_GBK"/>
          <w:sz w:val="28"/>
        </w:rPr>
      </w:pPr>
      <w:bookmarkStart w:id="79" w:name="_Toc326732487"/>
      <w:bookmarkStart w:id="80" w:name="_Toc326847097"/>
      <w:bookmarkStart w:id="81" w:name="_Toc326847770"/>
      <w:bookmarkStart w:id="82" w:name="_Toc327173355"/>
      <w:bookmarkStart w:id="83" w:name="_Toc327202967"/>
      <w:r w:rsidRPr="00517C88">
        <w:rPr>
          <w:rFonts w:ascii="方正精宋简体" w:hAnsi="方正小标宋_GBK" w:hint="eastAsia"/>
          <w:sz w:val="28"/>
        </w:rPr>
        <w:t>对象的设计</w:t>
      </w:r>
      <w:bookmarkEnd w:id="79"/>
      <w:bookmarkEnd w:id="80"/>
      <w:bookmarkEnd w:id="81"/>
      <w:bookmarkEnd w:id="82"/>
      <w:bookmarkEnd w:id="83"/>
    </w:p>
    <w:p w:rsidR="001457B1" w:rsidRPr="001457B1" w:rsidRDefault="000E03B7" w:rsidP="00A961D8">
      <w:pPr>
        <w:ind w:firstLine="420"/>
      </w:pPr>
      <w:r>
        <w:rPr>
          <w:rFonts w:hint="eastAsia"/>
        </w:rPr>
        <w:t>本课题设计的云存储系统管理接口包含</w:t>
      </w:r>
      <w:r>
        <w:rPr>
          <w:rFonts w:hint="eastAsia"/>
        </w:rPr>
        <w:t>3</w:t>
      </w:r>
      <w:r>
        <w:rPr>
          <w:rFonts w:hint="eastAsia"/>
        </w:rPr>
        <w:t>种基本对象，</w:t>
      </w:r>
      <w:r>
        <w:rPr>
          <w:rFonts w:hint="eastAsia"/>
        </w:rPr>
        <w:t>Container</w:t>
      </w:r>
      <w:r>
        <w:rPr>
          <w:rFonts w:hint="eastAsia"/>
        </w:rPr>
        <w:t>、</w:t>
      </w:r>
      <w:r>
        <w:rPr>
          <w:rFonts w:hint="eastAsia"/>
        </w:rPr>
        <w:t>Dataobject</w:t>
      </w:r>
      <w:r>
        <w:rPr>
          <w:rFonts w:hint="eastAsia"/>
        </w:rPr>
        <w:t>、</w:t>
      </w:r>
      <w:r>
        <w:rPr>
          <w:rFonts w:hint="eastAsia"/>
        </w:rPr>
        <w:t>Reference</w:t>
      </w:r>
      <w:r w:rsidR="00412BA3">
        <w:rPr>
          <w:rFonts w:hint="eastAsia"/>
        </w:rPr>
        <w:t>。其中，</w:t>
      </w:r>
      <w:r w:rsidR="00412BA3">
        <w:rPr>
          <w:rFonts w:hint="eastAsia"/>
        </w:rPr>
        <w:t>Container</w:t>
      </w:r>
      <w:r w:rsidR="00412BA3">
        <w:rPr>
          <w:rFonts w:hint="eastAsia"/>
        </w:rPr>
        <w:t>与</w:t>
      </w:r>
      <w:r w:rsidR="00412BA3">
        <w:rPr>
          <w:rFonts w:hint="eastAsia"/>
        </w:rPr>
        <w:t>Dataobject</w:t>
      </w:r>
      <w:r w:rsidR="00412BA3">
        <w:rPr>
          <w:rFonts w:hint="eastAsia"/>
        </w:rPr>
        <w:t>对象</w:t>
      </w:r>
      <w:r w:rsidR="00364734">
        <w:rPr>
          <w:rFonts w:hint="eastAsia"/>
        </w:rPr>
        <w:t>的表现</w:t>
      </w:r>
      <w:r w:rsidR="00412BA3">
        <w:rPr>
          <w:rFonts w:hint="eastAsia"/>
        </w:rPr>
        <w:t>行为与</w:t>
      </w:r>
      <w:r w:rsidR="00D64F6C">
        <w:rPr>
          <w:rFonts w:hint="eastAsia"/>
        </w:rPr>
        <w:t>操作方法和</w:t>
      </w:r>
      <w:r w:rsidR="00412BA3">
        <w:rPr>
          <w:rFonts w:hint="eastAsia"/>
        </w:rPr>
        <w:t>CDMI</w:t>
      </w:r>
      <w:r w:rsidR="00D64F6C">
        <w:rPr>
          <w:rFonts w:hint="eastAsia"/>
        </w:rPr>
        <w:t>文档</w:t>
      </w:r>
      <w:r w:rsidR="00364734">
        <w:rPr>
          <w:rFonts w:hint="eastAsia"/>
        </w:rPr>
        <w:t>中所描述</w:t>
      </w:r>
      <w:r w:rsidR="00F53977">
        <w:rPr>
          <w:rFonts w:hint="eastAsia"/>
        </w:rPr>
        <w:t>的</w:t>
      </w:r>
      <w:r w:rsidR="00412BA3">
        <w:rPr>
          <w:rFonts w:hint="eastAsia"/>
        </w:rPr>
        <w:t>一致</w:t>
      </w:r>
      <w:r w:rsidR="00364734">
        <w:rPr>
          <w:rFonts w:hint="eastAsia"/>
        </w:rPr>
        <w:t>，但功能</w:t>
      </w:r>
      <w:r w:rsidR="00A0388E">
        <w:rPr>
          <w:rFonts w:hint="eastAsia"/>
        </w:rPr>
        <w:t>字段</w:t>
      </w:r>
      <w:r w:rsidR="00512436">
        <w:rPr>
          <w:rFonts w:hint="eastAsia"/>
        </w:rPr>
        <w:t>部分</w:t>
      </w:r>
      <w:r w:rsidR="00364734">
        <w:rPr>
          <w:rFonts w:hint="eastAsia"/>
        </w:rPr>
        <w:t>有所删减</w:t>
      </w:r>
      <w:r w:rsidR="00512436">
        <w:rPr>
          <w:rFonts w:hint="eastAsia"/>
        </w:rPr>
        <w:t>，</w:t>
      </w:r>
      <w:r w:rsidR="00364734">
        <w:rPr>
          <w:rFonts w:hint="eastAsia"/>
        </w:rPr>
        <w:t>只是</w:t>
      </w:r>
      <w:r w:rsidR="00364734">
        <w:rPr>
          <w:rFonts w:hint="eastAsia"/>
        </w:rPr>
        <w:t>CDMI</w:t>
      </w:r>
      <w:r w:rsidR="003B4D06">
        <w:rPr>
          <w:rFonts w:hint="eastAsia"/>
        </w:rPr>
        <w:t>所描述的</w:t>
      </w:r>
      <w:r w:rsidR="00A0388E">
        <w:rPr>
          <w:rFonts w:hint="eastAsia"/>
        </w:rPr>
        <w:t>全部字段</w:t>
      </w:r>
      <w:r w:rsidR="00364734">
        <w:rPr>
          <w:rFonts w:hint="eastAsia"/>
        </w:rPr>
        <w:t>的一个子集。</w:t>
      </w:r>
      <w:r w:rsidR="00A373E9">
        <w:rPr>
          <w:rFonts w:hint="eastAsia"/>
        </w:rPr>
        <w:t>Reference</w:t>
      </w:r>
      <w:r w:rsidR="001175CA">
        <w:rPr>
          <w:rFonts w:hint="eastAsia"/>
        </w:rPr>
        <w:t>是这个接口</w:t>
      </w:r>
      <w:r w:rsidR="00A373E9">
        <w:rPr>
          <w:rFonts w:hint="eastAsia"/>
        </w:rPr>
        <w:t>新定义的一</w:t>
      </w:r>
      <w:r w:rsidR="001D1D47">
        <w:rPr>
          <w:rFonts w:hint="eastAsia"/>
        </w:rPr>
        <w:t>个</w:t>
      </w:r>
      <w:r w:rsidR="00A373E9">
        <w:rPr>
          <w:rFonts w:hint="eastAsia"/>
        </w:rPr>
        <w:t>对象，专门用来表示对象的引用</w:t>
      </w:r>
      <w:r w:rsidR="00941024">
        <w:rPr>
          <w:rFonts w:hint="eastAsia"/>
        </w:rPr>
        <w:t>，</w:t>
      </w:r>
      <w:r w:rsidR="00671E93">
        <w:rPr>
          <w:rFonts w:hint="eastAsia"/>
        </w:rPr>
        <w:t>所有的引用都是一个</w:t>
      </w:r>
      <w:r w:rsidR="00941024">
        <w:rPr>
          <w:rFonts w:hint="eastAsia"/>
        </w:rPr>
        <w:t>Reference</w:t>
      </w:r>
      <w:r w:rsidR="00671E93">
        <w:rPr>
          <w:rFonts w:hint="eastAsia"/>
        </w:rPr>
        <w:t>类型的对象</w:t>
      </w:r>
      <w:r w:rsidR="00A373E9">
        <w:rPr>
          <w:rFonts w:hint="eastAsia"/>
        </w:rPr>
        <w:t>。</w:t>
      </w:r>
    </w:p>
    <w:p w:rsidR="00A2307B" w:rsidRPr="00517C88" w:rsidRDefault="008B1CBE" w:rsidP="00667426">
      <w:pPr>
        <w:pStyle w:val="4"/>
        <w:numPr>
          <w:ilvl w:val="2"/>
          <w:numId w:val="1"/>
        </w:numPr>
        <w:spacing w:after="0"/>
        <w:ind w:left="567"/>
        <w:rPr>
          <w:rFonts w:ascii="Times New Roman MT Std" w:eastAsia="方正精宋简体" w:hAnsi="Times New Roman MT Std"/>
          <w:sz w:val="24"/>
        </w:rPr>
      </w:pPr>
      <w:bookmarkStart w:id="84" w:name="_Toc326732488"/>
      <w:bookmarkStart w:id="85" w:name="_Toc326847098"/>
      <w:bookmarkStart w:id="86" w:name="_Toc326847771"/>
      <w:bookmarkStart w:id="87" w:name="_Toc327173356"/>
      <w:r w:rsidRPr="00517C88">
        <w:rPr>
          <w:rFonts w:ascii="Times New Roman MT Std" w:eastAsia="方正精宋简体" w:hAnsi="Times New Roman MT Std"/>
          <w:sz w:val="24"/>
        </w:rPr>
        <w:t>Dataobject</w:t>
      </w:r>
      <w:r w:rsidR="00492756" w:rsidRPr="00517C88">
        <w:rPr>
          <w:rFonts w:ascii="Times New Roman MT Std" w:eastAsia="方正精宋简体" w:hAnsi="Times New Roman MT Std"/>
          <w:sz w:val="24"/>
        </w:rPr>
        <w:t>对象</w:t>
      </w:r>
      <w:bookmarkEnd w:id="84"/>
      <w:bookmarkEnd w:id="85"/>
      <w:bookmarkEnd w:id="86"/>
      <w:bookmarkEnd w:id="87"/>
    </w:p>
    <w:p w:rsidR="00A2307B" w:rsidRDefault="00492756" w:rsidP="00A961D8">
      <w:pPr>
        <w:spacing w:after="240"/>
        <w:ind w:firstLine="420"/>
      </w:pPr>
      <w:r w:rsidRPr="00492756">
        <w:t>Dataobject</w:t>
      </w:r>
      <w:r>
        <w:rPr>
          <w:rFonts w:hint="eastAsia"/>
        </w:rPr>
        <w:t>对象是这个云存储系统中基本的存储组件，与文件系统中的文件类似。</w:t>
      </w:r>
      <w:r w:rsidR="00CD5611">
        <w:rPr>
          <w:rFonts w:hint="eastAsia"/>
        </w:rPr>
        <w:t>每个</w:t>
      </w:r>
      <w:r w:rsidR="00CD5611" w:rsidRPr="00492756">
        <w:t>Dataobject</w:t>
      </w:r>
      <w:r w:rsidR="00CD5611">
        <w:rPr>
          <w:rFonts w:hint="eastAsia"/>
        </w:rPr>
        <w:t>对象在</w:t>
      </w:r>
      <w:r w:rsidR="00C91E42">
        <w:rPr>
          <w:rFonts w:hint="eastAsia"/>
        </w:rPr>
        <w:t>被创建</w:t>
      </w:r>
      <w:r w:rsidR="00CD5611">
        <w:rPr>
          <w:rFonts w:hint="eastAsia"/>
        </w:rPr>
        <w:t>时都预先设定好了一组字段，包括</w:t>
      </w:r>
      <w:r w:rsidR="00CF4CDD" w:rsidRPr="00CF4CDD">
        <w:t>objectURI</w:t>
      </w:r>
      <w:r w:rsidR="00CF4CDD">
        <w:rPr>
          <w:rFonts w:hint="eastAsia"/>
        </w:rPr>
        <w:t>，</w:t>
      </w:r>
      <w:r w:rsidR="00CF4CDD" w:rsidRPr="00CF4CDD">
        <w:t>objectID</w:t>
      </w:r>
      <w:r w:rsidR="00CF4CDD">
        <w:rPr>
          <w:rFonts w:hint="eastAsia"/>
        </w:rPr>
        <w:t>，</w:t>
      </w:r>
      <w:r w:rsidR="00CF2478" w:rsidRPr="00CF2478">
        <w:t>parentURI</w:t>
      </w:r>
      <w:r w:rsidR="00CF2478">
        <w:rPr>
          <w:rFonts w:hint="eastAsia"/>
        </w:rPr>
        <w:t>，</w:t>
      </w:r>
      <w:r w:rsidR="00CD5611">
        <w:rPr>
          <w:rFonts w:hint="eastAsia"/>
        </w:rPr>
        <w:t>Metadata</w:t>
      </w:r>
      <w:r w:rsidR="00CD5611">
        <w:rPr>
          <w:rFonts w:hint="eastAsia"/>
        </w:rPr>
        <w:t>，</w:t>
      </w:r>
      <w:r w:rsidR="00CD5611">
        <w:rPr>
          <w:rFonts w:hint="eastAsia"/>
        </w:rPr>
        <w:t>M</w:t>
      </w:r>
      <w:r w:rsidR="00CD5611">
        <w:t>imetype</w:t>
      </w:r>
      <w:r w:rsidR="00CF4CDD">
        <w:rPr>
          <w:rFonts w:hint="eastAsia"/>
        </w:rPr>
        <w:t>，</w:t>
      </w:r>
      <w:r w:rsidR="00CF2478">
        <w:rPr>
          <w:rFonts w:hint="eastAsia"/>
        </w:rPr>
        <w:t>V</w:t>
      </w:r>
      <w:r w:rsidR="00CF4CDD" w:rsidRPr="00CF4CDD">
        <w:t>alue</w:t>
      </w:r>
      <w:r w:rsidR="00CF2478">
        <w:rPr>
          <w:rFonts w:hint="eastAsia"/>
        </w:rPr>
        <w:t>等</w:t>
      </w:r>
      <w:r w:rsidR="00C91E42">
        <w:rPr>
          <w:rFonts w:hint="eastAsia"/>
        </w:rPr>
        <w:t>，有些字段的值是在</w:t>
      </w:r>
      <w:r w:rsidR="00A2796F">
        <w:rPr>
          <w:rFonts w:hint="eastAsia"/>
        </w:rPr>
        <w:t>对象</w:t>
      </w:r>
      <w:r w:rsidR="00C91E42">
        <w:rPr>
          <w:rFonts w:hint="eastAsia"/>
        </w:rPr>
        <w:t>创建</w:t>
      </w:r>
      <w:r w:rsidR="00267B6A">
        <w:rPr>
          <w:rFonts w:hint="eastAsia"/>
        </w:rPr>
        <w:t>时就由系统自动填充好的</w:t>
      </w:r>
      <w:r w:rsidR="00DC2ECF">
        <w:rPr>
          <w:rFonts w:hint="eastAsia"/>
        </w:rPr>
        <w:t>，如：</w:t>
      </w:r>
      <w:r w:rsidR="00DC2ECF" w:rsidRPr="00CF4CDD">
        <w:t>objectID</w:t>
      </w:r>
      <w:r w:rsidR="00DC2ECF">
        <w:rPr>
          <w:rFonts w:hint="eastAsia"/>
        </w:rPr>
        <w:t>和</w:t>
      </w:r>
      <w:r w:rsidR="00DC2ECF" w:rsidRPr="00CF2478">
        <w:t>parentURI</w:t>
      </w:r>
      <w:r w:rsidR="00267B6A">
        <w:rPr>
          <w:rFonts w:hint="eastAsia"/>
        </w:rPr>
        <w:t>，而另一些则需要由用户填充</w:t>
      </w:r>
      <w:r w:rsidR="00C6382E">
        <w:rPr>
          <w:rFonts w:hint="eastAsia"/>
        </w:rPr>
        <w:t>，如：</w:t>
      </w:r>
      <w:r w:rsidR="00C6382E">
        <w:rPr>
          <w:rFonts w:hint="eastAsia"/>
        </w:rPr>
        <w:t>Value</w:t>
      </w:r>
      <w:r w:rsidR="00267B6A">
        <w:rPr>
          <w:rFonts w:hint="eastAsia"/>
        </w:rPr>
        <w:t>。</w:t>
      </w:r>
    </w:p>
    <w:p w:rsidR="008812E5" w:rsidRDefault="008812E5" w:rsidP="00A961D8">
      <w:pPr>
        <w:spacing w:after="240"/>
        <w:ind w:firstLine="420"/>
      </w:pPr>
      <w:r w:rsidRPr="008812E5">
        <w:t>Dataobject</w:t>
      </w:r>
      <w:r w:rsidR="00A63E7C">
        <w:rPr>
          <w:rFonts w:hint="eastAsia"/>
        </w:rPr>
        <w:t>对象</w:t>
      </w:r>
      <w:r w:rsidR="00C528B7">
        <w:rPr>
          <w:rFonts w:hint="eastAsia"/>
        </w:rPr>
        <w:t>可以通过以下两种形式</w:t>
      </w:r>
      <w:r w:rsidR="008F1603">
        <w:rPr>
          <w:rFonts w:hint="eastAsia"/>
        </w:rPr>
        <w:t>的</w:t>
      </w:r>
      <w:r w:rsidR="008F1603">
        <w:rPr>
          <w:rFonts w:hint="eastAsia"/>
        </w:rPr>
        <w:t>URI</w:t>
      </w:r>
      <w:r w:rsidR="00C528B7">
        <w:rPr>
          <w:rFonts w:hint="eastAsia"/>
        </w:rPr>
        <w:t>访问：</w:t>
      </w:r>
    </w:p>
    <w:p w:rsidR="00C528B7" w:rsidRPr="009A3CAD" w:rsidRDefault="00863FC6" w:rsidP="00C61198">
      <w:pPr>
        <w:pStyle w:val="a7"/>
        <w:numPr>
          <w:ilvl w:val="0"/>
          <w:numId w:val="8"/>
        </w:numPr>
        <w:ind w:left="709" w:firstLineChars="0" w:hanging="283"/>
        <w:rPr>
          <w:rFonts w:ascii="Inconsolata" w:hAnsi="Inconsolata"/>
          <w:sz w:val="21"/>
          <w:szCs w:val="22"/>
        </w:rPr>
      </w:pPr>
      <w:r w:rsidRPr="009A3CAD">
        <w:rPr>
          <w:rFonts w:ascii="Inconsolata" w:hAnsi="Inconsolata"/>
          <w:sz w:val="21"/>
          <w:szCs w:val="22"/>
        </w:rPr>
        <w:t>http://cloud.example.com/dataobject</w:t>
      </w:r>
    </w:p>
    <w:p w:rsidR="00863FC6" w:rsidRPr="0030710F" w:rsidRDefault="00863FC6" w:rsidP="00C61198">
      <w:pPr>
        <w:pStyle w:val="a7"/>
        <w:numPr>
          <w:ilvl w:val="0"/>
          <w:numId w:val="8"/>
        </w:numPr>
        <w:spacing w:after="240"/>
        <w:ind w:left="709" w:firstLineChars="0" w:hanging="283"/>
        <w:rPr>
          <w:rFonts w:ascii="Inconsolata" w:hAnsi="Inconsolata"/>
          <w:szCs w:val="22"/>
        </w:rPr>
      </w:pPr>
      <w:r w:rsidRPr="009A3CAD">
        <w:rPr>
          <w:rFonts w:ascii="Inconsolata" w:hAnsi="Inconsolata"/>
          <w:sz w:val="21"/>
          <w:szCs w:val="22"/>
        </w:rPr>
        <w:t>http://cloud.example.com/cdmi_objectid/AAAAFAAo7EF</w:t>
      </w:r>
    </w:p>
    <w:p w:rsidR="00863FC6" w:rsidRDefault="0006779A" w:rsidP="000313FF">
      <w:pPr>
        <w:spacing w:after="240"/>
        <w:ind w:firstLine="42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w:t>
      </w:r>
      <w:r w:rsidR="006A7D79">
        <w:rPr>
          <w:rFonts w:ascii="Inconsolata" w:hAnsi="Inconsolata" w:hint="eastAsia"/>
        </w:rPr>
        <w:t>，第二</w:t>
      </w:r>
      <w:r w:rsidR="006A7D79" w:rsidRPr="006A7D79">
        <w:rPr>
          <w:rFonts w:hint="eastAsia"/>
        </w:rPr>
        <w:t>种通过对象</w:t>
      </w:r>
      <w:r w:rsidR="006A7D79" w:rsidRPr="006A7D79">
        <w:rPr>
          <w:rFonts w:hint="eastAsia"/>
        </w:rPr>
        <w:t>ID</w:t>
      </w:r>
      <w:r w:rsidR="006A7D79" w:rsidRPr="006A7D79">
        <w:rPr>
          <w:rFonts w:hint="eastAsia"/>
        </w:rPr>
        <w:t>直接定址</w:t>
      </w:r>
      <w:r w:rsidR="006A7D79">
        <w:rPr>
          <w:rFonts w:hint="eastAsia"/>
        </w:rPr>
        <w:t>。</w:t>
      </w:r>
      <w:r w:rsidR="00101932">
        <w:rPr>
          <w:rFonts w:hint="eastAsia"/>
        </w:rPr>
        <w:t>每个</w:t>
      </w:r>
      <w:r w:rsidR="00F36EFA" w:rsidRPr="008812E5">
        <w:t>Dataobject</w:t>
      </w:r>
      <w:r w:rsidR="00101932">
        <w:rPr>
          <w:rFonts w:hint="eastAsia"/>
        </w:rPr>
        <w:t>对象都拥有一个全局唯一的对象标识符（</w:t>
      </w:r>
      <w:r w:rsidR="00101932">
        <w:rPr>
          <w:rFonts w:hint="eastAsia"/>
        </w:rPr>
        <w:t>ID</w:t>
      </w:r>
      <w:r w:rsidR="00101932">
        <w:rPr>
          <w:rFonts w:hint="eastAsia"/>
        </w:rPr>
        <w:t>）</w:t>
      </w:r>
      <w:r w:rsidR="00206F0F">
        <w:rPr>
          <w:rFonts w:hint="eastAsia"/>
        </w:rPr>
        <w:t>，这个</w:t>
      </w:r>
      <w:r w:rsidR="00206F0F">
        <w:rPr>
          <w:rFonts w:hint="eastAsia"/>
        </w:rPr>
        <w:t>ID</w:t>
      </w:r>
      <w:r w:rsidR="00206F0F">
        <w:rPr>
          <w:rFonts w:hint="eastAsia"/>
        </w:rPr>
        <w:t>在对象的整个生存周期里都维持不变</w:t>
      </w:r>
      <w:r w:rsidR="00026069">
        <w:rPr>
          <w:rFonts w:hint="eastAsia"/>
        </w:rPr>
        <w:t>。</w:t>
      </w:r>
    </w:p>
    <w:p w:rsidR="00F36EFA" w:rsidRDefault="00F36EFA" w:rsidP="000313FF">
      <w:pPr>
        <w:spacing w:after="240"/>
        <w:ind w:firstLine="420"/>
      </w:pPr>
      <w:r>
        <w:rPr>
          <w:rFonts w:hint="eastAsia"/>
        </w:rPr>
        <w:t>通过在</w:t>
      </w:r>
      <w:r>
        <w:rPr>
          <w:rFonts w:hint="eastAsia"/>
        </w:rPr>
        <w:t>Read</w:t>
      </w:r>
      <w:r>
        <w:rPr>
          <w:rFonts w:hint="eastAsia"/>
        </w:rPr>
        <w:t>操作的</w:t>
      </w:r>
      <w:r>
        <w:rPr>
          <w:rFonts w:hint="eastAsia"/>
        </w:rPr>
        <w:t>URI</w:t>
      </w:r>
      <w:r>
        <w:rPr>
          <w:rFonts w:hint="eastAsia"/>
        </w:rPr>
        <w:t>之后加一个“</w:t>
      </w:r>
      <w:r>
        <w:rPr>
          <w:rFonts w:hint="eastAsia"/>
        </w:rPr>
        <w:t>?</w:t>
      </w:r>
      <w:r>
        <w:rPr>
          <w:rFonts w:hint="eastAsia"/>
        </w:rPr>
        <w:t>”字符，然后加上想要读取的</w:t>
      </w:r>
      <w:r w:rsidRPr="008812E5">
        <w:t>Dataobject</w:t>
      </w:r>
      <w:r>
        <w:rPr>
          <w:rFonts w:hint="eastAsia"/>
        </w:rPr>
        <w:t>字段可以只读取个别字段，而不用读取整个对象的所有字段。</w:t>
      </w:r>
      <w:r w:rsidR="004604E9">
        <w:rPr>
          <w:rFonts w:hint="eastAsia"/>
        </w:rPr>
        <w:t>例如，以下</w:t>
      </w:r>
      <w:r w:rsidR="004604E9">
        <w:rPr>
          <w:rFonts w:hint="eastAsia"/>
        </w:rPr>
        <w:t>URI</w:t>
      </w:r>
      <w:r w:rsidR="004604E9">
        <w:rPr>
          <w:rFonts w:hint="eastAsia"/>
        </w:rPr>
        <w:t>将只读取并返回所要读取的</w:t>
      </w:r>
      <w:r w:rsidR="004604E9" w:rsidRPr="008812E5">
        <w:t>Dataobject</w:t>
      </w:r>
      <w:r w:rsidR="004604E9">
        <w:rPr>
          <w:rFonts w:hint="eastAsia"/>
        </w:rPr>
        <w:t>对象的</w:t>
      </w:r>
      <w:r w:rsidR="004604E9">
        <w:rPr>
          <w:rFonts w:hint="eastAsia"/>
        </w:rPr>
        <w:t>Value</w:t>
      </w:r>
      <w:r w:rsidR="004604E9">
        <w:rPr>
          <w:rFonts w:hint="eastAsia"/>
        </w:rPr>
        <w:t>字段</w:t>
      </w:r>
      <w:r w:rsidR="00875B2B">
        <w:rPr>
          <w:rFonts w:hint="eastAsia"/>
        </w:rPr>
        <w:t>值</w:t>
      </w:r>
      <w:r w:rsidR="00C43B9B">
        <w:rPr>
          <w:rFonts w:hint="eastAsia"/>
        </w:rPr>
        <w:t>：</w:t>
      </w:r>
    </w:p>
    <w:p w:rsidR="00A77601" w:rsidRPr="009A3CAD" w:rsidRDefault="00A77601" w:rsidP="00C61198">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dataobject?value</w:t>
      </w:r>
    </w:p>
    <w:p w:rsidR="00F509A2" w:rsidRDefault="00356D58" w:rsidP="000313FF">
      <w:pPr>
        <w:spacing w:after="240"/>
        <w:ind w:firstLine="420"/>
        <w:rPr>
          <w:rFonts w:ascii="Inconsolata" w:hAnsi="Inconsolata"/>
        </w:rPr>
      </w:pPr>
      <w:r>
        <w:rPr>
          <w:rFonts w:ascii="Inconsolata" w:hAnsi="Inconsolata" w:hint="eastAsia"/>
        </w:rPr>
        <w:t>当要</w:t>
      </w:r>
      <w:r w:rsidR="00371669">
        <w:rPr>
          <w:rFonts w:ascii="Inconsolata" w:hAnsi="Inconsolata" w:hint="eastAsia"/>
        </w:rPr>
        <w:t>在一个请求中</w:t>
      </w:r>
      <w:r>
        <w:rPr>
          <w:rFonts w:ascii="Inconsolata" w:hAnsi="Inconsolata" w:hint="eastAsia"/>
        </w:rPr>
        <w:t>读取多个</w:t>
      </w:r>
      <w:r w:rsidR="00EE7719">
        <w:rPr>
          <w:rFonts w:ascii="Inconsolata" w:hAnsi="Inconsolata" w:hint="eastAsia"/>
        </w:rPr>
        <w:t>单独</w:t>
      </w:r>
      <w:r>
        <w:rPr>
          <w:rFonts w:ascii="Inconsolata" w:hAnsi="Inconsolata" w:hint="eastAsia"/>
        </w:rPr>
        <w:t>字段时，各个字段名间用“</w:t>
      </w:r>
      <w:r>
        <w:rPr>
          <w:rFonts w:ascii="Inconsolata" w:hAnsi="Inconsolata" w:hint="eastAsia"/>
        </w:rPr>
        <w:t>;</w:t>
      </w:r>
      <w:r>
        <w:rPr>
          <w:rFonts w:ascii="Inconsolata" w:hAnsi="Inconsolata" w:hint="eastAsia"/>
        </w:rPr>
        <w:t>”分开</w:t>
      </w:r>
      <w:r w:rsidR="00875B2B">
        <w:rPr>
          <w:rFonts w:ascii="Inconsolata" w:hAnsi="Inconsolata" w:hint="eastAsia"/>
        </w:rPr>
        <w:t>，</w:t>
      </w:r>
      <w:r w:rsidR="00875B2B" w:rsidRPr="00C815D6">
        <w:rPr>
          <w:rFonts w:hint="eastAsia"/>
        </w:rPr>
        <w:t>以下例子将只返回</w:t>
      </w:r>
      <w:r w:rsidR="00875B2B" w:rsidRPr="00C815D6">
        <w:rPr>
          <w:rFonts w:hint="eastAsia"/>
        </w:rPr>
        <w:t>Value</w:t>
      </w:r>
      <w:r w:rsidR="00C815D6" w:rsidRPr="00C815D6">
        <w:rPr>
          <w:rFonts w:hint="eastAsia"/>
        </w:rPr>
        <w:t>和</w:t>
      </w:r>
      <w:r w:rsidR="00C815D6" w:rsidRPr="00C815D6">
        <w:rPr>
          <w:rFonts w:hint="eastAsia"/>
        </w:rPr>
        <w:t>Metadata</w:t>
      </w:r>
      <w:r w:rsidR="00C815D6" w:rsidRPr="00C815D6">
        <w:rPr>
          <w:rFonts w:hint="eastAsia"/>
        </w:rPr>
        <w:t>的字段值</w:t>
      </w:r>
      <w:r>
        <w:rPr>
          <w:rFonts w:ascii="Inconsolata" w:hAnsi="Inconsolata" w:hint="eastAsia"/>
        </w:rPr>
        <w:t>：</w:t>
      </w:r>
    </w:p>
    <w:p w:rsidR="00356D58" w:rsidRPr="009A3CAD" w:rsidRDefault="00356D58" w:rsidP="00C61198">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dataobject?value</w:t>
      </w:r>
      <w:r w:rsidRPr="009A3CAD">
        <w:rPr>
          <w:rFonts w:ascii="Inconsolata" w:hAnsi="Inconsolata" w:hint="eastAsia"/>
          <w:sz w:val="21"/>
        </w:rPr>
        <w:t>;metadata</w:t>
      </w:r>
    </w:p>
    <w:p w:rsidR="00356D58" w:rsidRDefault="0051104C" w:rsidP="000313FF">
      <w:pPr>
        <w:spacing w:after="240"/>
        <w:ind w:firstLine="420"/>
      </w:pPr>
      <w:r>
        <w:rPr>
          <w:rFonts w:hint="eastAsia"/>
        </w:rPr>
        <w:t>当读取的个别字段中包含有</w:t>
      </w:r>
      <w:r>
        <w:rPr>
          <w:rFonts w:hint="eastAsia"/>
        </w:rPr>
        <w:t>Value</w:t>
      </w:r>
      <w:r>
        <w:rPr>
          <w:rFonts w:hint="eastAsia"/>
        </w:rPr>
        <w:t>时，可以规定读取</w:t>
      </w:r>
      <w:r>
        <w:rPr>
          <w:rFonts w:hint="eastAsia"/>
        </w:rPr>
        <w:t>Value</w:t>
      </w:r>
      <w:r>
        <w:rPr>
          <w:rFonts w:hint="eastAsia"/>
        </w:rPr>
        <w:t>字段值的范围</w:t>
      </w:r>
      <w:r w:rsidR="00610062">
        <w:rPr>
          <w:rFonts w:hint="eastAsia"/>
        </w:rPr>
        <w:t>，以下例子将读取</w:t>
      </w:r>
      <w:r w:rsidR="00610062">
        <w:rPr>
          <w:rFonts w:hint="eastAsia"/>
        </w:rPr>
        <w:t>Value</w:t>
      </w:r>
      <w:r w:rsidR="00610062">
        <w:rPr>
          <w:rFonts w:hint="eastAsia"/>
        </w:rPr>
        <w:t>字段值的前</w:t>
      </w:r>
      <w:r w:rsidR="00610062">
        <w:rPr>
          <w:rFonts w:hint="eastAsia"/>
        </w:rPr>
        <w:t>1001</w:t>
      </w:r>
      <w:r w:rsidR="00610062">
        <w:rPr>
          <w:rFonts w:hint="eastAsia"/>
        </w:rPr>
        <w:t>个字节</w:t>
      </w:r>
      <w:r w:rsidR="00FA128E">
        <w:rPr>
          <w:rFonts w:hint="eastAsia"/>
        </w:rPr>
        <w:t>：</w:t>
      </w:r>
    </w:p>
    <w:p w:rsidR="00402B7A" w:rsidRPr="009A3CAD" w:rsidRDefault="009F175F" w:rsidP="00C61198">
      <w:pPr>
        <w:pStyle w:val="a7"/>
        <w:numPr>
          <w:ilvl w:val="0"/>
          <w:numId w:val="8"/>
        </w:numPr>
        <w:spacing w:after="240"/>
        <w:ind w:left="709" w:firstLineChars="0" w:hanging="283"/>
        <w:rPr>
          <w:rFonts w:ascii="Inconsolata" w:hAnsi="Inconsolata"/>
          <w:sz w:val="21"/>
        </w:rPr>
      </w:pPr>
      <w:r w:rsidRPr="009A3CAD">
        <w:rPr>
          <w:rFonts w:ascii="Inconsolata" w:hAnsi="Inconsolata"/>
          <w:sz w:val="21"/>
        </w:rPr>
        <w:t>http://cloud.example.com/dataobject?value:0-1000</w:t>
      </w:r>
    </w:p>
    <w:p w:rsidR="00DF14BF" w:rsidRDefault="00DF14BF" w:rsidP="00C56BD1">
      <w:pPr>
        <w:spacing w:after="240"/>
        <w:ind w:firstLine="420"/>
      </w:pPr>
      <w:r>
        <w:rPr>
          <w:rFonts w:hint="eastAsia"/>
        </w:rPr>
        <w:t>当读取一个不存在的</w:t>
      </w:r>
      <w:r w:rsidRPr="005633DB">
        <w:rPr>
          <w:rFonts w:hint="eastAsia"/>
        </w:rPr>
        <w:t>Dataobject</w:t>
      </w:r>
      <w:r>
        <w:rPr>
          <w:rFonts w:hint="eastAsia"/>
        </w:rPr>
        <w:t>对象时将返回一个错误。</w:t>
      </w:r>
      <w:r w:rsidR="00F3284C">
        <w:rPr>
          <w:rFonts w:hint="eastAsia"/>
        </w:rPr>
        <w:t>如果对象存在，而用户读取的是</w:t>
      </w:r>
      <w:r w:rsidR="00F3284C">
        <w:rPr>
          <w:rFonts w:hint="eastAsia"/>
        </w:rPr>
        <w:t>Value</w:t>
      </w:r>
      <w:r w:rsidR="00F3284C">
        <w:rPr>
          <w:rFonts w:hint="eastAsia"/>
        </w:rPr>
        <w:t>字段值的某个范围，但是这个范围内还没有写入任何数据</w:t>
      </w:r>
      <w:r w:rsidR="00FE066C">
        <w:rPr>
          <w:rFonts w:hint="eastAsia"/>
        </w:rPr>
        <w:t>时，将返回</w:t>
      </w:r>
      <w:r w:rsidR="00FE066C">
        <w:rPr>
          <w:rFonts w:hint="eastAsia"/>
        </w:rPr>
        <w:t>0</w:t>
      </w:r>
      <w:r w:rsidR="00FE066C">
        <w:rPr>
          <w:rFonts w:hint="eastAsia"/>
        </w:rPr>
        <w:t>值。</w:t>
      </w:r>
      <w:r w:rsidR="009521CB">
        <w:rPr>
          <w:rFonts w:hint="eastAsia"/>
        </w:rPr>
        <w:t>例如</w:t>
      </w:r>
      <w:r w:rsidR="009521CB">
        <w:rPr>
          <w:rFonts w:hint="eastAsia"/>
        </w:rPr>
        <w:t>Value</w:t>
      </w:r>
      <w:r w:rsidR="009521CB">
        <w:rPr>
          <w:rFonts w:hint="eastAsia"/>
        </w:rPr>
        <w:t>字段值只有</w:t>
      </w:r>
      <w:r w:rsidR="009521CB">
        <w:rPr>
          <w:rFonts w:hint="eastAsia"/>
        </w:rPr>
        <w:t>300</w:t>
      </w:r>
      <w:r w:rsidR="00EE0D13">
        <w:rPr>
          <w:rFonts w:hint="eastAsia"/>
        </w:rPr>
        <w:t>个</w:t>
      </w:r>
      <w:r w:rsidR="009521CB">
        <w:rPr>
          <w:rFonts w:hint="eastAsia"/>
        </w:rPr>
        <w:t>字节</w:t>
      </w:r>
      <w:r w:rsidR="00EE0D13">
        <w:rPr>
          <w:rFonts w:hint="eastAsia"/>
        </w:rPr>
        <w:t>的长度</w:t>
      </w:r>
      <w:r w:rsidR="009521CB">
        <w:rPr>
          <w:rFonts w:hint="eastAsia"/>
        </w:rPr>
        <w:t>，而用户读取的是</w:t>
      </w:r>
      <w:r w:rsidR="009521CB">
        <w:rPr>
          <w:rFonts w:hint="eastAsia"/>
        </w:rPr>
        <w:t>500-800</w:t>
      </w:r>
      <w:r w:rsidR="009521CB">
        <w:rPr>
          <w:rFonts w:hint="eastAsia"/>
        </w:rPr>
        <w:t>字节，此时将返回</w:t>
      </w:r>
      <w:r w:rsidR="00682202">
        <w:rPr>
          <w:rFonts w:hint="eastAsia"/>
        </w:rPr>
        <w:t>0</w:t>
      </w:r>
      <w:r w:rsidR="00682202">
        <w:rPr>
          <w:rFonts w:hint="eastAsia"/>
        </w:rPr>
        <w:t>。</w:t>
      </w:r>
    </w:p>
    <w:p w:rsidR="00DD3FD7" w:rsidRDefault="00DD3FD7" w:rsidP="00C56BD1">
      <w:pPr>
        <w:spacing w:after="240"/>
        <w:ind w:firstLine="420"/>
      </w:pPr>
      <w:r>
        <w:rPr>
          <w:rFonts w:hint="eastAsia"/>
        </w:rPr>
        <w:t>Dataobject</w:t>
      </w:r>
      <w:r>
        <w:rPr>
          <w:rFonts w:hint="eastAsia"/>
        </w:rPr>
        <w:t>对象中的</w:t>
      </w:r>
      <w:r>
        <w:rPr>
          <w:rFonts w:hint="eastAsia"/>
        </w:rPr>
        <w:t>metadata</w:t>
      </w:r>
      <w:r w:rsidR="0035741F">
        <w:rPr>
          <w:rFonts w:hint="eastAsia"/>
        </w:rPr>
        <w:t>字段可以包含任意由用户定义的元数据</w:t>
      </w:r>
      <w:r>
        <w:rPr>
          <w:rFonts w:hint="eastAsia"/>
        </w:rPr>
        <w:t>。</w:t>
      </w:r>
    </w:p>
    <w:p w:rsidR="00027633" w:rsidRDefault="00BB0717" w:rsidP="00A97612">
      <w:pPr>
        <w:spacing w:after="240"/>
        <w:ind w:firstLine="420"/>
      </w:pPr>
      <w:r>
        <w:rPr>
          <w:rFonts w:hint="eastAsia"/>
        </w:rPr>
        <w:t>v</w:t>
      </w:r>
      <w:r w:rsidR="00ED32C0">
        <w:t>aluerange</w:t>
      </w:r>
      <w:r w:rsidR="00741863">
        <w:rPr>
          <w:rFonts w:hint="eastAsia"/>
        </w:rPr>
        <w:t>字段</w:t>
      </w:r>
      <w:r w:rsidR="00ED32C0">
        <w:rPr>
          <w:rFonts w:hint="eastAsia"/>
        </w:rPr>
        <w:t>的功能与</w:t>
      </w:r>
      <w:r w:rsidR="00ED32C0">
        <w:rPr>
          <w:rFonts w:hint="eastAsia"/>
        </w:rPr>
        <w:t>CDMI</w:t>
      </w:r>
      <w:r w:rsidR="00ED32C0">
        <w:rPr>
          <w:rFonts w:hint="eastAsia"/>
        </w:rPr>
        <w:t>中的不同，用于保存</w:t>
      </w:r>
      <w:r w:rsidR="00C06B46">
        <w:rPr>
          <w:rFonts w:hint="eastAsia"/>
        </w:rPr>
        <w:t>在数据库中的对象的</w:t>
      </w:r>
      <w:r>
        <w:rPr>
          <w:rFonts w:hint="eastAsia"/>
        </w:rPr>
        <w:t>v</w:t>
      </w:r>
      <w:r w:rsidR="00ED32C0">
        <w:rPr>
          <w:rFonts w:hint="eastAsia"/>
        </w:rPr>
        <w:t>alue</w:t>
      </w:r>
      <w:r w:rsidR="00ED32C0">
        <w:rPr>
          <w:rFonts w:hint="eastAsia"/>
        </w:rPr>
        <w:t>字段值的</w:t>
      </w:r>
      <w:r>
        <w:rPr>
          <w:rFonts w:hint="eastAsia"/>
        </w:rPr>
        <w:t>实际</w:t>
      </w:r>
      <w:r w:rsidR="00ED32C0">
        <w:rPr>
          <w:rFonts w:hint="eastAsia"/>
        </w:rPr>
        <w:t>字节范围，非</w:t>
      </w:r>
      <w:r w:rsidR="00ED32C0">
        <w:rPr>
          <w:rFonts w:hint="eastAsia"/>
        </w:rPr>
        <w:t>CDMI</w:t>
      </w:r>
      <w:r w:rsidR="00ED32C0">
        <w:rPr>
          <w:rFonts w:hint="eastAsia"/>
        </w:rPr>
        <w:t>中的所描述的返回</w:t>
      </w:r>
      <w:r w:rsidR="007C3A49">
        <w:rPr>
          <w:rFonts w:hint="eastAsia"/>
        </w:rPr>
        <w:t>给用户的</w:t>
      </w:r>
      <w:r w:rsidR="007C3A49">
        <w:rPr>
          <w:rFonts w:hint="eastAsia"/>
        </w:rPr>
        <w:t>HTTP</w:t>
      </w:r>
      <w:r w:rsidR="007C3A49">
        <w:rPr>
          <w:rFonts w:hint="eastAsia"/>
        </w:rPr>
        <w:t>响应中</w:t>
      </w:r>
      <w:r>
        <w:rPr>
          <w:rFonts w:hint="eastAsia"/>
        </w:rPr>
        <w:t>v</w:t>
      </w:r>
      <w:r w:rsidR="00ED32C0">
        <w:rPr>
          <w:rFonts w:hint="eastAsia"/>
        </w:rPr>
        <w:t>alue</w:t>
      </w:r>
      <w:r w:rsidR="00ED32C0">
        <w:rPr>
          <w:rFonts w:hint="eastAsia"/>
        </w:rPr>
        <w:t>字段值的字节范围</w:t>
      </w:r>
      <w:r w:rsidR="00BE729A">
        <w:rPr>
          <w:rFonts w:hint="eastAsia"/>
        </w:rPr>
        <w:t>。</w:t>
      </w:r>
    </w:p>
    <w:p w:rsidR="009405BA" w:rsidRDefault="00E727B2" w:rsidP="00A97612">
      <w:pPr>
        <w:spacing w:after="240"/>
        <w:ind w:firstLine="420"/>
      </w:pPr>
      <w:r>
        <w:rPr>
          <w:rFonts w:hint="eastAsia"/>
        </w:rPr>
        <w:t>一个</w:t>
      </w:r>
      <w:r>
        <w:rPr>
          <w:rFonts w:hint="eastAsia"/>
        </w:rPr>
        <w:t>Dataobject</w:t>
      </w:r>
      <w:r>
        <w:rPr>
          <w:rFonts w:hint="eastAsia"/>
        </w:rPr>
        <w:t>对象在数据库中存储有</w:t>
      </w:r>
      <w:r>
        <w:t>objectName</w:t>
      </w:r>
      <w:r>
        <w:rPr>
          <w:rFonts w:hint="eastAsia"/>
        </w:rPr>
        <w:t>、</w:t>
      </w:r>
      <w:r w:rsidR="005D4810">
        <w:t>objectURI</w:t>
      </w:r>
      <w:r w:rsidR="005D4810">
        <w:rPr>
          <w:rFonts w:hint="eastAsia"/>
        </w:rPr>
        <w:t>、</w:t>
      </w:r>
      <w:r w:rsidR="005D4810">
        <w:t>objectID</w:t>
      </w:r>
      <w:r w:rsidR="005D4810">
        <w:rPr>
          <w:rFonts w:hint="eastAsia"/>
        </w:rPr>
        <w:t>、</w:t>
      </w:r>
      <w:r w:rsidR="005D4810">
        <w:t>parentURI</w:t>
      </w:r>
      <w:r w:rsidR="005D4810">
        <w:rPr>
          <w:rFonts w:hint="eastAsia"/>
        </w:rPr>
        <w:t>、</w:t>
      </w:r>
      <w:r w:rsidR="005D4810">
        <w:t>capabilitiesURI</w:t>
      </w:r>
      <w:r w:rsidR="005D4810">
        <w:rPr>
          <w:rFonts w:hint="eastAsia"/>
        </w:rPr>
        <w:t>、</w:t>
      </w:r>
      <w:r w:rsidR="005D4810">
        <w:t>mimetype</w:t>
      </w:r>
      <w:r w:rsidR="005D4810">
        <w:rPr>
          <w:rFonts w:hint="eastAsia"/>
        </w:rPr>
        <w:t>、</w:t>
      </w:r>
      <w:r w:rsidR="005D4810">
        <w:t>metadata</w:t>
      </w:r>
      <w:r w:rsidR="005D4810">
        <w:rPr>
          <w:rFonts w:hint="eastAsia"/>
        </w:rPr>
        <w:t>、</w:t>
      </w:r>
      <w:r w:rsidR="005D4810">
        <w:t>valuerange</w:t>
      </w:r>
      <w:r w:rsidR="005D4810">
        <w:rPr>
          <w:rFonts w:hint="eastAsia"/>
        </w:rPr>
        <w:t>、</w:t>
      </w:r>
      <w:r w:rsidR="005D4810">
        <w:t>value</w:t>
      </w:r>
      <w:r w:rsidR="005D4810">
        <w:rPr>
          <w:rFonts w:hint="eastAsia"/>
        </w:rPr>
        <w:t>这</w:t>
      </w:r>
      <w:r>
        <w:rPr>
          <w:rFonts w:hint="eastAsia"/>
        </w:rPr>
        <w:t>9</w:t>
      </w:r>
      <w:r w:rsidR="005D4810">
        <w:rPr>
          <w:rFonts w:hint="eastAsia"/>
        </w:rPr>
        <w:t>个字段</w:t>
      </w:r>
      <w:r>
        <w:rPr>
          <w:rFonts w:hint="eastAsia"/>
        </w:rPr>
        <w:t>的值</w:t>
      </w:r>
      <w:r w:rsidR="005D4810">
        <w:rPr>
          <w:rFonts w:hint="eastAsia"/>
        </w:rPr>
        <w:t>，</w:t>
      </w:r>
      <w:r w:rsidR="00EF2922">
        <w:rPr>
          <w:rFonts w:hint="eastAsia"/>
        </w:rPr>
        <w:t>除了</w:t>
      </w:r>
      <w:r w:rsidR="00BB0717">
        <w:rPr>
          <w:rFonts w:hint="eastAsia"/>
        </w:rPr>
        <w:t>v</w:t>
      </w:r>
      <w:r w:rsidR="00EF2922">
        <w:t>aluerange</w:t>
      </w:r>
      <w:r w:rsidR="00EF2922">
        <w:rPr>
          <w:rFonts w:hint="eastAsia"/>
        </w:rPr>
        <w:t>字段之外，</w:t>
      </w:r>
      <w:r w:rsidR="005D4810">
        <w:rPr>
          <w:rFonts w:hint="eastAsia"/>
        </w:rPr>
        <w:t>具体功能和</w:t>
      </w:r>
      <w:r w:rsidR="005D4810">
        <w:rPr>
          <w:rFonts w:hint="eastAsia"/>
        </w:rPr>
        <w:t>CDMI</w:t>
      </w:r>
      <w:r w:rsidR="005D4810">
        <w:rPr>
          <w:rFonts w:hint="eastAsia"/>
        </w:rPr>
        <w:t>中的同名字段相同。</w:t>
      </w:r>
      <w:r w:rsidR="005B35C3">
        <w:t>objectName</w:t>
      </w:r>
      <w:r w:rsidR="005B35C3">
        <w:rPr>
          <w:rFonts w:hint="eastAsia"/>
        </w:rPr>
        <w:t>为</w:t>
      </w:r>
      <w:r w:rsidR="005D4810">
        <w:rPr>
          <w:rFonts w:hint="eastAsia"/>
        </w:rPr>
        <w:t>新增字段</w:t>
      </w:r>
      <w:r w:rsidR="005B35C3">
        <w:rPr>
          <w:rFonts w:hint="eastAsia"/>
        </w:rPr>
        <w:t>，用于保存对象名</w:t>
      </w:r>
      <w:r w:rsidR="005D4810">
        <w:rPr>
          <w:rFonts w:hint="eastAsia"/>
        </w:rPr>
        <w:t>。</w:t>
      </w:r>
      <w:r w:rsidR="009405BA">
        <w:rPr>
          <w:rFonts w:hint="eastAsia"/>
        </w:rPr>
        <w:t>除了删除操作外，其余</w:t>
      </w:r>
      <w:r w:rsidR="009405BA">
        <w:rPr>
          <w:rFonts w:hint="eastAsia"/>
        </w:rPr>
        <w:t>3</w:t>
      </w:r>
      <w:r w:rsidR="009405BA">
        <w:rPr>
          <w:rFonts w:hint="eastAsia"/>
        </w:rPr>
        <w:t>种操作的</w:t>
      </w:r>
      <w:r w:rsidR="009405BA">
        <w:rPr>
          <w:rFonts w:hint="eastAsia"/>
        </w:rPr>
        <w:t>HTTP</w:t>
      </w:r>
      <w:r w:rsidR="009405BA">
        <w:rPr>
          <w:rFonts w:hint="eastAsia"/>
        </w:rPr>
        <w:t>响应主体中都</w:t>
      </w:r>
      <w:r w:rsidR="009A0439">
        <w:rPr>
          <w:rFonts w:hint="eastAsia"/>
        </w:rPr>
        <w:t>默认</w:t>
      </w:r>
      <w:r w:rsidR="00FF6D72">
        <w:rPr>
          <w:rFonts w:hint="eastAsia"/>
        </w:rPr>
        <w:t>会</w:t>
      </w:r>
      <w:r w:rsidR="000C4FC3">
        <w:rPr>
          <w:rFonts w:hint="eastAsia"/>
        </w:rPr>
        <w:t>包含</w:t>
      </w:r>
      <w:r w:rsidR="009405BA">
        <w:rPr>
          <w:rFonts w:hint="eastAsia"/>
        </w:rPr>
        <w:t>全部字段及其字段值。</w:t>
      </w:r>
    </w:p>
    <w:p w:rsidR="00E727A7" w:rsidRPr="00517C88" w:rsidRDefault="0080599F" w:rsidP="00340485">
      <w:pPr>
        <w:pStyle w:val="5"/>
        <w:numPr>
          <w:ilvl w:val="3"/>
          <w:numId w:val="1"/>
        </w:numPr>
        <w:spacing w:after="0"/>
        <w:ind w:left="709" w:hanging="709"/>
        <w:rPr>
          <w:sz w:val="24"/>
        </w:rPr>
      </w:pPr>
      <w:r w:rsidRPr="00517C88">
        <w:rPr>
          <w:sz w:val="24"/>
        </w:rPr>
        <w:t>创建一个</w:t>
      </w:r>
      <w:r w:rsidRPr="00517C88">
        <w:rPr>
          <w:sz w:val="24"/>
        </w:rPr>
        <w:t>Dataobject</w:t>
      </w:r>
      <w:r w:rsidRPr="00517C88">
        <w:rPr>
          <w:sz w:val="24"/>
        </w:rPr>
        <w:t>对象</w:t>
      </w:r>
    </w:p>
    <w:p w:rsidR="00C67F4C" w:rsidRDefault="0080599F" w:rsidP="000C31B5">
      <w:pPr>
        <w:spacing w:after="240"/>
        <w:ind w:firstLine="420"/>
      </w:pPr>
      <w:r>
        <w:rPr>
          <w:rFonts w:hint="eastAsia"/>
        </w:rPr>
        <w:t>在</w:t>
      </w:r>
      <w:r>
        <w:rPr>
          <w:rFonts w:hint="eastAsia"/>
        </w:rPr>
        <w:t>URI</w:t>
      </w:r>
      <w:r>
        <w:rPr>
          <w:rFonts w:hint="eastAsia"/>
        </w:rPr>
        <w:t>所</w:t>
      </w:r>
      <w:r w:rsidR="00CF0A9B">
        <w:rPr>
          <w:rFonts w:hint="eastAsia"/>
        </w:rPr>
        <w:t>指定</w:t>
      </w:r>
      <w:r>
        <w:rPr>
          <w:rFonts w:hint="eastAsia"/>
        </w:rPr>
        <w:t>的位置创建一个新的</w:t>
      </w:r>
      <w:r w:rsidRPr="0080599F">
        <w:rPr>
          <w:rFonts w:hint="eastAsia"/>
        </w:rPr>
        <w:t>Dataobject</w:t>
      </w:r>
      <w:r w:rsidRPr="0080599F">
        <w:rPr>
          <w:rFonts w:hint="eastAsia"/>
        </w:rPr>
        <w:t>对象</w:t>
      </w:r>
      <w:r w:rsidR="00F4181A">
        <w:rPr>
          <w:rFonts w:hint="eastAsia"/>
        </w:rPr>
        <w:t>：</w:t>
      </w:r>
    </w:p>
    <w:p w:rsidR="00F4181A" w:rsidRPr="00D60238" w:rsidRDefault="00F4181A" w:rsidP="009405BA">
      <w:pPr>
        <w:spacing w:after="240"/>
        <w:ind w:left="-141" w:firstLineChars="270" w:firstLine="567"/>
        <w:rPr>
          <w:rFonts w:ascii="Inconsolata" w:hAnsi="Inconsolata"/>
          <w:sz w:val="21"/>
          <w:shd w:val="pct15" w:color="auto" w:fill="FFFFFF"/>
        </w:rPr>
      </w:pPr>
      <w:r w:rsidRPr="00D60238">
        <w:rPr>
          <w:rFonts w:ascii="Inconsolata" w:hAnsi="Inconsolata"/>
          <w:sz w:val="21"/>
          <w:shd w:val="pct15" w:color="auto" w:fill="FFFFFF"/>
        </w:rPr>
        <w:t>PUT &lt;root URI&gt;/&lt;ContainerName&gt;/&lt;DataObjectName&gt;</w:t>
      </w:r>
    </w:p>
    <w:p w:rsidR="00F4181A" w:rsidRDefault="00F4181A" w:rsidP="00C61198">
      <w:pPr>
        <w:pStyle w:val="a7"/>
        <w:numPr>
          <w:ilvl w:val="0"/>
          <w:numId w:val="9"/>
        </w:numPr>
        <w:ind w:left="709" w:firstLineChars="0" w:hanging="283"/>
      </w:pPr>
      <w:r w:rsidRPr="00F4181A">
        <w:t>&lt;root URI&gt;</w:t>
      </w:r>
      <w:r>
        <w:rPr>
          <w:rFonts w:hint="eastAsia"/>
        </w:rPr>
        <w:t>是云存储系统的根路径</w:t>
      </w:r>
    </w:p>
    <w:p w:rsidR="00A2307B" w:rsidRDefault="00D647BA" w:rsidP="00C61198">
      <w:pPr>
        <w:pStyle w:val="a7"/>
        <w:numPr>
          <w:ilvl w:val="0"/>
          <w:numId w:val="9"/>
        </w:numPr>
        <w:ind w:left="709" w:firstLineChars="0" w:hanging="283"/>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768DF" w:rsidRDefault="006768DF" w:rsidP="00C61198">
      <w:pPr>
        <w:pStyle w:val="a7"/>
        <w:numPr>
          <w:ilvl w:val="0"/>
          <w:numId w:val="9"/>
        </w:numPr>
        <w:ind w:left="709" w:firstLineChars="0" w:hanging="283"/>
      </w:pPr>
      <w:r w:rsidRPr="006768DF">
        <w:t>&lt;DataObjectName&gt;</w:t>
      </w:r>
      <w:r>
        <w:rPr>
          <w:rFonts w:hint="eastAsia"/>
        </w:rPr>
        <w:t>是将要创建的</w:t>
      </w:r>
      <w:r w:rsidRPr="0080599F">
        <w:rPr>
          <w:rFonts w:hint="eastAsia"/>
        </w:rPr>
        <w:t>Dataobject</w:t>
      </w:r>
      <w:r w:rsidRPr="0080599F">
        <w:rPr>
          <w:rFonts w:hint="eastAsia"/>
        </w:rPr>
        <w:t>对象</w:t>
      </w:r>
      <w:r>
        <w:rPr>
          <w:rFonts w:hint="eastAsia"/>
        </w:rPr>
        <w:t>的名称</w:t>
      </w:r>
    </w:p>
    <w:p w:rsidR="009C3E56" w:rsidRDefault="009C3E56" w:rsidP="005526DB">
      <w:pPr>
        <w:spacing w:before="240" w:after="240"/>
        <w:ind w:firstLine="284"/>
      </w:pPr>
      <w:r>
        <w:rPr>
          <w:rFonts w:hint="eastAsia"/>
        </w:rPr>
        <w:t>一旦创建成功后，新的</w:t>
      </w:r>
      <w:r w:rsidRPr="0080599F">
        <w:rPr>
          <w:rFonts w:hint="eastAsia"/>
        </w:rPr>
        <w:t>Dataobject</w:t>
      </w:r>
      <w:r w:rsidRPr="0080599F">
        <w:rPr>
          <w:rFonts w:hint="eastAsia"/>
        </w:rPr>
        <w:t>对象</w:t>
      </w:r>
      <w:r>
        <w:rPr>
          <w:rFonts w:hint="eastAsia"/>
        </w:rPr>
        <w:t>将会获得一个</w:t>
      </w:r>
      <w:r>
        <w:rPr>
          <w:rFonts w:hint="eastAsia"/>
        </w:rPr>
        <w:t>ID</w:t>
      </w:r>
      <w:r w:rsidR="00FD6915">
        <w:rPr>
          <w:rFonts w:hint="eastAsia"/>
        </w:rPr>
        <w:t>，之后也</w:t>
      </w:r>
      <w:r>
        <w:rPr>
          <w:rFonts w:hint="eastAsia"/>
        </w:rPr>
        <w:t>可以通过</w:t>
      </w:r>
      <w:r w:rsidRPr="009C3E56">
        <w:t>&lt;roo</w:t>
      </w:r>
      <w:r>
        <w:t>t URI&gt;/cdmi_objectid/&lt;objectID&gt;</w:t>
      </w:r>
      <w:r>
        <w:rPr>
          <w:rFonts w:hint="eastAsia"/>
        </w:rPr>
        <w:t>这种</w:t>
      </w:r>
      <w:r w:rsidR="00D31C76">
        <w:rPr>
          <w:rFonts w:hint="eastAsia"/>
        </w:rPr>
        <w:t>按</w:t>
      </w:r>
      <w:r w:rsidR="00D31C76">
        <w:rPr>
          <w:rFonts w:hint="eastAsia"/>
        </w:rPr>
        <w:t>ID</w:t>
      </w:r>
      <w:r w:rsidR="00D31C76">
        <w:rPr>
          <w:rFonts w:hint="eastAsia"/>
        </w:rPr>
        <w:t>访问的</w:t>
      </w:r>
      <w:r>
        <w:rPr>
          <w:rFonts w:hint="eastAsia"/>
        </w:rPr>
        <w:t>URI</w:t>
      </w:r>
      <w:r>
        <w:rPr>
          <w:rFonts w:hint="eastAsia"/>
        </w:rPr>
        <w:t>形式访问这个对象。</w:t>
      </w:r>
    </w:p>
    <w:p w:rsidR="006040AD" w:rsidRDefault="002662E5" w:rsidP="00013A1E">
      <w:pPr>
        <w:spacing w:after="240"/>
        <w:ind w:firstLine="284"/>
      </w:pPr>
      <w:r>
        <w:rPr>
          <w:rFonts w:hint="eastAsia"/>
        </w:rPr>
        <w:t>具体的</w:t>
      </w:r>
      <w:r w:rsidR="001C4814">
        <w:rPr>
          <w:rFonts w:hint="eastAsia"/>
        </w:rPr>
        <w:t>参数</w:t>
      </w:r>
      <w:r w:rsidR="00F6632D">
        <w:rPr>
          <w:rFonts w:hint="eastAsia"/>
        </w:rPr>
        <w:t>见文献</w:t>
      </w:r>
      <w:r w:rsidR="00F6632D">
        <w:rPr>
          <w:rFonts w:hint="eastAsia"/>
        </w:rPr>
        <w:t>[1]</w:t>
      </w:r>
      <w:r w:rsidR="006E2E3E">
        <w:rPr>
          <w:rFonts w:hint="eastAsia"/>
        </w:rPr>
        <w:t>中的</w:t>
      </w:r>
      <w:r w:rsidR="006E2E3E">
        <w:rPr>
          <w:rFonts w:hint="eastAsia"/>
        </w:rPr>
        <w:t>Dataobject</w:t>
      </w:r>
      <w:r w:rsidR="006E2E3E">
        <w:rPr>
          <w:rFonts w:hint="eastAsia"/>
        </w:rPr>
        <w:t>部分。</w:t>
      </w:r>
      <w:r w:rsidR="000F13B3">
        <w:rPr>
          <w:rFonts w:hint="eastAsia"/>
        </w:rPr>
        <w:t>但</w:t>
      </w:r>
      <w:r w:rsidR="001A51E0">
        <w:rPr>
          <w:rFonts w:hint="eastAsia"/>
        </w:rPr>
        <w:t>也有些</w:t>
      </w:r>
      <w:r w:rsidR="00FD48B2">
        <w:rPr>
          <w:rFonts w:hint="eastAsia"/>
        </w:rPr>
        <w:t>地方</w:t>
      </w:r>
      <w:r w:rsidR="000F13B3">
        <w:rPr>
          <w:rFonts w:hint="eastAsia"/>
        </w:rPr>
        <w:t>和</w:t>
      </w:r>
      <w:r w:rsidR="000F13B3">
        <w:rPr>
          <w:rFonts w:hint="eastAsia"/>
        </w:rPr>
        <w:t>CDMI</w:t>
      </w:r>
      <w:r w:rsidR="000F13B3">
        <w:rPr>
          <w:rFonts w:hint="eastAsia"/>
        </w:rPr>
        <w:t>不同：</w:t>
      </w:r>
    </w:p>
    <w:p w:rsidR="000F13B3" w:rsidRDefault="005D3102" w:rsidP="00C61198">
      <w:pPr>
        <w:pStyle w:val="a7"/>
        <w:numPr>
          <w:ilvl w:val="0"/>
          <w:numId w:val="15"/>
        </w:numPr>
        <w:spacing w:after="240"/>
        <w:ind w:firstLineChars="0"/>
      </w:pPr>
      <w:r>
        <w:rPr>
          <w:rFonts w:hint="eastAsia"/>
        </w:rPr>
        <w:t>HTTP</w:t>
      </w:r>
      <w:r>
        <w:rPr>
          <w:rFonts w:hint="eastAsia"/>
        </w:rPr>
        <w:t>请求头部中如果出现“</w:t>
      </w:r>
      <w:r w:rsidRPr="005D3102">
        <w:t>X-CDMI-NoClobber</w:t>
      </w:r>
      <w:r>
        <w:rPr>
          <w:rFonts w:hint="eastAsia"/>
        </w:rPr>
        <w:t>”字段，</w:t>
      </w:r>
      <w:r w:rsidRPr="005D3102">
        <w:rPr>
          <w:rFonts w:hint="eastAsia"/>
        </w:rPr>
        <w:t>并且值设置为</w:t>
      </w:r>
      <w:r w:rsidRPr="005D3102">
        <w:rPr>
          <w:rFonts w:hint="eastAsia"/>
        </w:rPr>
        <w:t>"true"</w:t>
      </w:r>
      <w:r w:rsidRPr="005D3102">
        <w:rPr>
          <w:rFonts w:hint="eastAsia"/>
        </w:rPr>
        <w:t>，则能保证不会覆盖写一个已经存在的对象，</w:t>
      </w:r>
      <w:r w:rsidRPr="005D3102">
        <w:rPr>
          <w:rFonts w:hint="eastAsia"/>
        </w:rPr>
        <w:t>PUT</w:t>
      </w:r>
      <w:r w:rsidRPr="005D3102">
        <w:rPr>
          <w:rFonts w:hint="eastAsia"/>
        </w:rPr>
        <w:t>请求会被确定为一个</w:t>
      </w:r>
      <w:r w:rsidRPr="005D3102">
        <w:rPr>
          <w:rFonts w:hint="eastAsia"/>
        </w:rPr>
        <w:t>Create</w:t>
      </w:r>
      <w:r w:rsidRPr="005D3102">
        <w:rPr>
          <w:rFonts w:hint="eastAsia"/>
        </w:rPr>
        <w:t>操作。如果所请求</w:t>
      </w:r>
      <w:r w:rsidRPr="005D3102">
        <w:rPr>
          <w:rFonts w:hint="eastAsia"/>
        </w:rPr>
        <w:t>URI</w:t>
      </w:r>
      <w:r w:rsidRPr="005D3102">
        <w:rPr>
          <w:rFonts w:hint="eastAsia"/>
        </w:rPr>
        <w:t>所标志的对象已存在，则会返回一个</w:t>
      </w:r>
      <w:r w:rsidRPr="005D3102">
        <w:rPr>
          <w:rFonts w:hint="eastAsia"/>
        </w:rPr>
        <w:t>304</w:t>
      </w:r>
      <w:r w:rsidRPr="005D3102">
        <w:rPr>
          <w:rFonts w:hint="eastAsia"/>
        </w:rPr>
        <w:t>错误。</w:t>
      </w:r>
    </w:p>
    <w:p w:rsidR="00AC5098" w:rsidRDefault="00AC5098" w:rsidP="00C61198">
      <w:pPr>
        <w:pStyle w:val="a7"/>
        <w:numPr>
          <w:ilvl w:val="0"/>
          <w:numId w:val="15"/>
        </w:numPr>
        <w:spacing w:after="240"/>
        <w:ind w:firstLineChars="0"/>
      </w:pPr>
      <w:r w:rsidRPr="000D42C7">
        <w:rPr>
          <w:rFonts w:hint="eastAsia"/>
        </w:rPr>
        <w:t>HTTP</w:t>
      </w:r>
      <w:r w:rsidRPr="000D42C7">
        <w:rPr>
          <w:rFonts w:hint="eastAsia"/>
        </w:rPr>
        <w:t>请求主体</w:t>
      </w:r>
      <w:r>
        <w:rPr>
          <w:rFonts w:hint="eastAsia"/>
        </w:rPr>
        <w:t>中只保留</w:t>
      </w:r>
      <w:r w:rsidRPr="00AC5098">
        <w:t>mimetype</w:t>
      </w:r>
      <w:r>
        <w:rPr>
          <w:rFonts w:hint="eastAsia"/>
        </w:rPr>
        <w:t>、</w:t>
      </w:r>
      <w:r w:rsidRPr="00AC5098">
        <w:t>metadata</w:t>
      </w:r>
      <w:r>
        <w:rPr>
          <w:rFonts w:hint="eastAsia"/>
        </w:rPr>
        <w:t>、</w:t>
      </w:r>
      <w:r w:rsidRPr="00AC5098">
        <w:t>reference</w:t>
      </w:r>
      <w:r>
        <w:rPr>
          <w:rFonts w:hint="eastAsia"/>
        </w:rPr>
        <w:t>、</w:t>
      </w:r>
      <w:r w:rsidRPr="00AC5098">
        <w:t>value</w:t>
      </w:r>
      <w:r w:rsidR="0017657D">
        <w:rPr>
          <w:rFonts w:hint="eastAsia"/>
        </w:rPr>
        <w:t>这</w:t>
      </w:r>
      <w:r w:rsidR="0017657D">
        <w:rPr>
          <w:rFonts w:hint="eastAsia"/>
        </w:rPr>
        <w:t>4</w:t>
      </w:r>
      <w:r w:rsidR="0017657D">
        <w:rPr>
          <w:rFonts w:hint="eastAsia"/>
        </w:rPr>
        <w:t>个</w:t>
      </w:r>
      <w:r w:rsidR="00973B23">
        <w:rPr>
          <w:rFonts w:hint="eastAsia"/>
        </w:rPr>
        <w:t>可用</w:t>
      </w:r>
      <w:r w:rsidR="0017657D">
        <w:rPr>
          <w:rFonts w:hint="eastAsia"/>
        </w:rPr>
        <w:t>字段</w:t>
      </w:r>
      <w:r w:rsidR="00C24DA6">
        <w:rPr>
          <w:rFonts w:hint="eastAsia"/>
        </w:rPr>
        <w:t>，具体功能</w:t>
      </w:r>
      <w:r w:rsidR="00973B23">
        <w:rPr>
          <w:rFonts w:hint="eastAsia"/>
        </w:rPr>
        <w:t>与使用方法</w:t>
      </w:r>
      <w:r w:rsidR="00991793">
        <w:rPr>
          <w:rFonts w:hint="eastAsia"/>
        </w:rPr>
        <w:t>和</w:t>
      </w:r>
      <w:r w:rsidR="00C24DA6">
        <w:rPr>
          <w:rFonts w:hint="eastAsia"/>
        </w:rPr>
        <w:t>CDMI</w:t>
      </w:r>
      <w:r w:rsidR="00C24DA6">
        <w:rPr>
          <w:rFonts w:hint="eastAsia"/>
        </w:rPr>
        <w:t>中的</w:t>
      </w:r>
      <w:r w:rsidR="008D6145">
        <w:rPr>
          <w:rFonts w:hint="eastAsia"/>
        </w:rPr>
        <w:t>同名字段相同</w:t>
      </w:r>
      <w:r w:rsidR="0017657D">
        <w:rPr>
          <w:rFonts w:hint="eastAsia"/>
        </w:rPr>
        <w:t>。</w:t>
      </w:r>
    </w:p>
    <w:p w:rsidR="008D6145" w:rsidRPr="006768DF" w:rsidRDefault="008D6145" w:rsidP="00C61198">
      <w:pPr>
        <w:pStyle w:val="a7"/>
        <w:numPr>
          <w:ilvl w:val="0"/>
          <w:numId w:val="15"/>
        </w:numPr>
        <w:spacing w:after="240"/>
        <w:ind w:firstLineChars="0"/>
      </w:pPr>
      <w:r w:rsidRPr="000D42C7">
        <w:rPr>
          <w:rFonts w:hint="eastAsia"/>
        </w:rPr>
        <w:t>HTTP</w:t>
      </w:r>
      <w:r>
        <w:rPr>
          <w:rFonts w:hint="eastAsia"/>
        </w:rPr>
        <w:t>响应主体中只保留</w:t>
      </w:r>
      <w:r w:rsidR="009E772F">
        <w:t>objectName</w:t>
      </w:r>
      <w:r w:rsidR="009E772F">
        <w:rPr>
          <w:rFonts w:hint="eastAsia"/>
        </w:rPr>
        <w:t>、</w:t>
      </w:r>
      <w:r>
        <w:t>objectURI</w:t>
      </w:r>
      <w:r>
        <w:rPr>
          <w:rFonts w:hint="eastAsia"/>
        </w:rPr>
        <w:t>、</w:t>
      </w:r>
      <w:r>
        <w:t>objectID</w:t>
      </w:r>
      <w:r>
        <w:rPr>
          <w:rFonts w:hint="eastAsia"/>
        </w:rPr>
        <w:t>、</w:t>
      </w:r>
      <w:r>
        <w:t>parentURI</w:t>
      </w:r>
      <w:r>
        <w:rPr>
          <w:rFonts w:hint="eastAsia"/>
        </w:rPr>
        <w:t>、</w:t>
      </w:r>
      <w:r>
        <w:t>capabilitiesURI</w:t>
      </w:r>
      <w:r>
        <w:rPr>
          <w:rFonts w:hint="eastAsia"/>
        </w:rPr>
        <w:t>、</w:t>
      </w:r>
      <w:r>
        <w:t>mimetype</w:t>
      </w:r>
      <w:r>
        <w:rPr>
          <w:rFonts w:hint="eastAsia"/>
        </w:rPr>
        <w:t>、</w:t>
      </w:r>
      <w:r>
        <w:t>metadata</w:t>
      </w:r>
      <w:r>
        <w:rPr>
          <w:rFonts w:hint="eastAsia"/>
        </w:rPr>
        <w:t>、</w:t>
      </w:r>
      <w:r>
        <w:t>valuerange</w:t>
      </w:r>
      <w:r>
        <w:rPr>
          <w:rFonts w:hint="eastAsia"/>
        </w:rPr>
        <w:t>、</w:t>
      </w:r>
      <w:r>
        <w:t>value</w:t>
      </w:r>
      <w:r w:rsidR="0063455E">
        <w:rPr>
          <w:rFonts w:hint="eastAsia"/>
        </w:rPr>
        <w:t>这</w:t>
      </w:r>
      <w:r w:rsidR="009E772F">
        <w:rPr>
          <w:rFonts w:hint="eastAsia"/>
        </w:rPr>
        <w:t>9</w:t>
      </w:r>
      <w:r w:rsidR="0063455E">
        <w:rPr>
          <w:rFonts w:hint="eastAsia"/>
        </w:rPr>
        <w:t>个</w:t>
      </w:r>
      <w:r w:rsidR="0002752A">
        <w:rPr>
          <w:rFonts w:hint="eastAsia"/>
        </w:rPr>
        <w:t>字段</w:t>
      </w:r>
      <w:r w:rsidR="00D97DA4">
        <w:rPr>
          <w:rFonts w:hint="eastAsia"/>
        </w:rPr>
        <w:t>。</w:t>
      </w:r>
    </w:p>
    <w:p w:rsidR="00FB6C0B" w:rsidRPr="00517C88" w:rsidRDefault="00FB6C0B" w:rsidP="009C02BB">
      <w:pPr>
        <w:pStyle w:val="5"/>
        <w:numPr>
          <w:ilvl w:val="3"/>
          <w:numId w:val="1"/>
        </w:numPr>
        <w:spacing w:after="0"/>
        <w:ind w:left="709" w:hanging="709"/>
        <w:rPr>
          <w:sz w:val="24"/>
        </w:rPr>
      </w:pPr>
      <w:r w:rsidRPr="00517C88">
        <w:rPr>
          <w:sz w:val="24"/>
        </w:rPr>
        <w:t>读取一个</w:t>
      </w:r>
      <w:r w:rsidRPr="00517C88">
        <w:rPr>
          <w:sz w:val="24"/>
        </w:rPr>
        <w:t>Dataobject</w:t>
      </w:r>
      <w:r w:rsidRPr="00517C88">
        <w:rPr>
          <w:sz w:val="24"/>
        </w:rPr>
        <w:t>对象</w:t>
      </w:r>
    </w:p>
    <w:p w:rsidR="00D31C95" w:rsidRDefault="00D31C95" w:rsidP="000E7CBA">
      <w:pPr>
        <w:spacing w:after="240"/>
        <w:ind w:firstLine="420"/>
      </w:pPr>
      <w:r>
        <w:rPr>
          <w:rFonts w:hint="eastAsia"/>
        </w:rPr>
        <w:t>读取请求中指定的</w:t>
      </w:r>
      <w:r>
        <w:rPr>
          <w:rFonts w:hint="eastAsia"/>
        </w:rPr>
        <w:t>URI</w:t>
      </w:r>
      <w:r>
        <w:rPr>
          <w:rFonts w:hint="eastAsia"/>
        </w:rPr>
        <w:t>所对应的对象</w:t>
      </w:r>
      <w:r w:rsidR="009E739A">
        <w:rPr>
          <w:rFonts w:hint="eastAsia"/>
        </w:rPr>
        <w:t>。</w:t>
      </w:r>
    </w:p>
    <w:p w:rsidR="00FB4772" w:rsidRPr="00D60238" w:rsidRDefault="00FB4772" w:rsidP="000E7CBA">
      <w:pPr>
        <w:ind w:firstLine="420"/>
        <w:rPr>
          <w:rFonts w:ascii="Inconsolata" w:hAnsi="Inconsolata"/>
          <w:sz w:val="21"/>
          <w:shd w:val="pct15" w:color="auto" w:fill="FFFFFF"/>
        </w:rPr>
      </w:pPr>
      <w:r w:rsidRPr="00D60238">
        <w:rPr>
          <w:rFonts w:ascii="Inconsolata" w:hAnsi="Inconsolata"/>
          <w:sz w:val="21"/>
          <w:shd w:val="pct15" w:color="auto" w:fill="FFFFFF"/>
        </w:rPr>
        <w:t>GET &lt;root URI&gt;/&lt;ContainerName&gt;/&lt;DataObjectName&gt;</w:t>
      </w:r>
    </w:p>
    <w:p w:rsidR="00FB4772" w:rsidRPr="00D60238" w:rsidRDefault="00FB4772" w:rsidP="000E7CBA">
      <w:pPr>
        <w:ind w:firstLine="420"/>
        <w:rPr>
          <w:rFonts w:ascii="Inconsolata" w:hAnsi="Inconsolata"/>
          <w:sz w:val="21"/>
          <w:shd w:val="pct15" w:color="auto" w:fill="FFFFFF"/>
        </w:rPr>
      </w:pPr>
      <w:r w:rsidRPr="00D60238">
        <w:rPr>
          <w:rFonts w:ascii="Inconsolata" w:hAnsi="Inconsolata"/>
          <w:sz w:val="21"/>
          <w:shd w:val="pct15" w:color="auto" w:fill="FFFFFF"/>
        </w:rPr>
        <w:t>GET &lt;root URI&gt;/&lt;ContainerName&gt;/&lt;DataObjectName&gt;?&lt;fieldname&gt;;&lt;fieldname&gt;;...</w:t>
      </w:r>
    </w:p>
    <w:p w:rsidR="00FB4772" w:rsidRPr="00D60238" w:rsidRDefault="00FB4772" w:rsidP="000E7CBA">
      <w:pPr>
        <w:ind w:firstLine="420"/>
        <w:rPr>
          <w:rFonts w:ascii="Inconsolata" w:hAnsi="Inconsolata"/>
          <w:sz w:val="21"/>
          <w:shd w:val="pct15" w:color="auto" w:fill="FFFFFF"/>
        </w:rPr>
      </w:pPr>
      <w:r w:rsidRPr="00D60238">
        <w:rPr>
          <w:rFonts w:ascii="Inconsolata" w:hAnsi="Inconsolata"/>
          <w:sz w:val="21"/>
          <w:shd w:val="pct15" w:color="auto" w:fill="FFFFFF"/>
        </w:rPr>
        <w:t>GET &lt;root URI&gt;/&lt;ContainerName&gt;/&lt;DataObjectName&gt;?value:&lt;range&gt;;...</w:t>
      </w:r>
    </w:p>
    <w:p w:rsidR="00FB4772" w:rsidRPr="00D60238" w:rsidRDefault="00FB4772" w:rsidP="000E7CBA">
      <w:pPr>
        <w:spacing w:after="240"/>
        <w:ind w:firstLine="420"/>
        <w:rPr>
          <w:rFonts w:ascii="Inconsolata" w:hAnsi="Inconsolata"/>
          <w:sz w:val="21"/>
          <w:shd w:val="pct15" w:color="auto" w:fill="FFFFFF"/>
        </w:rPr>
      </w:pPr>
      <w:r w:rsidRPr="00D60238">
        <w:rPr>
          <w:rFonts w:ascii="Inconsolata" w:hAnsi="Inconsolata"/>
          <w:sz w:val="21"/>
          <w:shd w:val="pct15" w:color="auto" w:fill="FFFFFF"/>
        </w:rPr>
        <w:t>GET &lt;root URI&gt;/&lt;ContainerName&gt;/&lt;DataObjectName&gt;?metadata:&lt;prefix&gt;;...</w:t>
      </w:r>
    </w:p>
    <w:p w:rsidR="002C7CC2" w:rsidRPr="002C7CC2" w:rsidRDefault="002C7CC2" w:rsidP="00C61198">
      <w:pPr>
        <w:numPr>
          <w:ilvl w:val="0"/>
          <w:numId w:val="9"/>
        </w:numPr>
        <w:ind w:left="709" w:hanging="283"/>
      </w:pPr>
      <w:r w:rsidRPr="002C7CC2">
        <w:t>&lt;root URI&gt;</w:t>
      </w:r>
      <w:r w:rsidRPr="002C7CC2">
        <w:rPr>
          <w:rFonts w:hint="eastAsia"/>
        </w:rPr>
        <w:t>是云存储系统的根路径</w:t>
      </w:r>
    </w:p>
    <w:p w:rsidR="002C7CC2" w:rsidRPr="002C7CC2" w:rsidRDefault="002C7CC2" w:rsidP="00C61198">
      <w:pPr>
        <w:numPr>
          <w:ilvl w:val="0"/>
          <w:numId w:val="9"/>
        </w:numPr>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B6C0B" w:rsidRDefault="002C7CC2" w:rsidP="00C61198">
      <w:pPr>
        <w:numPr>
          <w:ilvl w:val="0"/>
          <w:numId w:val="9"/>
        </w:numPr>
        <w:ind w:left="709" w:hanging="283"/>
      </w:pPr>
      <w:r w:rsidRPr="002C7CC2">
        <w:t>&lt;DataObjectName&gt;</w:t>
      </w:r>
      <w:r w:rsidRPr="002C7CC2">
        <w:rPr>
          <w:rFonts w:hint="eastAsia"/>
        </w:rPr>
        <w:t>是将要</w:t>
      </w:r>
      <w:r w:rsidR="005533E0">
        <w:rPr>
          <w:rFonts w:hint="eastAsia"/>
        </w:rPr>
        <w:t>读取</w:t>
      </w:r>
      <w:r w:rsidRPr="002C7CC2">
        <w:rPr>
          <w:rFonts w:hint="eastAsia"/>
        </w:rPr>
        <w:t>的</w:t>
      </w:r>
      <w:r w:rsidRPr="002C7CC2">
        <w:rPr>
          <w:rFonts w:hint="eastAsia"/>
        </w:rPr>
        <w:t>Dataobject</w:t>
      </w:r>
      <w:r w:rsidRPr="002C7CC2">
        <w:rPr>
          <w:rFonts w:hint="eastAsia"/>
        </w:rPr>
        <w:t>对象的名称</w:t>
      </w:r>
    </w:p>
    <w:p w:rsidR="006C3E20" w:rsidRDefault="006C3E20" w:rsidP="00C61198">
      <w:pPr>
        <w:numPr>
          <w:ilvl w:val="0"/>
          <w:numId w:val="9"/>
        </w:numPr>
        <w:ind w:left="709" w:hanging="283"/>
      </w:pPr>
      <w:r w:rsidRPr="006C3E20">
        <w:t>&lt;fieldname&gt;</w:t>
      </w:r>
      <w:r>
        <w:rPr>
          <w:rFonts w:hint="eastAsia"/>
        </w:rPr>
        <w:t>是读取的字段名，</w:t>
      </w:r>
      <w:r w:rsidR="00F0543E">
        <w:rPr>
          <w:rFonts w:hint="eastAsia"/>
        </w:rPr>
        <w:t>对应的字段值</w:t>
      </w:r>
      <w:r>
        <w:rPr>
          <w:rFonts w:hint="eastAsia"/>
        </w:rPr>
        <w:t>将会出现在</w:t>
      </w:r>
      <w:r>
        <w:rPr>
          <w:rFonts w:hint="eastAsia"/>
        </w:rPr>
        <w:t>HTTP</w:t>
      </w:r>
      <w:r>
        <w:rPr>
          <w:rFonts w:hint="eastAsia"/>
        </w:rPr>
        <w:t>响应主体中</w:t>
      </w:r>
    </w:p>
    <w:p w:rsidR="00011F1D" w:rsidRDefault="00933AD2" w:rsidP="00C61198">
      <w:pPr>
        <w:numPr>
          <w:ilvl w:val="0"/>
          <w:numId w:val="9"/>
        </w:numPr>
        <w:ind w:left="709" w:hanging="283"/>
      </w:pPr>
      <w:r w:rsidRPr="00933AD2">
        <w:t>&lt;range&gt;</w:t>
      </w:r>
      <w:r>
        <w:rPr>
          <w:rFonts w:hint="eastAsia"/>
        </w:rPr>
        <w:t>指定读取</w:t>
      </w:r>
      <w:r>
        <w:rPr>
          <w:rFonts w:hint="eastAsia"/>
        </w:rPr>
        <w:t>Value</w:t>
      </w:r>
      <w:r>
        <w:rPr>
          <w:rFonts w:hint="eastAsia"/>
        </w:rPr>
        <w:t>字段值的范围</w:t>
      </w:r>
    </w:p>
    <w:p w:rsidR="00110E95" w:rsidRDefault="00110E95" w:rsidP="00C61198">
      <w:pPr>
        <w:numPr>
          <w:ilvl w:val="0"/>
          <w:numId w:val="9"/>
        </w:numPr>
        <w:ind w:left="709" w:hanging="283"/>
      </w:pPr>
      <w:r w:rsidRPr="00110E95">
        <w:t>&lt;prefix&gt;</w:t>
      </w:r>
      <w:r>
        <w:rPr>
          <w:rFonts w:hint="eastAsia"/>
        </w:rPr>
        <w:t>是用于前缀匹配字符串</w:t>
      </w:r>
      <w:r w:rsidR="004E33B8">
        <w:rPr>
          <w:rFonts w:hint="eastAsia"/>
        </w:rPr>
        <w:t>，</w:t>
      </w:r>
      <w:r w:rsidR="00EC427E">
        <w:rPr>
          <w:rFonts w:hint="eastAsia"/>
        </w:rPr>
        <w:t>将返回</w:t>
      </w:r>
      <w:r w:rsidR="00EC427E">
        <w:rPr>
          <w:rFonts w:hint="eastAsia"/>
        </w:rPr>
        <w:t>Metadata</w:t>
      </w:r>
      <w:r w:rsidR="00EC427E">
        <w:rPr>
          <w:rFonts w:hint="eastAsia"/>
        </w:rPr>
        <w:t>字段值中以这个字符串开头的项</w:t>
      </w:r>
    </w:p>
    <w:p w:rsidR="002B6885" w:rsidRDefault="002B6885" w:rsidP="00BA2A48">
      <w:pPr>
        <w:spacing w:before="240" w:after="240"/>
        <w:ind w:firstLine="42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rsidR="00333DCB">
        <w:t>t URI&gt;/cdmi_objectid/&lt;objectID&gt;</w:t>
      </w:r>
    </w:p>
    <w:p w:rsidR="000620FA" w:rsidRDefault="000620FA" w:rsidP="00CA4EA0">
      <w:pPr>
        <w:spacing w:before="240"/>
        <w:ind w:firstLine="420"/>
      </w:pPr>
      <w:r>
        <w:rPr>
          <w:rFonts w:hint="eastAsia"/>
        </w:rPr>
        <w:t>具体的</w:t>
      </w:r>
      <w:r w:rsidR="00AF25F8">
        <w:rPr>
          <w:rFonts w:hint="eastAsia"/>
        </w:rPr>
        <w:t>参数</w:t>
      </w:r>
      <w:r w:rsidR="00272F48">
        <w:rPr>
          <w:rFonts w:hint="eastAsia"/>
        </w:rPr>
        <w:t>见文献</w:t>
      </w:r>
      <w:r w:rsidR="00272F48">
        <w:rPr>
          <w:rFonts w:hint="eastAsia"/>
        </w:rPr>
        <w:t>[1]</w:t>
      </w:r>
      <w:r>
        <w:rPr>
          <w:rFonts w:hint="eastAsia"/>
        </w:rPr>
        <w:t>中的</w:t>
      </w:r>
      <w:r>
        <w:rPr>
          <w:rFonts w:hint="eastAsia"/>
        </w:rPr>
        <w:t>Dataobject</w:t>
      </w:r>
      <w:r>
        <w:rPr>
          <w:rFonts w:hint="eastAsia"/>
        </w:rPr>
        <w:t>部分。</w:t>
      </w:r>
    </w:p>
    <w:p w:rsidR="00136E6C" w:rsidRDefault="003A0B91" w:rsidP="00CA4EA0">
      <w:pPr>
        <w:spacing w:before="240"/>
        <w:ind w:firstLine="420"/>
      </w:pPr>
      <w:r>
        <w:rPr>
          <w:rFonts w:hint="eastAsia"/>
        </w:rPr>
        <w:t>如果在</w:t>
      </w:r>
      <w:r>
        <w:rPr>
          <w:rFonts w:hint="eastAsia"/>
        </w:rPr>
        <w:t>GET</w:t>
      </w:r>
      <w:r>
        <w:rPr>
          <w:rFonts w:hint="eastAsia"/>
        </w:rPr>
        <w:t>请求中只要求读取个别字段的字段值</w:t>
      </w:r>
      <w:r w:rsidR="002D4034">
        <w:rPr>
          <w:rFonts w:hint="eastAsia"/>
        </w:rPr>
        <w:t>，那</w:t>
      </w:r>
      <w:r w:rsidR="00D0533A">
        <w:rPr>
          <w:rFonts w:hint="eastAsia"/>
        </w:rPr>
        <w:t>在响应主体中</w:t>
      </w:r>
      <w:r w:rsidR="002D4034">
        <w:rPr>
          <w:rFonts w:hint="eastAsia"/>
        </w:rPr>
        <w:t>只返回这些字段的字段值</w:t>
      </w:r>
      <w:r w:rsidR="00E56052">
        <w:rPr>
          <w:rFonts w:hint="eastAsia"/>
        </w:rPr>
        <w:t>。</w:t>
      </w:r>
      <w:r w:rsidR="004D3F18">
        <w:rPr>
          <w:rFonts w:hint="eastAsia"/>
        </w:rPr>
        <w:t>要是要求读取的字段名在对象中不存在，则返回一个</w:t>
      </w:r>
      <w:r w:rsidR="004D3F18">
        <w:rPr>
          <w:rFonts w:hint="eastAsia"/>
        </w:rPr>
        <w:t>400 Bad Request</w:t>
      </w:r>
      <w:r w:rsidR="004D3F18">
        <w:rPr>
          <w:rFonts w:hint="eastAsia"/>
        </w:rPr>
        <w:t>错误。</w:t>
      </w:r>
    </w:p>
    <w:p w:rsidR="000D6E78" w:rsidRPr="00517C88" w:rsidRDefault="000D6E78" w:rsidP="009C02BB">
      <w:pPr>
        <w:pStyle w:val="5"/>
        <w:numPr>
          <w:ilvl w:val="3"/>
          <w:numId w:val="1"/>
        </w:numPr>
        <w:spacing w:after="0"/>
        <w:ind w:left="709" w:hanging="709"/>
        <w:rPr>
          <w:sz w:val="24"/>
        </w:rPr>
      </w:pPr>
      <w:r w:rsidRPr="00517C88">
        <w:rPr>
          <w:sz w:val="24"/>
        </w:rPr>
        <w:t>修改一个</w:t>
      </w:r>
      <w:r w:rsidRPr="00517C88">
        <w:rPr>
          <w:sz w:val="24"/>
        </w:rPr>
        <w:t>Dataobject</w:t>
      </w:r>
      <w:r w:rsidRPr="00517C88">
        <w:rPr>
          <w:sz w:val="24"/>
        </w:rPr>
        <w:t>对象</w:t>
      </w:r>
    </w:p>
    <w:p w:rsidR="008B3B7C" w:rsidRDefault="000328E0" w:rsidP="00EB6EEF">
      <w:pPr>
        <w:spacing w:after="240"/>
        <w:ind w:firstLine="420"/>
      </w:pPr>
      <w:r>
        <w:rPr>
          <w:rFonts w:hint="eastAsia"/>
        </w:rPr>
        <w:t>修改一个</w:t>
      </w:r>
      <w:r w:rsidR="00CE5B1E">
        <w:rPr>
          <w:rFonts w:hint="eastAsia"/>
        </w:rPr>
        <w:t>URI</w:t>
      </w:r>
      <w:r w:rsidR="00CE5B1E">
        <w:rPr>
          <w:rFonts w:hint="eastAsia"/>
        </w:rPr>
        <w:t>指定的</w:t>
      </w:r>
      <w:r w:rsidR="00D90009">
        <w:rPr>
          <w:rFonts w:hint="eastAsia"/>
        </w:rPr>
        <w:t>已</w:t>
      </w:r>
      <w:r>
        <w:rPr>
          <w:rFonts w:hint="eastAsia"/>
        </w:rPr>
        <w:t>存在的对象</w:t>
      </w:r>
      <w:r w:rsidR="00BE3E27">
        <w:rPr>
          <w:rFonts w:hint="eastAsia"/>
        </w:rPr>
        <w:t>。</w:t>
      </w:r>
    </w:p>
    <w:p w:rsidR="00A36932" w:rsidRPr="0019304E" w:rsidRDefault="00A36932" w:rsidP="00EB6EEF">
      <w:pPr>
        <w:ind w:firstLine="420"/>
        <w:rPr>
          <w:rFonts w:ascii="Inconsolata" w:hAnsi="Inconsolata"/>
          <w:sz w:val="21"/>
          <w:shd w:val="pct15" w:color="auto" w:fill="FFFFFF"/>
        </w:rPr>
      </w:pPr>
      <w:r w:rsidRPr="0019304E">
        <w:rPr>
          <w:rFonts w:ascii="Inconsolata" w:hAnsi="Inconsolata"/>
          <w:sz w:val="21"/>
          <w:shd w:val="pct15" w:color="auto" w:fill="FFFFFF"/>
        </w:rPr>
        <w:t>PUT &lt;root URI&gt;/&lt;ContainerName&gt;/&lt;DataObjectName&gt;</w:t>
      </w:r>
    </w:p>
    <w:p w:rsidR="00A36932" w:rsidRPr="0019304E" w:rsidRDefault="00A36932" w:rsidP="00EB6EEF">
      <w:pPr>
        <w:ind w:firstLine="420"/>
        <w:rPr>
          <w:rFonts w:ascii="Inconsolata" w:hAnsi="Inconsolata"/>
          <w:sz w:val="21"/>
          <w:shd w:val="pct15" w:color="auto" w:fill="FFFFFF"/>
        </w:rPr>
      </w:pPr>
      <w:r w:rsidRPr="0019304E">
        <w:rPr>
          <w:rFonts w:ascii="Inconsolata" w:hAnsi="Inconsolata"/>
          <w:sz w:val="21"/>
          <w:shd w:val="pct15" w:color="auto" w:fill="FFFFFF"/>
        </w:rPr>
        <w:t>PUT &lt;root URI&gt;/&lt;ContainerName&gt;/&lt;DataObjectName&gt;?</w:t>
      </w:r>
      <w:r w:rsidR="00696654" w:rsidRPr="0019304E">
        <w:rPr>
          <w:rFonts w:ascii="Inconsolata" w:hAnsi="Inconsolata"/>
          <w:sz w:val="21"/>
          <w:shd w:val="pct15" w:color="auto" w:fill="FFFFFF"/>
        </w:rPr>
        <w:t>&lt;fieldname&gt;</w:t>
      </w:r>
      <w:r w:rsidR="00376A2A" w:rsidRPr="0019304E">
        <w:rPr>
          <w:rFonts w:ascii="Inconsolata" w:hAnsi="Inconsolata"/>
          <w:sz w:val="21"/>
          <w:shd w:val="pct15" w:color="auto" w:fill="FFFFFF"/>
        </w:rPr>
        <w:t>;&lt;fieldname&gt;;</w:t>
      </w:r>
      <w:r w:rsidR="00840416" w:rsidRPr="0019304E">
        <w:rPr>
          <w:rFonts w:ascii="Inconsolata" w:hAnsi="Inconsolata" w:hint="eastAsia"/>
          <w:sz w:val="21"/>
          <w:shd w:val="pct15" w:color="auto" w:fill="FFFFFF"/>
        </w:rPr>
        <w:t>...</w:t>
      </w:r>
    </w:p>
    <w:p w:rsidR="00A36932" w:rsidRPr="0019304E" w:rsidRDefault="00A36932" w:rsidP="00CE75BC">
      <w:pPr>
        <w:spacing w:after="240"/>
        <w:ind w:firstLine="420"/>
        <w:rPr>
          <w:rFonts w:ascii="Inconsolata" w:hAnsi="Inconsolata"/>
          <w:sz w:val="21"/>
          <w:shd w:val="pct15" w:color="auto" w:fill="FFFFFF"/>
        </w:rPr>
      </w:pPr>
      <w:r w:rsidRPr="0019304E">
        <w:rPr>
          <w:rFonts w:ascii="Inconsolata" w:hAnsi="Inconsolata"/>
          <w:sz w:val="21"/>
          <w:shd w:val="pct15" w:color="auto" w:fill="FFFFFF"/>
        </w:rPr>
        <w:t>PUT &lt;root URI&gt;/&lt;ContainerName&gt;/&lt;DataObjectName&gt;?value:&lt;range&gt;</w:t>
      </w:r>
      <w:r w:rsidR="00376A2A" w:rsidRPr="0019304E">
        <w:rPr>
          <w:rFonts w:ascii="Inconsolata" w:hAnsi="Inconsolata"/>
          <w:sz w:val="21"/>
          <w:shd w:val="pct15" w:color="auto" w:fill="FFFFFF"/>
        </w:rPr>
        <w:t>;</w:t>
      </w:r>
      <w:r w:rsidR="00840416" w:rsidRPr="0019304E">
        <w:rPr>
          <w:rFonts w:ascii="Inconsolata" w:hAnsi="Inconsolata" w:hint="eastAsia"/>
          <w:sz w:val="21"/>
          <w:shd w:val="pct15" w:color="auto" w:fill="FFFFFF"/>
        </w:rPr>
        <w:t>...</w:t>
      </w:r>
    </w:p>
    <w:p w:rsidR="00FA095C" w:rsidRPr="002C7CC2" w:rsidRDefault="00FA095C" w:rsidP="00C61198">
      <w:pPr>
        <w:numPr>
          <w:ilvl w:val="0"/>
          <w:numId w:val="9"/>
        </w:numPr>
        <w:ind w:left="709" w:hanging="283"/>
      </w:pPr>
      <w:r w:rsidRPr="002C7CC2">
        <w:t>&lt;root URI&gt;</w:t>
      </w:r>
      <w:r w:rsidRPr="002C7CC2">
        <w:rPr>
          <w:rFonts w:hint="eastAsia"/>
        </w:rPr>
        <w:t>是云存储系统的根路径</w:t>
      </w:r>
    </w:p>
    <w:p w:rsidR="00FA095C" w:rsidRPr="002C7CC2" w:rsidRDefault="00FA095C" w:rsidP="00C61198">
      <w:pPr>
        <w:numPr>
          <w:ilvl w:val="0"/>
          <w:numId w:val="9"/>
        </w:numPr>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A095C" w:rsidRDefault="00FA095C" w:rsidP="00C61198">
      <w:pPr>
        <w:numPr>
          <w:ilvl w:val="0"/>
          <w:numId w:val="9"/>
        </w:numPr>
        <w:ind w:left="709" w:hanging="283"/>
      </w:pPr>
      <w:r w:rsidRPr="002C7CC2">
        <w:t>&lt;DataObjectName&gt;</w:t>
      </w:r>
      <w:r w:rsidRPr="002C7CC2">
        <w:rPr>
          <w:rFonts w:hint="eastAsia"/>
        </w:rPr>
        <w:t>是将要</w:t>
      </w:r>
      <w:r w:rsidR="00982B0D">
        <w:rPr>
          <w:rFonts w:hint="eastAsia"/>
        </w:rPr>
        <w:t>修改</w:t>
      </w:r>
      <w:r w:rsidRPr="002C7CC2">
        <w:rPr>
          <w:rFonts w:hint="eastAsia"/>
        </w:rPr>
        <w:t>的</w:t>
      </w:r>
      <w:r w:rsidRPr="002C7CC2">
        <w:rPr>
          <w:rFonts w:hint="eastAsia"/>
        </w:rPr>
        <w:t>Dataobject</w:t>
      </w:r>
      <w:r w:rsidRPr="002C7CC2">
        <w:rPr>
          <w:rFonts w:hint="eastAsia"/>
        </w:rPr>
        <w:t>对象的名称</w:t>
      </w:r>
    </w:p>
    <w:p w:rsidR="00FA095C" w:rsidRDefault="00FA095C" w:rsidP="00C61198">
      <w:pPr>
        <w:numPr>
          <w:ilvl w:val="0"/>
          <w:numId w:val="9"/>
        </w:numPr>
        <w:ind w:left="709" w:hanging="283"/>
      </w:pPr>
      <w:r w:rsidRPr="006C3E20">
        <w:t>&lt;fieldname&gt;</w:t>
      </w:r>
      <w:r>
        <w:rPr>
          <w:rFonts w:hint="eastAsia"/>
        </w:rPr>
        <w:t>是</w:t>
      </w:r>
      <w:r w:rsidR="0061426F">
        <w:rPr>
          <w:rFonts w:hint="eastAsia"/>
        </w:rPr>
        <w:t>指定要修改</w:t>
      </w:r>
      <w:r>
        <w:rPr>
          <w:rFonts w:hint="eastAsia"/>
        </w:rPr>
        <w:t>的</w:t>
      </w:r>
      <w:r w:rsidR="00AB0D8A">
        <w:rPr>
          <w:rFonts w:hint="eastAsia"/>
        </w:rPr>
        <w:t>个别</w:t>
      </w:r>
      <w:r>
        <w:rPr>
          <w:rFonts w:hint="eastAsia"/>
        </w:rPr>
        <w:t>字段名，对应的字段值将会</w:t>
      </w:r>
      <w:r w:rsidR="00514BC3">
        <w:rPr>
          <w:rFonts w:hint="eastAsia"/>
        </w:rPr>
        <w:t>被请求主体中同名</w:t>
      </w:r>
      <w:r w:rsidR="0061426F">
        <w:rPr>
          <w:rFonts w:hint="eastAsia"/>
        </w:rPr>
        <w:t>字段的值替换</w:t>
      </w:r>
      <w:r w:rsidR="00510115">
        <w:rPr>
          <w:rFonts w:hint="eastAsia"/>
        </w:rPr>
        <w:t>。</w:t>
      </w:r>
      <w:r w:rsidR="0007353F">
        <w:rPr>
          <w:rFonts w:hint="eastAsia"/>
        </w:rPr>
        <w:t>若</w:t>
      </w:r>
      <w:r w:rsidR="009E3C2A">
        <w:rPr>
          <w:rFonts w:hint="eastAsia"/>
        </w:rPr>
        <w:t>指定修改某一个字段，</w:t>
      </w:r>
      <w:r w:rsidR="00645FFA">
        <w:rPr>
          <w:rFonts w:hint="eastAsia"/>
        </w:rPr>
        <w:t>但</w:t>
      </w:r>
      <w:r w:rsidR="0007353F">
        <w:rPr>
          <w:rFonts w:hint="eastAsia"/>
        </w:rPr>
        <w:t>请求主体中</w:t>
      </w:r>
      <w:r w:rsidR="00645FFA">
        <w:rPr>
          <w:rFonts w:hint="eastAsia"/>
        </w:rPr>
        <w:t>却</w:t>
      </w:r>
      <w:r w:rsidR="0007353F">
        <w:rPr>
          <w:rFonts w:hint="eastAsia"/>
        </w:rPr>
        <w:t>没有出现</w:t>
      </w:r>
      <w:r w:rsidR="00514BC3">
        <w:rPr>
          <w:rFonts w:hint="eastAsia"/>
        </w:rPr>
        <w:t>同名字段，则对象中</w:t>
      </w:r>
      <w:r w:rsidR="007F78C7">
        <w:rPr>
          <w:rFonts w:hint="eastAsia"/>
        </w:rPr>
        <w:t>该字段的值将会被清空</w:t>
      </w:r>
      <w:r w:rsidR="00670305">
        <w:rPr>
          <w:rFonts w:hint="eastAsia"/>
        </w:rPr>
        <w:t>。</w:t>
      </w:r>
      <w:r w:rsidR="0061426F" w:rsidRPr="006C3E20">
        <w:t>&lt;fieldname&gt;</w:t>
      </w:r>
      <w:r w:rsidR="0061426F">
        <w:rPr>
          <w:rFonts w:hint="eastAsia"/>
        </w:rPr>
        <w:t>可以是</w:t>
      </w:r>
      <w:r w:rsidR="0061426F" w:rsidRPr="00720847">
        <w:t>metadata</w:t>
      </w:r>
      <w:r w:rsidR="0061426F" w:rsidRPr="00720847">
        <w:rPr>
          <w:rFonts w:hint="eastAsia"/>
        </w:rPr>
        <w:t>，</w:t>
      </w:r>
      <w:r w:rsidR="0061426F" w:rsidRPr="00720847">
        <w:t>mimetype</w:t>
      </w:r>
      <w:r w:rsidR="0061426F" w:rsidRPr="00720847">
        <w:rPr>
          <w:rFonts w:hint="eastAsia"/>
        </w:rPr>
        <w:t>，</w:t>
      </w:r>
      <w:r w:rsidR="0061426F" w:rsidRPr="00720847">
        <w:t>value</w:t>
      </w:r>
      <w:r w:rsidR="0061426F">
        <w:rPr>
          <w:rFonts w:hint="eastAsia"/>
        </w:rPr>
        <w:t>中的任何一个</w:t>
      </w:r>
      <w:r w:rsidR="00044C85">
        <w:rPr>
          <w:rFonts w:hint="eastAsia"/>
        </w:rPr>
        <w:t>。</w:t>
      </w:r>
      <w:r w:rsidR="00720847">
        <w:rPr>
          <w:rFonts w:hint="eastAsia"/>
        </w:rPr>
        <w:t>若没有</w:t>
      </w:r>
      <w:r w:rsidR="006F1BC1">
        <w:rPr>
          <w:rFonts w:hint="eastAsia"/>
        </w:rPr>
        <w:t>指定修改</w:t>
      </w:r>
      <w:r w:rsidR="00720847">
        <w:rPr>
          <w:rFonts w:hint="eastAsia"/>
        </w:rPr>
        <w:t>任何一个</w:t>
      </w:r>
      <w:r w:rsidR="00720847" w:rsidRPr="006C3E20">
        <w:t>&lt;fieldname&gt;</w:t>
      </w:r>
      <w:r w:rsidR="00720847">
        <w:rPr>
          <w:rFonts w:hint="eastAsia"/>
        </w:rPr>
        <w:t>，对象将要被修改的字段依请求主体中出现的字段而定，但只能修改</w:t>
      </w:r>
      <w:r w:rsidR="00720847" w:rsidRPr="0061426F">
        <w:t>metadata</w:t>
      </w:r>
      <w:r w:rsidR="00720847">
        <w:rPr>
          <w:rFonts w:hint="eastAsia"/>
        </w:rPr>
        <w:t>，</w:t>
      </w:r>
      <w:r w:rsidR="00720847" w:rsidRPr="0061426F">
        <w:t>mimetype</w:t>
      </w:r>
      <w:r w:rsidR="00720847">
        <w:rPr>
          <w:rFonts w:hint="eastAsia"/>
        </w:rPr>
        <w:t>，</w:t>
      </w:r>
      <w:r w:rsidR="00720847" w:rsidRPr="0061426F">
        <w:t>value</w:t>
      </w:r>
      <w:r w:rsidR="00720847">
        <w:rPr>
          <w:rFonts w:hint="eastAsia"/>
        </w:rPr>
        <w:t>这</w:t>
      </w:r>
      <w:r w:rsidR="00720847">
        <w:rPr>
          <w:rFonts w:hint="eastAsia"/>
        </w:rPr>
        <w:t>3</w:t>
      </w:r>
      <w:r w:rsidR="00720847">
        <w:rPr>
          <w:rFonts w:hint="eastAsia"/>
        </w:rPr>
        <w:t>个字段</w:t>
      </w:r>
      <w:r w:rsidR="00E90803">
        <w:rPr>
          <w:rFonts w:hint="eastAsia"/>
        </w:rPr>
        <w:t>，</w:t>
      </w:r>
      <w:r w:rsidR="00723C0C">
        <w:rPr>
          <w:rFonts w:hint="eastAsia"/>
        </w:rPr>
        <w:t>主体中</w:t>
      </w:r>
      <w:r w:rsidR="00E90803">
        <w:rPr>
          <w:rFonts w:hint="eastAsia"/>
        </w:rPr>
        <w:t>出现的其他字段将被忽略</w:t>
      </w:r>
      <w:r w:rsidR="00720847">
        <w:rPr>
          <w:rFonts w:hint="eastAsia"/>
        </w:rPr>
        <w:t>。</w:t>
      </w:r>
    </w:p>
    <w:p w:rsidR="00FA095C" w:rsidRDefault="00FA095C" w:rsidP="00C61198">
      <w:pPr>
        <w:numPr>
          <w:ilvl w:val="0"/>
          <w:numId w:val="9"/>
        </w:numPr>
        <w:ind w:left="709" w:hanging="283"/>
      </w:pPr>
      <w:r w:rsidRPr="00933AD2">
        <w:t>&lt;range&gt;</w:t>
      </w:r>
      <w:r w:rsidR="00985B8A">
        <w:rPr>
          <w:rFonts w:hint="eastAsia"/>
        </w:rPr>
        <w:t>指定修改</w:t>
      </w:r>
      <w:r>
        <w:rPr>
          <w:rFonts w:hint="eastAsia"/>
        </w:rPr>
        <w:t>Value</w:t>
      </w:r>
      <w:r>
        <w:rPr>
          <w:rFonts w:hint="eastAsia"/>
        </w:rPr>
        <w:t>字段值的范围</w:t>
      </w:r>
      <w:r w:rsidR="00B84E42">
        <w:rPr>
          <w:rFonts w:hint="eastAsia"/>
        </w:rPr>
        <w:t>。</w:t>
      </w:r>
    </w:p>
    <w:p w:rsidR="00682F99" w:rsidRDefault="00682F99" w:rsidP="00C1675E">
      <w:pPr>
        <w:spacing w:before="240" w:after="240"/>
        <w:ind w:firstLine="426"/>
      </w:pPr>
      <w:r>
        <w:rPr>
          <w:rFonts w:hint="eastAsia"/>
        </w:rPr>
        <w:t>同样可以通过以</w:t>
      </w:r>
      <w:r>
        <w:rPr>
          <w:rFonts w:hint="eastAsia"/>
        </w:rPr>
        <w:t>ID</w:t>
      </w:r>
      <w:r>
        <w:rPr>
          <w:rFonts w:hint="eastAsia"/>
        </w:rPr>
        <w:t>访问的</w:t>
      </w:r>
      <w:r>
        <w:rPr>
          <w:rFonts w:hint="eastAsia"/>
        </w:rPr>
        <w:t>URI</w:t>
      </w:r>
      <w:r w:rsidR="00A84B78">
        <w:rPr>
          <w:rFonts w:hint="eastAsia"/>
        </w:rPr>
        <w:t>形式</w:t>
      </w:r>
      <w:r w:rsidR="00655FBB">
        <w:rPr>
          <w:rFonts w:hint="eastAsia"/>
        </w:rPr>
        <w:t>修改对象，</w:t>
      </w:r>
      <w:r w:rsidR="00655FBB" w:rsidRPr="00655FBB">
        <w:t>&lt;roo</w:t>
      </w:r>
      <w:r w:rsidR="00655FBB">
        <w:t>t URI&gt;/cdmi_objectid/&lt;objectID&gt;</w:t>
      </w:r>
      <w:r w:rsidR="00655FBB">
        <w:rPr>
          <w:rFonts w:hint="eastAsia"/>
        </w:rPr>
        <w:t>。</w:t>
      </w:r>
      <w:r w:rsidR="009B4278">
        <w:rPr>
          <w:rFonts w:hint="eastAsia"/>
        </w:rPr>
        <w:t>修改操作不会改变对象的</w:t>
      </w:r>
      <w:r w:rsidR="004A62EC">
        <w:rPr>
          <w:rFonts w:hint="eastAsia"/>
        </w:rPr>
        <w:t>ID</w:t>
      </w:r>
      <w:r w:rsidR="004A62EC">
        <w:rPr>
          <w:rFonts w:hint="eastAsia"/>
        </w:rPr>
        <w:t>。</w:t>
      </w:r>
    </w:p>
    <w:p w:rsidR="0003629C" w:rsidRDefault="000A61FB" w:rsidP="0003629C">
      <w:pPr>
        <w:spacing w:after="240"/>
        <w:ind w:firstLine="284"/>
      </w:pPr>
      <w:r>
        <w:rPr>
          <w:rFonts w:hint="eastAsia"/>
        </w:rPr>
        <w:t>具体的</w:t>
      </w:r>
      <w:r w:rsidR="00AF25F8">
        <w:rPr>
          <w:rFonts w:hint="eastAsia"/>
        </w:rPr>
        <w:t>参数</w:t>
      </w:r>
      <w:r>
        <w:rPr>
          <w:rFonts w:hint="eastAsia"/>
        </w:rPr>
        <w:t>见文献</w:t>
      </w:r>
      <w:r>
        <w:rPr>
          <w:rFonts w:hint="eastAsia"/>
        </w:rPr>
        <w:t>[1]</w:t>
      </w:r>
      <w:r>
        <w:rPr>
          <w:rFonts w:hint="eastAsia"/>
        </w:rPr>
        <w:t>中的</w:t>
      </w:r>
      <w:r>
        <w:rPr>
          <w:rFonts w:hint="eastAsia"/>
        </w:rPr>
        <w:t>Dataobject</w:t>
      </w:r>
      <w:r>
        <w:rPr>
          <w:rFonts w:hint="eastAsia"/>
        </w:rPr>
        <w:t>部分，但也有</w:t>
      </w:r>
      <w:r w:rsidR="0003629C">
        <w:rPr>
          <w:rFonts w:hint="eastAsia"/>
        </w:rPr>
        <w:t>和</w:t>
      </w:r>
      <w:r w:rsidR="0003629C">
        <w:rPr>
          <w:rFonts w:hint="eastAsia"/>
        </w:rPr>
        <w:t>CDMI</w:t>
      </w:r>
      <w:r w:rsidR="0003629C">
        <w:rPr>
          <w:rFonts w:hint="eastAsia"/>
        </w:rPr>
        <w:t>不同的地方：</w:t>
      </w:r>
    </w:p>
    <w:p w:rsidR="0003629C" w:rsidRDefault="0003629C" w:rsidP="00C61198">
      <w:pPr>
        <w:pStyle w:val="a7"/>
        <w:numPr>
          <w:ilvl w:val="0"/>
          <w:numId w:val="16"/>
        </w:numPr>
        <w:spacing w:after="240"/>
        <w:ind w:firstLineChars="0"/>
      </w:pPr>
      <w:r>
        <w:rPr>
          <w:rFonts w:hint="eastAsia"/>
        </w:rPr>
        <w:t>HTTP</w:t>
      </w:r>
      <w:r>
        <w:rPr>
          <w:rFonts w:hint="eastAsia"/>
        </w:rPr>
        <w:t>请求头部中如果出现“</w:t>
      </w:r>
      <w:r w:rsidR="008A75D9" w:rsidRPr="008A75D9">
        <w:t>X-CDMI-MustExist</w:t>
      </w:r>
      <w:r>
        <w:rPr>
          <w:rFonts w:hint="eastAsia"/>
        </w:rPr>
        <w:t>”字段，</w:t>
      </w:r>
      <w:r w:rsidRPr="005D3102">
        <w:rPr>
          <w:rFonts w:hint="eastAsia"/>
        </w:rPr>
        <w:t>并且值设置为</w:t>
      </w:r>
      <w:r w:rsidRPr="005D3102">
        <w:rPr>
          <w:rFonts w:hint="eastAsia"/>
        </w:rPr>
        <w:t>"true"</w:t>
      </w:r>
      <w:r w:rsidRPr="005D3102">
        <w:rPr>
          <w:rFonts w:hint="eastAsia"/>
        </w:rPr>
        <w:t>，</w:t>
      </w:r>
      <w:r w:rsidR="008A75D9" w:rsidRPr="008A75D9">
        <w:rPr>
          <w:rFonts w:hint="eastAsia"/>
        </w:rPr>
        <w:t>那么</w:t>
      </w:r>
      <w:r w:rsidR="008A75D9" w:rsidRPr="008A75D9">
        <w:rPr>
          <w:rFonts w:hint="eastAsia"/>
        </w:rPr>
        <w:t>PUT</w:t>
      </w:r>
      <w:r w:rsidR="008A75D9" w:rsidRPr="008A75D9">
        <w:rPr>
          <w:rFonts w:hint="eastAsia"/>
        </w:rPr>
        <w:t>可以确定为一个</w:t>
      </w:r>
      <w:r w:rsidR="008A75D9" w:rsidRPr="008A75D9">
        <w:rPr>
          <w:rFonts w:hint="eastAsia"/>
        </w:rPr>
        <w:t>Update</w:t>
      </w:r>
      <w:r w:rsidR="008A75D9" w:rsidRPr="008A75D9">
        <w:rPr>
          <w:rFonts w:hint="eastAsia"/>
        </w:rPr>
        <w:t>操作，若</w:t>
      </w:r>
      <w:r w:rsidR="008A75D9" w:rsidRPr="008A75D9">
        <w:rPr>
          <w:rFonts w:hint="eastAsia"/>
        </w:rPr>
        <w:t>URI</w:t>
      </w:r>
      <w:r w:rsidR="008A75D9" w:rsidRPr="008A75D9">
        <w:rPr>
          <w:rFonts w:hint="eastAsia"/>
        </w:rPr>
        <w:t>所指定的对象不存在则会返回一个</w:t>
      </w:r>
      <w:r w:rsidR="008A75D9" w:rsidRPr="008A75D9">
        <w:rPr>
          <w:rFonts w:hint="eastAsia"/>
        </w:rPr>
        <w:t>404</w:t>
      </w:r>
      <w:r w:rsidR="008A75D9" w:rsidRPr="008A75D9">
        <w:rPr>
          <w:rFonts w:hint="eastAsia"/>
        </w:rPr>
        <w:t>错误。</w:t>
      </w:r>
    </w:p>
    <w:p w:rsidR="0003629C" w:rsidRDefault="0003629C" w:rsidP="00C61198">
      <w:pPr>
        <w:pStyle w:val="a7"/>
        <w:numPr>
          <w:ilvl w:val="0"/>
          <w:numId w:val="16"/>
        </w:numPr>
        <w:spacing w:after="240"/>
        <w:ind w:firstLineChars="0"/>
      </w:pPr>
      <w:r w:rsidRPr="000D42C7">
        <w:rPr>
          <w:rFonts w:hint="eastAsia"/>
        </w:rPr>
        <w:t>HTTP</w:t>
      </w:r>
      <w:r w:rsidRPr="000D42C7">
        <w:rPr>
          <w:rFonts w:hint="eastAsia"/>
        </w:rPr>
        <w:t>请求主体</w:t>
      </w:r>
      <w:r>
        <w:rPr>
          <w:rFonts w:hint="eastAsia"/>
        </w:rPr>
        <w:t>中只保留</w:t>
      </w:r>
      <w:r w:rsidRPr="00AC5098">
        <w:t>mimetype</w:t>
      </w:r>
      <w:r>
        <w:rPr>
          <w:rFonts w:hint="eastAsia"/>
        </w:rPr>
        <w:t>、</w:t>
      </w:r>
      <w:r w:rsidRPr="00AC5098">
        <w:t>metadata</w:t>
      </w:r>
      <w:r>
        <w:rPr>
          <w:rFonts w:hint="eastAsia"/>
        </w:rPr>
        <w:t>、</w:t>
      </w:r>
      <w:r w:rsidRPr="00AC5098">
        <w:t>value</w:t>
      </w:r>
      <w:r>
        <w:rPr>
          <w:rFonts w:hint="eastAsia"/>
        </w:rPr>
        <w:t>这</w:t>
      </w:r>
      <w:r w:rsidR="00A55A07">
        <w:rPr>
          <w:rFonts w:hint="eastAsia"/>
        </w:rPr>
        <w:t>3</w:t>
      </w:r>
      <w:r>
        <w:rPr>
          <w:rFonts w:hint="eastAsia"/>
        </w:rPr>
        <w:t>个可用字段，具体功能与使用方法和</w:t>
      </w:r>
      <w:r>
        <w:rPr>
          <w:rFonts w:hint="eastAsia"/>
        </w:rPr>
        <w:t>CDMI</w:t>
      </w:r>
      <w:r>
        <w:rPr>
          <w:rFonts w:hint="eastAsia"/>
        </w:rPr>
        <w:t>中的同名字段相同。</w:t>
      </w:r>
    </w:p>
    <w:p w:rsidR="00CF517A" w:rsidRPr="00517C88" w:rsidRDefault="00CF517A" w:rsidP="009C02BB">
      <w:pPr>
        <w:pStyle w:val="5"/>
        <w:numPr>
          <w:ilvl w:val="3"/>
          <w:numId w:val="1"/>
        </w:numPr>
        <w:spacing w:after="0"/>
        <w:ind w:left="709" w:hanging="709"/>
        <w:rPr>
          <w:sz w:val="24"/>
        </w:rPr>
      </w:pPr>
      <w:r w:rsidRPr="00517C88">
        <w:rPr>
          <w:sz w:val="24"/>
        </w:rPr>
        <w:t>删除一个</w:t>
      </w:r>
      <w:r w:rsidRPr="00517C88">
        <w:rPr>
          <w:sz w:val="24"/>
        </w:rPr>
        <w:t>Dataobject</w:t>
      </w:r>
      <w:r w:rsidRPr="00517C88">
        <w:rPr>
          <w:sz w:val="24"/>
        </w:rPr>
        <w:t>对象</w:t>
      </w:r>
    </w:p>
    <w:p w:rsidR="000B3240" w:rsidRDefault="00C77D09" w:rsidP="00CE75BC">
      <w:pPr>
        <w:spacing w:before="240" w:after="240"/>
        <w:ind w:firstLine="284"/>
        <w:rPr>
          <w:rFonts w:ascii="Inconsolata" w:hAnsi="Inconsolata"/>
          <w:shd w:val="pct15" w:color="auto" w:fill="FFFFFF"/>
        </w:rPr>
      </w:pPr>
      <w:r w:rsidRPr="00DD72EF">
        <w:rPr>
          <w:rFonts w:ascii="Inconsolata" w:hAnsi="Inconsolata"/>
          <w:sz w:val="22"/>
          <w:shd w:val="pct15" w:color="auto" w:fill="FFFFFF"/>
        </w:rPr>
        <w:t>DELETE &lt;root URI&gt;/&lt;ContainerName&gt;/&lt;DataObjectName&gt;</w:t>
      </w:r>
    </w:p>
    <w:p w:rsidR="00A03743" w:rsidRPr="002C7CC2" w:rsidRDefault="00A03743" w:rsidP="00C61198">
      <w:pPr>
        <w:numPr>
          <w:ilvl w:val="0"/>
          <w:numId w:val="9"/>
        </w:numPr>
        <w:ind w:leftChars="118" w:left="564" w:hangingChars="117" w:hanging="281"/>
      </w:pPr>
      <w:r w:rsidRPr="002C7CC2">
        <w:t>&lt;root URI&gt;</w:t>
      </w:r>
      <w:r w:rsidRPr="002C7CC2">
        <w:rPr>
          <w:rFonts w:hint="eastAsia"/>
        </w:rPr>
        <w:t>是云存储系统的根路径</w:t>
      </w:r>
    </w:p>
    <w:p w:rsidR="00A03743" w:rsidRPr="002C7CC2" w:rsidRDefault="00A03743" w:rsidP="00C61198">
      <w:pPr>
        <w:numPr>
          <w:ilvl w:val="0"/>
          <w:numId w:val="9"/>
        </w:numPr>
        <w:ind w:leftChars="118" w:left="564" w:hangingChars="117" w:hanging="281"/>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A03743" w:rsidRDefault="00A03743" w:rsidP="00C61198">
      <w:pPr>
        <w:numPr>
          <w:ilvl w:val="0"/>
          <w:numId w:val="9"/>
        </w:numPr>
        <w:spacing w:after="240"/>
        <w:ind w:leftChars="118" w:left="564" w:hangingChars="117" w:hanging="281"/>
      </w:pPr>
      <w:r w:rsidRPr="002C7CC2">
        <w:t>&lt;DataObjectName&gt;</w:t>
      </w:r>
      <w:r w:rsidRPr="002C7CC2">
        <w:rPr>
          <w:rFonts w:hint="eastAsia"/>
        </w:rPr>
        <w:t>是将要</w:t>
      </w:r>
      <w:r>
        <w:rPr>
          <w:rFonts w:hint="eastAsia"/>
        </w:rPr>
        <w:t>删除</w:t>
      </w:r>
      <w:r w:rsidRPr="002C7CC2">
        <w:rPr>
          <w:rFonts w:hint="eastAsia"/>
        </w:rPr>
        <w:t>的</w:t>
      </w:r>
      <w:r w:rsidRPr="002C7CC2">
        <w:rPr>
          <w:rFonts w:hint="eastAsia"/>
        </w:rPr>
        <w:t>Dataobject</w:t>
      </w:r>
      <w:r w:rsidRPr="002C7CC2">
        <w:rPr>
          <w:rFonts w:hint="eastAsia"/>
        </w:rPr>
        <w:t>对象的名称</w:t>
      </w:r>
    </w:p>
    <w:p w:rsidR="009336F7" w:rsidRDefault="009336F7" w:rsidP="009639F1">
      <w:pPr>
        <w:spacing w:before="240" w:after="240"/>
        <w:ind w:firstLine="283"/>
      </w:pPr>
      <w:r>
        <w:rPr>
          <w:rFonts w:hint="eastAsia"/>
        </w:rPr>
        <w:t>也可以通过</w:t>
      </w:r>
      <w:r>
        <w:rPr>
          <w:rFonts w:hint="eastAsia"/>
        </w:rPr>
        <w:t>ID</w:t>
      </w:r>
      <w:r>
        <w:rPr>
          <w:rFonts w:hint="eastAsia"/>
        </w:rPr>
        <w:t>直接删除对象，</w:t>
      </w:r>
      <w:r w:rsidRPr="00B370C8">
        <w:t>&lt;root URI&gt;/cdmi_objectid/&lt;objectID&gt;</w:t>
      </w:r>
    </w:p>
    <w:p w:rsidR="00A6119D" w:rsidRDefault="00A6119D" w:rsidP="009639F1">
      <w:pPr>
        <w:spacing w:before="240" w:after="240"/>
        <w:ind w:firstLine="283"/>
      </w:pPr>
      <w:r>
        <w:rPr>
          <w:rFonts w:hint="eastAsia"/>
        </w:rPr>
        <w:t>具体的</w:t>
      </w:r>
      <w:r w:rsidR="00AF25F8">
        <w:rPr>
          <w:rFonts w:hint="eastAsia"/>
        </w:rPr>
        <w:t>参数</w:t>
      </w:r>
      <w:r>
        <w:rPr>
          <w:rFonts w:hint="eastAsia"/>
        </w:rPr>
        <w:t>见文献</w:t>
      </w:r>
      <w:r>
        <w:rPr>
          <w:rFonts w:hint="eastAsia"/>
        </w:rPr>
        <w:t>[1]</w:t>
      </w:r>
      <w:r>
        <w:rPr>
          <w:rFonts w:hint="eastAsia"/>
        </w:rPr>
        <w:t>中的</w:t>
      </w:r>
      <w:r>
        <w:rPr>
          <w:rFonts w:hint="eastAsia"/>
        </w:rPr>
        <w:t>Dataobject</w:t>
      </w:r>
      <w:r>
        <w:rPr>
          <w:rFonts w:hint="eastAsia"/>
        </w:rPr>
        <w:t>部分。</w:t>
      </w:r>
    </w:p>
    <w:p w:rsidR="00344946" w:rsidRDefault="00344946" w:rsidP="002202D2"/>
    <w:p w:rsidR="00BB385F" w:rsidRPr="00517C88" w:rsidRDefault="00BB385F" w:rsidP="009C02BB">
      <w:pPr>
        <w:pStyle w:val="4"/>
        <w:numPr>
          <w:ilvl w:val="2"/>
          <w:numId w:val="1"/>
        </w:numPr>
        <w:spacing w:before="0" w:after="0"/>
        <w:ind w:left="567"/>
        <w:rPr>
          <w:rFonts w:ascii="Times New Roman MT Std" w:eastAsia="方正精宋简体" w:hAnsi="Times New Roman MT Std"/>
          <w:sz w:val="24"/>
        </w:rPr>
      </w:pPr>
      <w:bookmarkStart w:id="88" w:name="_Toc326732489"/>
      <w:bookmarkStart w:id="89" w:name="_Toc326847099"/>
      <w:bookmarkStart w:id="90" w:name="_Toc326847772"/>
      <w:bookmarkStart w:id="91" w:name="_Toc327173357"/>
      <w:r w:rsidRPr="00517C88">
        <w:rPr>
          <w:rFonts w:ascii="Times New Roman MT Std" w:eastAsia="方正精宋简体" w:hAnsi="Times New Roman MT Std"/>
          <w:sz w:val="24"/>
        </w:rPr>
        <w:t>Container</w:t>
      </w:r>
      <w:r w:rsidRPr="00517C88">
        <w:rPr>
          <w:rFonts w:ascii="Times New Roman MT Std" w:eastAsia="方正精宋简体" w:hAnsi="Times New Roman MT Std"/>
          <w:sz w:val="24"/>
        </w:rPr>
        <w:t>对象</w:t>
      </w:r>
      <w:bookmarkEnd w:id="88"/>
      <w:bookmarkEnd w:id="89"/>
      <w:bookmarkEnd w:id="90"/>
      <w:bookmarkEnd w:id="91"/>
    </w:p>
    <w:p w:rsidR="00730D02" w:rsidRDefault="004011B0" w:rsidP="00DC5BD5">
      <w:pPr>
        <w:spacing w:after="240"/>
        <w:ind w:firstLine="420"/>
      </w:pPr>
      <w:r>
        <w:rPr>
          <w:rFonts w:hint="eastAsia"/>
        </w:rPr>
        <w:t>Container</w:t>
      </w:r>
      <w:r>
        <w:rPr>
          <w:rFonts w:hint="eastAsia"/>
        </w:rPr>
        <w:t>对象是这个云存储系统中基本</w:t>
      </w:r>
      <w:r w:rsidRPr="00535391">
        <w:rPr>
          <w:rFonts w:hint="eastAsia"/>
        </w:rPr>
        <w:t>的起</w:t>
      </w:r>
      <w:r>
        <w:rPr>
          <w:rFonts w:hint="eastAsia"/>
        </w:rPr>
        <w:t>到分组功能的组件</w:t>
      </w:r>
      <w:r w:rsidR="00DC76C2">
        <w:rPr>
          <w:rFonts w:hint="eastAsia"/>
        </w:rPr>
        <w:t>，与文件系统中的文件夹类似。</w:t>
      </w:r>
      <w:r w:rsidR="009142EB">
        <w:rPr>
          <w:rFonts w:hint="eastAsia"/>
        </w:rPr>
        <w:t>每个</w:t>
      </w:r>
      <w:r w:rsidR="009142EB">
        <w:rPr>
          <w:rFonts w:hint="eastAsia"/>
        </w:rPr>
        <w:t>Container</w:t>
      </w:r>
      <w:r w:rsidR="009142EB">
        <w:rPr>
          <w:rFonts w:hint="eastAsia"/>
        </w:rPr>
        <w:t>对象可以拥有</w:t>
      </w:r>
      <w:r w:rsidR="009142EB">
        <w:rPr>
          <w:rFonts w:hint="eastAsia"/>
        </w:rPr>
        <w:t>0</w:t>
      </w:r>
      <w:r w:rsidR="009142EB">
        <w:rPr>
          <w:rFonts w:hint="eastAsia"/>
        </w:rPr>
        <w:t>个或多个子对象，</w:t>
      </w:r>
      <w:r w:rsidR="00B71A37">
        <w:rPr>
          <w:rFonts w:hint="eastAsia"/>
        </w:rPr>
        <w:t>Container</w:t>
      </w:r>
      <w:r w:rsidR="009142EB">
        <w:rPr>
          <w:rFonts w:hint="eastAsia"/>
        </w:rPr>
        <w:t>对象自身也设定了一组字段</w:t>
      </w:r>
      <w:r w:rsidR="00B71A37">
        <w:rPr>
          <w:rFonts w:hint="eastAsia"/>
        </w:rPr>
        <w:t>，如：</w:t>
      </w:r>
      <w:r w:rsidR="00B71A37">
        <w:rPr>
          <w:rFonts w:hint="eastAsia"/>
        </w:rPr>
        <w:t>Metadata</w:t>
      </w:r>
      <w:r w:rsidR="00B71A37">
        <w:rPr>
          <w:rFonts w:hint="eastAsia"/>
        </w:rPr>
        <w:t>。</w:t>
      </w:r>
    </w:p>
    <w:p w:rsidR="00AE31C7" w:rsidRDefault="00AE31C7" w:rsidP="00DC5BD5">
      <w:pPr>
        <w:spacing w:after="240"/>
        <w:ind w:firstLine="420"/>
      </w:pPr>
      <w:r>
        <w:rPr>
          <w:rFonts w:hint="eastAsia"/>
        </w:rPr>
        <w:t>Container</w:t>
      </w:r>
      <w:r>
        <w:rPr>
          <w:rFonts w:hint="eastAsia"/>
        </w:rPr>
        <w:t>对象可以通过以下两种形式的</w:t>
      </w:r>
      <w:r>
        <w:rPr>
          <w:rFonts w:hint="eastAsia"/>
        </w:rPr>
        <w:t>URI</w:t>
      </w:r>
      <w:r>
        <w:rPr>
          <w:rFonts w:hint="eastAsia"/>
        </w:rPr>
        <w:t>访问：</w:t>
      </w:r>
    </w:p>
    <w:p w:rsidR="00AE31C7" w:rsidRPr="001941F0" w:rsidRDefault="00AE31C7" w:rsidP="00C61198">
      <w:pPr>
        <w:pStyle w:val="a7"/>
        <w:numPr>
          <w:ilvl w:val="0"/>
          <w:numId w:val="8"/>
        </w:numPr>
        <w:ind w:left="709" w:firstLineChars="0" w:hanging="283"/>
        <w:rPr>
          <w:rFonts w:ascii="Inconsolata" w:hAnsi="Inconsolata"/>
          <w:sz w:val="21"/>
          <w:szCs w:val="22"/>
        </w:rPr>
      </w:pPr>
      <w:r w:rsidRPr="001941F0">
        <w:rPr>
          <w:rFonts w:ascii="Inconsolata" w:hAnsi="Inconsolata"/>
          <w:sz w:val="21"/>
          <w:szCs w:val="22"/>
        </w:rPr>
        <w:t>http://cloud.example.com/</w:t>
      </w:r>
      <w:r w:rsidRPr="001941F0">
        <w:rPr>
          <w:rFonts w:ascii="Inconsolata" w:hAnsi="Inconsolata" w:hint="eastAsia"/>
          <w:sz w:val="21"/>
          <w:szCs w:val="22"/>
        </w:rPr>
        <w:t>container</w:t>
      </w:r>
    </w:p>
    <w:p w:rsidR="00AE31C7" w:rsidRPr="001941F0" w:rsidRDefault="00AE31C7" w:rsidP="00C61198">
      <w:pPr>
        <w:pStyle w:val="a7"/>
        <w:numPr>
          <w:ilvl w:val="0"/>
          <w:numId w:val="8"/>
        </w:numPr>
        <w:spacing w:after="240"/>
        <w:ind w:left="709" w:firstLineChars="0" w:hanging="283"/>
        <w:rPr>
          <w:rFonts w:ascii="Inconsolata" w:hAnsi="Inconsolata"/>
          <w:sz w:val="21"/>
          <w:szCs w:val="22"/>
        </w:rPr>
      </w:pPr>
      <w:r w:rsidRPr="001941F0">
        <w:rPr>
          <w:rFonts w:ascii="Inconsolata" w:hAnsi="Inconsolata"/>
          <w:sz w:val="21"/>
          <w:szCs w:val="22"/>
        </w:rPr>
        <w:t>http://cloud.example.com/cdmi_objectid/AAAAFAAo7E</w:t>
      </w:r>
      <w:r w:rsidRPr="001941F0">
        <w:rPr>
          <w:rFonts w:ascii="Inconsolata" w:hAnsi="Inconsolata" w:hint="eastAsia"/>
          <w:sz w:val="21"/>
          <w:szCs w:val="22"/>
        </w:rPr>
        <w:t>E</w:t>
      </w:r>
    </w:p>
    <w:p w:rsidR="00AE31C7" w:rsidRDefault="00AE31C7" w:rsidP="0095372B">
      <w:pPr>
        <w:spacing w:after="240"/>
        <w:ind w:firstLine="420"/>
      </w:pPr>
      <w:r>
        <w:rPr>
          <w:rFonts w:ascii="Inconsolata" w:hAnsi="Inconsolata" w:hint="eastAsia"/>
        </w:rPr>
        <w:t>第一种通过对象</w:t>
      </w:r>
      <w:r w:rsidRPr="0006779A">
        <w:rPr>
          <w:rFonts w:ascii="Inconsolata" w:hAnsi="Inconsolata" w:hint="eastAsia"/>
        </w:rPr>
        <w:t>路径层次</w:t>
      </w:r>
      <w:r>
        <w:rPr>
          <w:rFonts w:ascii="Inconsolata" w:hAnsi="Inconsolata" w:hint="eastAsia"/>
        </w:rPr>
        <w:t>定址，第二</w:t>
      </w:r>
      <w:r w:rsidRPr="006A7D79">
        <w:rPr>
          <w:rFonts w:hint="eastAsia"/>
        </w:rPr>
        <w:t>种通过对象</w:t>
      </w:r>
      <w:r w:rsidRPr="006A7D79">
        <w:rPr>
          <w:rFonts w:hint="eastAsia"/>
        </w:rPr>
        <w:t>ID</w:t>
      </w:r>
      <w:r w:rsidRPr="006A7D79">
        <w:rPr>
          <w:rFonts w:hint="eastAsia"/>
        </w:rPr>
        <w:t>直接定址</w:t>
      </w:r>
      <w:r>
        <w:rPr>
          <w:rFonts w:hint="eastAsia"/>
        </w:rPr>
        <w:t>。每个</w:t>
      </w:r>
      <w:r w:rsidR="00A63D57">
        <w:rPr>
          <w:rFonts w:hint="eastAsia"/>
        </w:rPr>
        <w:t>Container</w:t>
      </w:r>
      <w:r>
        <w:rPr>
          <w:rFonts w:hint="eastAsia"/>
        </w:rPr>
        <w:t>对象都拥有一个全局唯一的对象标识符（</w:t>
      </w:r>
      <w:r>
        <w:rPr>
          <w:rFonts w:hint="eastAsia"/>
        </w:rPr>
        <w:t>ID</w:t>
      </w:r>
      <w:r>
        <w:rPr>
          <w:rFonts w:hint="eastAsia"/>
        </w:rPr>
        <w:t>），这个</w:t>
      </w:r>
      <w:r>
        <w:rPr>
          <w:rFonts w:hint="eastAsia"/>
        </w:rPr>
        <w:t>ID</w:t>
      </w:r>
      <w:r>
        <w:rPr>
          <w:rFonts w:hint="eastAsia"/>
        </w:rPr>
        <w:t>在对象的整个生存周期里都维持不变。</w:t>
      </w:r>
    </w:p>
    <w:p w:rsidR="00AE31C7" w:rsidRDefault="00153804" w:rsidP="0094376C">
      <w:pPr>
        <w:spacing w:after="240"/>
        <w:ind w:firstLine="420"/>
      </w:pPr>
      <w:r>
        <w:rPr>
          <w:rFonts w:hint="eastAsia"/>
        </w:rPr>
        <w:t>Container</w:t>
      </w:r>
      <w:r>
        <w:rPr>
          <w:rFonts w:hint="eastAsia"/>
        </w:rPr>
        <w:t>对象间可以互相嵌套：</w:t>
      </w:r>
    </w:p>
    <w:p w:rsidR="00153804" w:rsidRPr="001941F0" w:rsidRDefault="001A1037" w:rsidP="00C61198">
      <w:pPr>
        <w:pStyle w:val="a7"/>
        <w:numPr>
          <w:ilvl w:val="0"/>
          <w:numId w:val="8"/>
        </w:numPr>
        <w:spacing w:after="240"/>
        <w:ind w:left="709" w:firstLineChars="0" w:hanging="283"/>
        <w:rPr>
          <w:sz w:val="21"/>
        </w:rPr>
      </w:pPr>
      <w:r w:rsidRPr="001941F0">
        <w:rPr>
          <w:rFonts w:ascii="Inconsolata" w:hAnsi="Inconsolata"/>
          <w:sz w:val="21"/>
          <w:szCs w:val="22"/>
        </w:rPr>
        <w:t>http://cloud.example.com/container/sub-container</w:t>
      </w:r>
    </w:p>
    <w:p w:rsidR="00C1087B" w:rsidRDefault="00F36BF7" w:rsidP="00287DFC">
      <w:pPr>
        <w:spacing w:after="240"/>
        <w:ind w:firstLine="420"/>
      </w:pPr>
      <w:r w:rsidRPr="00F36BF7">
        <w:rPr>
          <w:rFonts w:hint="eastAsia"/>
        </w:rPr>
        <w:t>通过在</w:t>
      </w:r>
      <w:r w:rsidRPr="00F36BF7">
        <w:rPr>
          <w:rFonts w:hint="eastAsia"/>
        </w:rPr>
        <w:t>Read</w:t>
      </w:r>
      <w:r w:rsidRPr="00F36BF7">
        <w:rPr>
          <w:rFonts w:hint="eastAsia"/>
        </w:rPr>
        <w:t>操作的</w:t>
      </w:r>
      <w:r w:rsidRPr="00F36BF7">
        <w:rPr>
          <w:rFonts w:hint="eastAsia"/>
        </w:rPr>
        <w:t>URI</w:t>
      </w:r>
      <w:r w:rsidRPr="00F36BF7">
        <w:rPr>
          <w:rFonts w:hint="eastAsia"/>
        </w:rPr>
        <w:t>之后加一个“</w:t>
      </w:r>
      <w:r w:rsidRPr="00F36BF7">
        <w:rPr>
          <w:rFonts w:hint="eastAsia"/>
        </w:rPr>
        <w:t>?</w:t>
      </w:r>
      <w:r w:rsidRPr="00F36BF7">
        <w:rPr>
          <w:rFonts w:hint="eastAsia"/>
        </w:rPr>
        <w:t>”字符，然后加上想要读取的</w:t>
      </w:r>
      <w:r>
        <w:rPr>
          <w:rFonts w:hint="eastAsia"/>
        </w:rPr>
        <w:t>Container</w:t>
      </w:r>
      <w:r>
        <w:rPr>
          <w:rFonts w:hint="eastAsia"/>
        </w:rPr>
        <w:t>对象的字段可以只读取个别字段</w:t>
      </w:r>
      <w:r w:rsidRPr="00F36BF7">
        <w:rPr>
          <w:rFonts w:hint="eastAsia"/>
        </w:rPr>
        <w:t>。例如，以下</w:t>
      </w:r>
      <w:r w:rsidRPr="00F36BF7">
        <w:rPr>
          <w:rFonts w:hint="eastAsia"/>
        </w:rPr>
        <w:t>URI</w:t>
      </w:r>
      <w:r w:rsidRPr="00F36BF7">
        <w:rPr>
          <w:rFonts w:hint="eastAsia"/>
        </w:rPr>
        <w:t>将只读取并返回所要读取的</w:t>
      </w:r>
      <w:r>
        <w:rPr>
          <w:rFonts w:hint="eastAsia"/>
        </w:rPr>
        <w:t>Container</w:t>
      </w:r>
      <w:r w:rsidRPr="00F36BF7">
        <w:rPr>
          <w:rFonts w:hint="eastAsia"/>
        </w:rPr>
        <w:t>对象的</w:t>
      </w:r>
      <w:r w:rsidR="00B12A95" w:rsidRPr="00B12A95">
        <w:t>children</w:t>
      </w:r>
      <w:r w:rsidRPr="00F36BF7">
        <w:rPr>
          <w:rFonts w:hint="eastAsia"/>
        </w:rPr>
        <w:t>字段值：</w:t>
      </w:r>
    </w:p>
    <w:p w:rsidR="00B12A95" w:rsidRPr="001941F0" w:rsidRDefault="00B12A95" w:rsidP="00C61198">
      <w:pPr>
        <w:pStyle w:val="a7"/>
        <w:numPr>
          <w:ilvl w:val="0"/>
          <w:numId w:val="8"/>
        </w:numPr>
        <w:spacing w:after="240"/>
        <w:ind w:left="709" w:firstLineChars="0" w:hanging="283"/>
        <w:rPr>
          <w:rFonts w:ascii="Inconsolata" w:hAnsi="Inconsolata"/>
          <w:sz w:val="21"/>
          <w:szCs w:val="22"/>
        </w:rPr>
      </w:pPr>
      <w:r w:rsidRPr="001941F0">
        <w:rPr>
          <w:rFonts w:ascii="Inconsolata" w:hAnsi="Inconsolata"/>
          <w:sz w:val="21"/>
          <w:szCs w:val="22"/>
        </w:rPr>
        <w:t>http://cloud.example.com/container?children</w:t>
      </w:r>
    </w:p>
    <w:p w:rsidR="00B12A95" w:rsidRDefault="00FE38B8" w:rsidP="009021E2">
      <w:pPr>
        <w:spacing w:after="240"/>
        <w:ind w:firstLine="420"/>
      </w:pPr>
      <w:r>
        <w:rPr>
          <w:rFonts w:ascii="Inconsolata" w:hAnsi="Inconsolata" w:hint="eastAsia"/>
          <w:szCs w:val="22"/>
        </w:rPr>
        <w:t>通过在</w:t>
      </w:r>
      <w:r w:rsidRPr="00B12A95">
        <w:t>children</w:t>
      </w:r>
      <w:r w:rsidRPr="00F36BF7">
        <w:rPr>
          <w:rFonts w:hint="eastAsia"/>
        </w:rPr>
        <w:t>字段</w:t>
      </w:r>
      <w:r>
        <w:rPr>
          <w:rFonts w:hint="eastAsia"/>
        </w:rPr>
        <w:t>后指定一个范围，可以只读取</w:t>
      </w:r>
      <w:r w:rsidRPr="00B12A95">
        <w:t>children</w:t>
      </w:r>
      <w:r w:rsidRPr="00F36BF7">
        <w:rPr>
          <w:rFonts w:hint="eastAsia"/>
        </w:rPr>
        <w:t>字段</w:t>
      </w:r>
      <w:r>
        <w:rPr>
          <w:rFonts w:hint="eastAsia"/>
        </w:rPr>
        <w:t>值的一个范围，这点与读取</w:t>
      </w:r>
      <w:r>
        <w:rPr>
          <w:rFonts w:hint="eastAsia"/>
        </w:rPr>
        <w:t>Dataobject</w:t>
      </w:r>
      <w:r>
        <w:rPr>
          <w:rFonts w:hint="eastAsia"/>
        </w:rPr>
        <w:t>对象的</w:t>
      </w:r>
      <w:r>
        <w:rPr>
          <w:rFonts w:hint="eastAsia"/>
        </w:rPr>
        <w:t>Value</w:t>
      </w:r>
      <w:r>
        <w:rPr>
          <w:rFonts w:hint="eastAsia"/>
        </w:rPr>
        <w:t>字段类似</w:t>
      </w:r>
      <w:r w:rsidR="00610BC2">
        <w:rPr>
          <w:rFonts w:hint="eastAsia"/>
        </w:rPr>
        <w:t>：</w:t>
      </w:r>
    </w:p>
    <w:p w:rsidR="00610BC2" w:rsidRPr="001941F0" w:rsidRDefault="00610BC2" w:rsidP="00C61198">
      <w:pPr>
        <w:pStyle w:val="a7"/>
        <w:numPr>
          <w:ilvl w:val="0"/>
          <w:numId w:val="8"/>
        </w:numPr>
        <w:spacing w:after="240"/>
        <w:ind w:left="709" w:firstLineChars="0" w:hanging="283"/>
        <w:rPr>
          <w:rFonts w:ascii="Inconsolata" w:hAnsi="Inconsolata"/>
          <w:sz w:val="21"/>
          <w:szCs w:val="22"/>
        </w:rPr>
      </w:pPr>
      <w:r w:rsidRPr="001941F0">
        <w:rPr>
          <w:rFonts w:ascii="Inconsolata" w:hAnsi="Inconsolata"/>
          <w:sz w:val="21"/>
          <w:szCs w:val="22"/>
        </w:rPr>
        <w:t>http://cloud.example.com/container?children:0-2</w:t>
      </w:r>
    </w:p>
    <w:p w:rsidR="00113D08" w:rsidRDefault="0026780C" w:rsidP="009021E2">
      <w:pPr>
        <w:spacing w:after="240"/>
        <w:ind w:firstLine="420"/>
        <w:rPr>
          <w:rFonts w:ascii="Inconsolata" w:hAnsi="Inconsolata"/>
          <w:szCs w:val="22"/>
        </w:rPr>
      </w:pPr>
      <w:r w:rsidRPr="0096169B">
        <w:rPr>
          <w:rFonts w:hint="eastAsia"/>
        </w:rPr>
        <w:t>在单个请求里可以一次指定多个要读取的</w:t>
      </w:r>
      <w:r w:rsidR="002E2D4F" w:rsidRPr="0096169B">
        <w:rPr>
          <w:rFonts w:hint="eastAsia"/>
        </w:rPr>
        <w:t>个别</w:t>
      </w:r>
      <w:r w:rsidRPr="0096169B">
        <w:rPr>
          <w:rFonts w:hint="eastAsia"/>
        </w:rPr>
        <w:t>字段</w:t>
      </w:r>
      <w:r w:rsidR="004D4503" w:rsidRPr="0096169B">
        <w:rPr>
          <w:rFonts w:hint="eastAsia"/>
        </w:rPr>
        <w:t>，字段名之间用“</w:t>
      </w:r>
      <w:r w:rsidR="004D4503" w:rsidRPr="0096169B">
        <w:rPr>
          <w:rFonts w:hint="eastAsia"/>
        </w:rPr>
        <w:t>;</w:t>
      </w:r>
      <w:r w:rsidR="004D4503" w:rsidRPr="0096169B">
        <w:rPr>
          <w:rFonts w:hint="eastAsia"/>
        </w:rPr>
        <w:t>”分隔</w:t>
      </w:r>
      <w:r w:rsidR="008820A7" w:rsidRPr="0096169B">
        <w:rPr>
          <w:rFonts w:hint="eastAsia"/>
        </w:rPr>
        <w:t>。以下请求将只读取</w:t>
      </w:r>
      <w:r w:rsidR="008820A7" w:rsidRPr="0096169B">
        <w:rPr>
          <w:rFonts w:hint="eastAsia"/>
        </w:rPr>
        <w:t>children</w:t>
      </w:r>
      <w:r w:rsidR="008820A7" w:rsidRPr="0096169B">
        <w:rPr>
          <w:rFonts w:hint="eastAsia"/>
        </w:rPr>
        <w:t>和</w:t>
      </w:r>
      <w:r w:rsidR="008820A7" w:rsidRPr="0096169B">
        <w:rPr>
          <w:rFonts w:hint="eastAsia"/>
        </w:rPr>
        <w:t>metadata</w:t>
      </w:r>
      <w:r w:rsidR="008820A7" w:rsidRPr="0096169B">
        <w:rPr>
          <w:rFonts w:hint="eastAsia"/>
        </w:rPr>
        <w:t>字段</w:t>
      </w:r>
      <w:r>
        <w:rPr>
          <w:rFonts w:ascii="Inconsolata" w:hAnsi="Inconsolata" w:hint="eastAsia"/>
          <w:szCs w:val="22"/>
        </w:rPr>
        <w:t>：</w:t>
      </w:r>
    </w:p>
    <w:p w:rsidR="00160869" w:rsidRPr="001941F0" w:rsidRDefault="00160869" w:rsidP="00C61198">
      <w:pPr>
        <w:pStyle w:val="a7"/>
        <w:numPr>
          <w:ilvl w:val="0"/>
          <w:numId w:val="8"/>
        </w:numPr>
        <w:spacing w:after="240"/>
        <w:ind w:left="709" w:firstLineChars="0" w:hanging="283"/>
        <w:rPr>
          <w:rFonts w:ascii="Inconsolata" w:hAnsi="Inconsolata"/>
          <w:sz w:val="21"/>
          <w:szCs w:val="22"/>
        </w:rPr>
      </w:pPr>
      <w:r w:rsidRPr="001941F0">
        <w:rPr>
          <w:rFonts w:ascii="Inconsolata" w:hAnsi="Inconsolata"/>
          <w:sz w:val="21"/>
          <w:szCs w:val="22"/>
        </w:rPr>
        <w:t>http://cloud.example.com/container?children;metadata</w:t>
      </w:r>
    </w:p>
    <w:p w:rsidR="00DD3FD7" w:rsidRDefault="00B809D3" w:rsidP="00DD3FD7">
      <w:pPr>
        <w:spacing w:after="240"/>
        <w:ind w:firstLine="420"/>
      </w:pPr>
      <w:r>
        <w:rPr>
          <w:rFonts w:hint="eastAsia"/>
        </w:rPr>
        <w:t>Container</w:t>
      </w:r>
      <w:r>
        <w:rPr>
          <w:rFonts w:hint="eastAsia"/>
        </w:rPr>
        <w:t>对象中的</w:t>
      </w:r>
      <w:r w:rsidR="005C7958">
        <w:rPr>
          <w:rFonts w:hint="eastAsia"/>
        </w:rPr>
        <w:t>m</w:t>
      </w:r>
      <w:r>
        <w:rPr>
          <w:rFonts w:hint="eastAsia"/>
        </w:rPr>
        <w:t>etadata</w:t>
      </w:r>
      <w:r>
        <w:rPr>
          <w:rFonts w:hint="eastAsia"/>
        </w:rPr>
        <w:t>字段可以包含任意由用户定义的元数据。</w:t>
      </w:r>
      <w:r w:rsidR="00BB0717">
        <w:rPr>
          <w:rFonts w:hint="eastAsia"/>
        </w:rPr>
        <w:t>c</w:t>
      </w:r>
      <w:r w:rsidR="000937A1" w:rsidRPr="000937A1">
        <w:t>hildrenrange</w:t>
      </w:r>
      <w:r w:rsidR="00DD3FD7">
        <w:rPr>
          <w:rFonts w:hint="eastAsia"/>
        </w:rPr>
        <w:t>字段的功能与</w:t>
      </w:r>
      <w:r w:rsidR="00DD3FD7">
        <w:rPr>
          <w:rFonts w:hint="eastAsia"/>
        </w:rPr>
        <w:t>CDMI</w:t>
      </w:r>
      <w:r w:rsidR="00DD3FD7">
        <w:rPr>
          <w:rFonts w:hint="eastAsia"/>
        </w:rPr>
        <w:t>中的不同，用于保存在数据库中的对象的</w:t>
      </w:r>
      <w:r w:rsidR="00BB0717">
        <w:rPr>
          <w:rFonts w:hint="eastAsia"/>
        </w:rPr>
        <w:t>c</w:t>
      </w:r>
      <w:r w:rsidR="00AE0B1D">
        <w:rPr>
          <w:rFonts w:hint="eastAsia"/>
        </w:rPr>
        <w:t>hildren</w:t>
      </w:r>
      <w:r w:rsidR="00DD3FD7">
        <w:rPr>
          <w:rFonts w:hint="eastAsia"/>
        </w:rPr>
        <w:t>字段值</w:t>
      </w:r>
      <w:r w:rsidR="00BB0717">
        <w:rPr>
          <w:rFonts w:hint="eastAsia"/>
        </w:rPr>
        <w:t>实际</w:t>
      </w:r>
      <w:r w:rsidR="00AE0B1D">
        <w:rPr>
          <w:rFonts w:hint="eastAsia"/>
        </w:rPr>
        <w:t>数组下标范围</w:t>
      </w:r>
      <w:r w:rsidR="00DD3FD7">
        <w:rPr>
          <w:rFonts w:hint="eastAsia"/>
        </w:rPr>
        <w:t>，非</w:t>
      </w:r>
      <w:r w:rsidR="00DD3FD7">
        <w:rPr>
          <w:rFonts w:hint="eastAsia"/>
        </w:rPr>
        <w:t>CDMI</w:t>
      </w:r>
      <w:r w:rsidR="00DD3FD7">
        <w:rPr>
          <w:rFonts w:hint="eastAsia"/>
        </w:rPr>
        <w:t>中的所描述的返回给用户的</w:t>
      </w:r>
      <w:r w:rsidR="00DD3FD7">
        <w:rPr>
          <w:rFonts w:hint="eastAsia"/>
        </w:rPr>
        <w:t>HTTP</w:t>
      </w:r>
      <w:r w:rsidR="00DD3FD7">
        <w:rPr>
          <w:rFonts w:hint="eastAsia"/>
        </w:rPr>
        <w:t>响应中</w:t>
      </w:r>
      <w:r w:rsidR="00BB0717">
        <w:rPr>
          <w:rFonts w:hint="eastAsia"/>
        </w:rPr>
        <w:t>c</w:t>
      </w:r>
      <w:r w:rsidR="00AE0B1D">
        <w:rPr>
          <w:rFonts w:hint="eastAsia"/>
        </w:rPr>
        <w:t>hildren</w:t>
      </w:r>
      <w:r w:rsidR="00DD3FD7">
        <w:rPr>
          <w:rFonts w:hint="eastAsia"/>
        </w:rPr>
        <w:t>字段值的</w:t>
      </w:r>
      <w:r w:rsidR="00AE0B1D">
        <w:rPr>
          <w:rFonts w:hint="eastAsia"/>
        </w:rPr>
        <w:t>数组下标范围</w:t>
      </w:r>
      <w:r w:rsidR="00DD3FD7">
        <w:rPr>
          <w:rFonts w:hint="eastAsia"/>
        </w:rPr>
        <w:t>。</w:t>
      </w:r>
    </w:p>
    <w:p w:rsidR="00DD3FD7" w:rsidRDefault="00DD3FD7" w:rsidP="00DD3FD7">
      <w:pPr>
        <w:spacing w:after="240"/>
        <w:ind w:firstLine="420"/>
      </w:pPr>
      <w:r>
        <w:rPr>
          <w:rFonts w:hint="eastAsia"/>
        </w:rPr>
        <w:t>一个</w:t>
      </w:r>
      <w:r w:rsidR="00BB0717">
        <w:rPr>
          <w:rFonts w:hint="eastAsia"/>
        </w:rPr>
        <w:t>Container</w:t>
      </w:r>
      <w:r>
        <w:rPr>
          <w:rFonts w:hint="eastAsia"/>
        </w:rPr>
        <w:t>对象在数据库中存储有</w:t>
      </w:r>
      <w:r>
        <w:t>objectName</w:t>
      </w:r>
      <w:r>
        <w:rPr>
          <w:rFonts w:hint="eastAsia"/>
        </w:rPr>
        <w:t>、</w:t>
      </w:r>
      <w:r>
        <w:t>objectURI</w:t>
      </w:r>
      <w:r>
        <w:rPr>
          <w:rFonts w:hint="eastAsia"/>
        </w:rPr>
        <w:t>、</w:t>
      </w:r>
      <w:r>
        <w:t>objectID</w:t>
      </w:r>
      <w:r>
        <w:rPr>
          <w:rFonts w:hint="eastAsia"/>
        </w:rPr>
        <w:t>、</w:t>
      </w:r>
      <w:r>
        <w:t>parentURI</w:t>
      </w:r>
      <w:r>
        <w:rPr>
          <w:rFonts w:hint="eastAsia"/>
        </w:rPr>
        <w:t>、</w:t>
      </w:r>
      <w:r>
        <w:t>capabilitiesURI</w:t>
      </w:r>
      <w:r>
        <w:rPr>
          <w:rFonts w:hint="eastAsia"/>
        </w:rPr>
        <w:t>、</w:t>
      </w:r>
      <w:r>
        <w:t>metadata</w:t>
      </w:r>
      <w:r>
        <w:rPr>
          <w:rFonts w:hint="eastAsia"/>
        </w:rPr>
        <w:t>、</w:t>
      </w:r>
      <w:r w:rsidR="00BB0717">
        <w:rPr>
          <w:rFonts w:hint="eastAsia"/>
        </w:rPr>
        <w:t>c</w:t>
      </w:r>
      <w:r w:rsidR="00BB0717" w:rsidRPr="000937A1">
        <w:t>hildrenrange</w:t>
      </w:r>
      <w:r>
        <w:rPr>
          <w:rFonts w:hint="eastAsia"/>
        </w:rPr>
        <w:t>、</w:t>
      </w:r>
      <w:r w:rsidR="00BB0717">
        <w:rPr>
          <w:rFonts w:hint="eastAsia"/>
        </w:rPr>
        <w:t>children</w:t>
      </w:r>
      <w:r>
        <w:rPr>
          <w:rFonts w:hint="eastAsia"/>
        </w:rPr>
        <w:t>这</w:t>
      </w:r>
      <w:r w:rsidR="00C216D2">
        <w:rPr>
          <w:rFonts w:hint="eastAsia"/>
        </w:rPr>
        <w:t>8</w:t>
      </w:r>
      <w:r>
        <w:rPr>
          <w:rFonts w:hint="eastAsia"/>
        </w:rPr>
        <w:t>个字段的值，除了</w:t>
      </w:r>
      <w:r w:rsidR="005401C2">
        <w:rPr>
          <w:rFonts w:hint="eastAsia"/>
        </w:rPr>
        <w:t>c</w:t>
      </w:r>
      <w:r w:rsidR="005401C2" w:rsidRPr="000937A1">
        <w:t>hildrenrange</w:t>
      </w:r>
      <w:r>
        <w:rPr>
          <w:rFonts w:hint="eastAsia"/>
        </w:rPr>
        <w:t>字段之外，具体功能和</w:t>
      </w:r>
      <w:r>
        <w:rPr>
          <w:rFonts w:hint="eastAsia"/>
        </w:rPr>
        <w:t>CDMI</w:t>
      </w:r>
      <w:r>
        <w:rPr>
          <w:rFonts w:hint="eastAsia"/>
        </w:rPr>
        <w:t>中的同名字段相同。</w:t>
      </w:r>
      <w:r>
        <w:t>objectName</w:t>
      </w:r>
      <w:r>
        <w:rPr>
          <w:rFonts w:hint="eastAsia"/>
        </w:rPr>
        <w:t>为新增字段，用于保存对象名。除了删除操作外，其余</w:t>
      </w:r>
      <w:r>
        <w:rPr>
          <w:rFonts w:hint="eastAsia"/>
        </w:rPr>
        <w:t>3</w:t>
      </w:r>
      <w:r>
        <w:rPr>
          <w:rFonts w:hint="eastAsia"/>
        </w:rPr>
        <w:t>种操作的</w:t>
      </w:r>
      <w:r>
        <w:rPr>
          <w:rFonts w:hint="eastAsia"/>
        </w:rPr>
        <w:t>HTTP</w:t>
      </w:r>
      <w:r>
        <w:rPr>
          <w:rFonts w:hint="eastAsia"/>
        </w:rPr>
        <w:t>响应主体中都默认会包含全部字段及其字段值。</w:t>
      </w:r>
    </w:p>
    <w:p w:rsidR="00691C5E" w:rsidRPr="00517C88" w:rsidRDefault="00691C5E" w:rsidP="00494D23">
      <w:pPr>
        <w:pStyle w:val="5"/>
        <w:numPr>
          <w:ilvl w:val="3"/>
          <w:numId w:val="1"/>
        </w:numPr>
        <w:spacing w:after="0"/>
        <w:ind w:left="709" w:hanging="709"/>
        <w:rPr>
          <w:sz w:val="24"/>
        </w:rPr>
      </w:pPr>
      <w:r w:rsidRPr="00517C88">
        <w:rPr>
          <w:sz w:val="24"/>
        </w:rPr>
        <w:t>创建一个</w:t>
      </w:r>
      <w:r w:rsidRPr="00517C88">
        <w:rPr>
          <w:sz w:val="24"/>
        </w:rPr>
        <w:t>Container</w:t>
      </w:r>
      <w:r w:rsidRPr="00517C88">
        <w:rPr>
          <w:sz w:val="24"/>
        </w:rPr>
        <w:t>对象</w:t>
      </w:r>
    </w:p>
    <w:p w:rsidR="00612E71" w:rsidRDefault="00612E71" w:rsidP="00E2400C">
      <w:pPr>
        <w:spacing w:after="240"/>
        <w:ind w:firstLine="420"/>
      </w:pPr>
      <w:r>
        <w:rPr>
          <w:rFonts w:hint="eastAsia"/>
        </w:rPr>
        <w:t>在</w:t>
      </w:r>
      <w:r>
        <w:rPr>
          <w:rFonts w:hint="eastAsia"/>
        </w:rPr>
        <w:t>URI</w:t>
      </w:r>
      <w:r>
        <w:rPr>
          <w:rFonts w:hint="eastAsia"/>
        </w:rPr>
        <w:t>所指定的位置创建一个新的</w:t>
      </w:r>
      <w:r w:rsidRPr="0080599F">
        <w:rPr>
          <w:rFonts w:hint="eastAsia"/>
        </w:rPr>
        <w:t>Dataobject</w:t>
      </w:r>
      <w:r w:rsidRPr="0080599F">
        <w:rPr>
          <w:rFonts w:hint="eastAsia"/>
        </w:rPr>
        <w:t>对象</w:t>
      </w:r>
      <w:r>
        <w:rPr>
          <w:rFonts w:hint="eastAsia"/>
        </w:rPr>
        <w:t>：</w:t>
      </w:r>
    </w:p>
    <w:p w:rsidR="005B31A6" w:rsidRPr="001941F0" w:rsidRDefault="00C054B4" w:rsidP="00CE75BC">
      <w:pPr>
        <w:spacing w:after="240"/>
        <w:ind w:firstLine="420"/>
        <w:rPr>
          <w:rFonts w:ascii="Inconsolata" w:hAnsi="Inconsolata"/>
          <w:sz w:val="21"/>
          <w:shd w:val="pct15" w:color="auto" w:fill="FFFFFF"/>
        </w:rPr>
      </w:pPr>
      <w:r w:rsidRPr="001941F0">
        <w:rPr>
          <w:rFonts w:ascii="Inconsolata" w:hAnsi="Inconsolata"/>
          <w:sz w:val="21"/>
          <w:shd w:val="pct15" w:color="auto" w:fill="FFFFFF"/>
        </w:rPr>
        <w:t>PUT &lt;root URI&gt;/&lt;ContainerName&gt;/&lt;NewContainerName&gt;</w:t>
      </w:r>
    </w:p>
    <w:p w:rsidR="00645B70" w:rsidRDefault="00645B70" w:rsidP="00C61198">
      <w:pPr>
        <w:pStyle w:val="a7"/>
        <w:numPr>
          <w:ilvl w:val="0"/>
          <w:numId w:val="9"/>
        </w:numPr>
        <w:ind w:left="709" w:firstLineChars="0" w:hanging="283"/>
      </w:pPr>
      <w:r w:rsidRPr="00F4181A">
        <w:t>&lt;root URI&gt;</w:t>
      </w:r>
      <w:r>
        <w:rPr>
          <w:rFonts w:hint="eastAsia"/>
        </w:rPr>
        <w:t>是云存储系统的根路径</w:t>
      </w:r>
    </w:p>
    <w:p w:rsidR="00645B70" w:rsidRDefault="00645B70" w:rsidP="00C61198">
      <w:pPr>
        <w:pStyle w:val="a7"/>
        <w:numPr>
          <w:ilvl w:val="0"/>
          <w:numId w:val="9"/>
        </w:numPr>
        <w:ind w:left="709" w:firstLineChars="0" w:hanging="283"/>
      </w:pPr>
      <w:r w:rsidRPr="006768DF">
        <w:t>&lt;ContainerName&gt;</w:t>
      </w:r>
      <w:r w:rsidRPr="00D647BA">
        <w:rPr>
          <w:rFonts w:hint="eastAsia"/>
        </w:rPr>
        <w:t>是</w:t>
      </w:r>
      <w:r w:rsidRPr="00D647BA">
        <w:rPr>
          <w:rFonts w:hint="eastAsia"/>
        </w:rPr>
        <w:t>0</w:t>
      </w:r>
      <w:r w:rsidRPr="00D647BA">
        <w:rPr>
          <w:rFonts w:hint="eastAsia"/>
        </w:rPr>
        <w:t>个或多个已经存在的处于中间层次的</w:t>
      </w:r>
      <w:r w:rsidRPr="00D647BA">
        <w:rPr>
          <w:rFonts w:hint="eastAsia"/>
        </w:rPr>
        <w:t>Container</w:t>
      </w:r>
      <w:r w:rsidRPr="00D647BA">
        <w:rPr>
          <w:rFonts w:hint="eastAsia"/>
        </w:rPr>
        <w:t>对象的名称</w:t>
      </w:r>
    </w:p>
    <w:p w:rsidR="00645B70" w:rsidRDefault="00645B70" w:rsidP="00C61198">
      <w:pPr>
        <w:pStyle w:val="a7"/>
        <w:numPr>
          <w:ilvl w:val="0"/>
          <w:numId w:val="9"/>
        </w:numPr>
        <w:ind w:left="709" w:firstLineChars="0" w:hanging="283"/>
      </w:pPr>
      <w:r w:rsidRPr="006768DF">
        <w:t>&lt;</w:t>
      </w:r>
      <w:r w:rsidRPr="00645B70">
        <w:t>NewContainerName</w:t>
      </w:r>
      <w:r w:rsidRPr="006768DF">
        <w:t>&gt;</w:t>
      </w:r>
      <w:r>
        <w:rPr>
          <w:rFonts w:hint="eastAsia"/>
        </w:rPr>
        <w:t>是将要创建的</w:t>
      </w:r>
      <w:r w:rsidRPr="00D647BA">
        <w:rPr>
          <w:rFonts w:hint="eastAsia"/>
        </w:rPr>
        <w:t>Container</w:t>
      </w:r>
      <w:r w:rsidRPr="0080599F">
        <w:rPr>
          <w:rFonts w:hint="eastAsia"/>
        </w:rPr>
        <w:t>对象</w:t>
      </w:r>
      <w:r>
        <w:rPr>
          <w:rFonts w:hint="eastAsia"/>
        </w:rPr>
        <w:t>的名称</w:t>
      </w:r>
    </w:p>
    <w:p w:rsidR="00645B70" w:rsidRDefault="00645B70" w:rsidP="00CE75BC">
      <w:pPr>
        <w:spacing w:before="240" w:after="240"/>
        <w:ind w:firstLine="420"/>
      </w:pPr>
      <w:r>
        <w:rPr>
          <w:rFonts w:hint="eastAsia"/>
        </w:rPr>
        <w:t>一旦创建成功后，新的</w:t>
      </w:r>
      <w:r w:rsidRPr="00D647BA">
        <w:rPr>
          <w:rFonts w:hint="eastAsia"/>
        </w:rPr>
        <w:t>Container</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0E73B7" w:rsidRDefault="001E66E7" w:rsidP="000E73B7">
      <w:pPr>
        <w:spacing w:after="240"/>
        <w:ind w:firstLine="284"/>
      </w:pPr>
      <w:r>
        <w:rPr>
          <w:rFonts w:hint="eastAsia"/>
        </w:rPr>
        <w:t>具体的参数见文献</w:t>
      </w:r>
      <w:r>
        <w:rPr>
          <w:rFonts w:hint="eastAsia"/>
        </w:rPr>
        <w:t>[1]</w:t>
      </w:r>
      <w:r>
        <w:rPr>
          <w:rFonts w:hint="eastAsia"/>
        </w:rPr>
        <w:t>中的</w:t>
      </w:r>
      <w:r>
        <w:rPr>
          <w:rFonts w:hint="eastAsia"/>
        </w:rPr>
        <w:t>Container</w:t>
      </w:r>
      <w:r>
        <w:rPr>
          <w:rFonts w:hint="eastAsia"/>
        </w:rPr>
        <w:t>部分</w:t>
      </w:r>
      <w:r w:rsidR="000E73B7">
        <w:rPr>
          <w:rFonts w:hint="eastAsia"/>
        </w:rPr>
        <w:t>。但也有些地方和</w:t>
      </w:r>
      <w:r w:rsidR="000E73B7">
        <w:rPr>
          <w:rFonts w:hint="eastAsia"/>
        </w:rPr>
        <w:t>CDMI</w:t>
      </w:r>
      <w:r w:rsidR="000E73B7">
        <w:rPr>
          <w:rFonts w:hint="eastAsia"/>
        </w:rPr>
        <w:t>不同：</w:t>
      </w:r>
    </w:p>
    <w:p w:rsidR="000E73B7" w:rsidRDefault="000E73B7" w:rsidP="00C61198">
      <w:pPr>
        <w:pStyle w:val="a7"/>
        <w:numPr>
          <w:ilvl w:val="0"/>
          <w:numId w:val="17"/>
        </w:numPr>
        <w:spacing w:after="240"/>
        <w:ind w:firstLineChars="0"/>
      </w:pPr>
      <w:r>
        <w:rPr>
          <w:rFonts w:hint="eastAsia"/>
        </w:rPr>
        <w:t>HTTP</w:t>
      </w:r>
      <w:r>
        <w:rPr>
          <w:rFonts w:hint="eastAsia"/>
        </w:rPr>
        <w:t>请求头部中如果出现“</w:t>
      </w:r>
      <w:r w:rsidRPr="005D3102">
        <w:t>X-CDMI-NoClobber</w:t>
      </w:r>
      <w:r>
        <w:rPr>
          <w:rFonts w:hint="eastAsia"/>
        </w:rPr>
        <w:t>”字段，</w:t>
      </w:r>
      <w:r w:rsidRPr="005D3102">
        <w:rPr>
          <w:rFonts w:hint="eastAsia"/>
        </w:rPr>
        <w:t>并且值设置为</w:t>
      </w:r>
      <w:r w:rsidRPr="005D3102">
        <w:rPr>
          <w:rFonts w:hint="eastAsia"/>
        </w:rPr>
        <w:t>"true"</w:t>
      </w:r>
      <w:r w:rsidRPr="005D3102">
        <w:rPr>
          <w:rFonts w:hint="eastAsia"/>
        </w:rPr>
        <w:t>，则能保证不会覆盖写一个已经存在的对象，</w:t>
      </w:r>
      <w:r w:rsidRPr="005D3102">
        <w:rPr>
          <w:rFonts w:hint="eastAsia"/>
        </w:rPr>
        <w:t>PUT</w:t>
      </w:r>
      <w:r w:rsidRPr="005D3102">
        <w:rPr>
          <w:rFonts w:hint="eastAsia"/>
        </w:rPr>
        <w:t>请求会被确定为一个</w:t>
      </w:r>
      <w:r w:rsidRPr="005D3102">
        <w:rPr>
          <w:rFonts w:hint="eastAsia"/>
        </w:rPr>
        <w:t>Create</w:t>
      </w:r>
      <w:r w:rsidRPr="005D3102">
        <w:rPr>
          <w:rFonts w:hint="eastAsia"/>
        </w:rPr>
        <w:t>操作。如果所请求</w:t>
      </w:r>
      <w:r w:rsidRPr="005D3102">
        <w:rPr>
          <w:rFonts w:hint="eastAsia"/>
        </w:rPr>
        <w:t>URI</w:t>
      </w:r>
      <w:r w:rsidRPr="005D3102">
        <w:rPr>
          <w:rFonts w:hint="eastAsia"/>
        </w:rPr>
        <w:t>所标志的对象已存在，则会返回一个</w:t>
      </w:r>
      <w:r w:rsidRPr="005D3102">
        <w:rPr>
          <w:rFonts w:hint="eastAsia"/>
        </w:rPr>
        <w:t>304</w:t>
      </w:r>
      <w:r w:rsidRPr="005D3102">
        <w:rPr>
          <w:rFonts w:hint="eastAsia"/>
        </w:rPr>
        <w:t>错误。</w:t>
      </w:r>
    </w:p>
    <w:p w:rsidR="000E73B7" w:rsidRDefault="000E73B7" w:rsidP="00C61198">
      <w:pPr>
        <w:pStyle w:val="a7"/>
        <w:numPr>
          <w:ilvl w:val="0"/>
          <w:numId w:val="17"/>
        </w:numPr>
        <w:spacing w:after="240"/>
        <w:ind w:firstLineChars="0"/>
      </w:pPr>
      <w:r w:rsidRPr="000D42C7">
        <w:rPr>
          <w:rFonts w:hint="eastAsia"/>
        </w:rPr>
        <w:t>HTTP</w:t>
      </w:r>
      <w:r w:rsidRPr="000D42C7">
        <w:rPr>
          <w:rFonts w:hint="eastAsia"/>
        </w:rPr>
        <w:t>请求主体</w:t>
      </w:r>
      <w:r>
        <w:rPr>
          <w:rFonts w:hint="eastAsia"/>
        </w:rPr>
        <w:t>中只保留</w:t>
      </w:r>
      <w:r w:rsidRPr="00AC5098">
        <w:t>metadata</w:t>
      </w:r>
      <w:r>
        <w:rPr>
          <w:rFonts w:hint="eastAsia"/>
        </w:rPr>
        <w:t>、</w:t>
      </w:r>
      <w:r w:rsidRPr="00AC5098">
        <w:t>reference</w:t>
      </w:r>
      <w:r>
        <w:rPr>
          <w:rFonts w:hint="eastAsia"/>
        </w:rPr>
        <w:t>这</w:t>
      </w:r>
      <w:r w:rsidR="00D2782D">
        <w:rPr>
          <w:rFonts w:hint="eastAsia"/>
        </w:rPr>
        <w:t>2</w:t>
      </w:r>
      <w:r>
        <w:rPr>
          <w:rFonts w:hint="eastAsia"/>
        </w:rPr>
        <w:t>个可用字段，具体功能与使用方法和</w:t>
      </w:r>
      <w:r>
        <w:rPr>
          <w:rFonts w:hint="eastAsia"/>
        </w:rPr>
        <w:t>CDMI</w:t>
      </w:r>
      <w:r>
        <w:rPr>
          <w:rFonts w:hint="eastAsia"/>
        </w:rPr>
        <w:t>中的同名字段相同。</w:t>
      </w:r>
    </w:p>
    <w:p w:rsidR="008762EC" w:rsidRPr="00EA27CA" w:rsidRDefault="008762EC" w:rsidP="00494D23">
      <w:pPr>
        <w:pStyle w:val="5"/>
        <w:numPr>
          <w:ilvl w:val="3"/>
          <w:numId w:val="1"/>
        </w:numPr>
        <w:spacing w:after="0"/>
        <w:ind w:left="709" w:hanging="709"/>
        <w:rPr>
          <w:sz w:val="24"/>
        </w:rPr>
      </w:pPr>
      <w:r w:rsidRPr="00EA27CA">
        <w:rPr>
          <w:sz w:val="24"/>
        </w:rPr>
        <w:t>读取一个</w:t>
      </w:r>
      <w:r w:rsidRPr="00EA27CA">
        <w:rPr>
          <w:sz w:val="24"/>
        </w:rPr>
        <w:t>Container</w:t>
      </w:r>
      <w:r w:rsidRPr="00EA27CA">
        <w:rPr>
          <w:sz w:val="24"/>
        </w:rPr>
        <w:t>对象</w:t>
      </w:r>
    </w:p>
    <w:p w:rsidR="00D519B6" w:rsidRDefault="00D519B6" w:rsidP="00B96455">
      <w:pPr>
        <w:spacing w:after="240"/>
        <w:ind w:firstLine="420"/>
      </w:pPr>
      <w:r>
        <w:rPr>
          <w:rFonts w:hint="eastAsia"/>
        </w:rPr>
        <w:t>读取请求中指定的</w:t>
      </w:r>
      <w:r>
        <w:rPr>
          <w:rFonts w:hint="eastAsia"/>
        </w:rPr>
        <w:t>URI</w:t>
      </w:r>
      <w:r>
        <w:rPr>
          <w:rFonts w:hint="eastAsia"/>
        </w:rPr>
        <w:t>所对应的</w:t>
      </w:r>
      <w:r w:rsidRPr="00D519B6">
        <w:t>Container</w:t>
      </w:r>
      <w:r>
        <w:rPr>
          <w:rFonts w:hint="eastAsia"/>
        </w:rPr>
        <w:t>对象。</w:t>
      </w:r>
    </w:p>
    <w:p w:rsidR="00393447" w:rsidRPr="00842E05" w:rsidRDefault="00393447" w:rsidP="00842E05">
      <w:pPr>
        <w:spacing w:line="240" w:lineRule="auto"/>
        <w:ind w:firstLine="420"/>
        <w:rPr>
          <w:rFonts w:ascii="Inconsolata" w:hAnsi="Inconsolata"/>
          <w:sz w:val="21"/>
          <w:shd w:val="pct15" w:color="auto" w:fill="FFFFFF"/>
        </w:rPr>
      </w:pPr>
      <w:r w:rsidRPr="00842E05">
        <w:rPr>
          <w:rFonts w:ascii="Inconsolata" w:hAnsi="Inconsolata"/>
          <w:sz w:val="21"/>
          <w:shd w:val="pct15" w:color="auto" w:fill="FFFFFF"/>
        </w:rPr>
        <w:t>GET &lt;root URI&gt;/&lt;ContainerName&gt;/&lt;TheContainerName&gt;</w:t>
      </w:r>
    </w:p>
    <w:p w:rsidR="00393447" w:rsidRPr="00842E05" w:rsidRDefault="00393447" w:rsidP="00842E05">
      <w:pPr>
        <w:spacing w:line="240" w:lineRule="auto"/>
        <w:ind w:firstLine="420"/>
        <w:rPr>
          <w:rFonts w:ascii="Inconsolata" w:hAnsi="Inconsolata"/>
          <w:sz w:val="21"/>
          <w:shd w:val="pct15" w:color="auto" w:fill="FFFFFF"/>
        </w:rPr>
      </w:pPr>
      <w:r w:rsidRPr="00842E05">
        <w:rPr>
          <w:rFonts w:ascii="Inconsolata" w:hAnsi="Inconsolata"/>
          <w:sz w:val="21"/>
          <w:shd w:val="pct15" w:color="auto" w:fill="FFFFFF"/>
        </w:rPr>
        <w:t>GET &lt;root URI&gt;/&lt;ContainerName&gt;/&lt;TheContainerName&gt;?&lt;fieldname&gt;;&lt;fieldname&gt;;...</w:t>
      </w:r>
    </w:p>
    <w:p w:rsidR="00393447" w:rsidRPr="00842E05" w:rsidRDefault="00393447" w:rsidP="00842E05">
      <w:pPr>
        <w:spacing w:line="240" w:lineRule="auto"/>
        <w:ind w:firstLine="420"/>
        <w:rPr>
          <w:rFonts w:ascii="Inconsolata" w:hAnsi="Inconsolata"/>
          <w:sz w:val="21"/>
          <w:shd w:val="pct15" w:color="auto" w:fill="FFFFFF"/>
        </w:rPr>
      </w:pPr>
      <w:r w:rsidRPr="00842E05">
        <w:rPr>
          <w:rFonts w:ascii="Inconsolata" w:hAnsi="Inconsolata"/>
          <w:sz w:val="21"/>
          <w:shd w:val="pct15" w:color="auto" w:fill="FFFFFF"/>
        </w:rPr>
        <w:t>GET &lt;root URI&gt;/&lt;ContainerName&gt;/&lt;TheContainerName&gt;?children:&lt;range&gt;;...</w:t>
      </w:r>
    </w:p>
    <w:p w:rsidR="00155AC4" w:rsidRPr="00842E05" w:rsidRDefault="00393447" w:rsidP="00CE75BC">
      <w:pPr>
        <w:spacing w:after="240" w:line="240" w:lineRule="auto"/>
        <w:ind w:firstLine="420"/>
        <w:rPr>
          <w:rFonts w:ascii="Inconsolata" w:hAnsi="Inconsolata"/>
          <w:sz w:val="21"/>
          <w:shd w:val="pct15" w:color="auto" w:fill="FFFFFF"/>
        </w:rPr>
      </w:pPr>
      <w:r w:rsidRPr="00842E05">
        <w:rPr>
          <w:rFonts w:ascii="Inconsolata" w:hAnsi="Inconsolata"/>
          <w:sz w:val="21"/>
          <w:shd w:val="pct15" w:color="auto" w:fill="FFFFFF"/>
        </w:rPr>
        <w:t>GET &lt;root URI&gt;/&lt;ContainerName&gt;/&lt;TheContainerName&gt;?metadata:&lt;prefix&gt;;...</w:t>
      </w:r>
    </w:p>
    <w:p w:rsidR="00522F0C" w:rsidRPr="002C7CC2" w:rsidRDefault="00522F0C" w:rsidP="00C61198">
      <w:pPr>
        <w:numPr>
          <w:ilvl w:val="0"/>
          <w:numId w:val="9"/>
        </w:numPr>
        <w:ind w:left="709" w:hanging="283"/>
      </w:pPr>
      <w:r w:rsidRPr="002C7CC2">
        <w:t>&lt;root URI&gt;</w:t>
      </w:r>
      <w:r w:rsidRPr="002C7CC2">
        <w:rPr>
          <w:rFonts w:hint="eastAsia"/>
        </w:rPr>
        <w:t>是云存储系统的根路径</w:t>
      </w:r>
    </w:p>
    <w:p w:rsidR="00522F0C" w:rsidRPr="002C7CC2" w:rsidRDefault="00522F0C" w:rsidP="00C61198">
      <w:pPr>
        <w:numPr>
          <w:ilvl w:val="0"/>
          <w:numId w:val="9"/>
        </w:numPr>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522F0C" w:rsidRDefault="00522F0C" w:rsidP="00C61198">
      <w:pPr>
        <w:numPr>
          <w:ilvl w:val="0"/>
          <w:numId w:val="9"/>
        </w:numPr>
        <w:ind w:left="709" w:hanging="283"/>
      </w:pPr>
      <w:r w:rsidRPr="002C7CC2">
        <w:t>&lt;</w:t>
      </w:r>
      <w:r w:rsidR="0098676B" w:rsidRPr="0098676B">
        <w:t>TheContainerName&gt;</w:t>
      </w:r>
      <w:r w:rsidRPr="002C7CC2">
        <w:t>&gt;</w:t>
      </w:r>
      <w:r w:rsidRPr="002C7CC2">
        <w:rPr>
          <w:rFonts w:hint="eastAsia"/>
        </w:rPr>
        <w:t>是将要</w:t>
      </w:r>
      <w:r>
        <w:rPr>
          <w:rFonts w:hint="eastAsia"/>
        </w:rPr>
        <w:t>读取</w:t>
      </w:r>
      <w:r w:rsidRPr="002C7CC2">
        <w:rPr>
          <w:rFonts w:hint="eastAsia"/>
        </w:rPr>
        <w:t>的</w:t>
      </w:r>
      <w:r w:rsidR="0098676B" w:rsidRPr="002C7CC2">
        <w:rPr>
          <w:rFonts w:hint="eastAsia"/>
        </w:rPr>
        <w:t>Container</w:t>
      </w:r>
      <w:r w:rsidRPr="002C7CC2">
        <w:rPr>
          <w:rFonts w:hint="eastAsia"/>
        </w:rPr>
        <w:t>对象的名称</w:t>
      </w:r>
    </w:p>
    <w:p w:rsidR="00522F0C" w:rsidRDefault="00522F0C" w:rsidP="00C61198">
      <w:pPr>
        <w:numPr>
          <w:ilvl w:val="0"/>
          <w:numId w:val="9"/>
        </w:numPr>
        <w:ind w:left="709" w:hanging="283"/>
      </w:pPr>
      <w:r w:rsidRPr="006C3E20">
        <w:t>&lt;fieldname&gt;</w:t>
      </w:r>
      <w:r>
        <w:rPr>
          <w:rFonts w:hint="eastAsia"/>
        </w:rPr>
        <w:t>是读取的字段名，对应的字段值将会出现在</w:t>
      </w:r>
      <w:r>
        <w:rPr>
          <w:rFonts w:hint="eastAsia"/>
        </w:rPr>
        <w:t>HTTP</w:t>
      </w:r>
      <w:r>
        <w:rPr>
          <w:rFonts w:hint="eastAsia"/>
        </w:rPr>
        <w:t>响应主体中</w:t>
      </w:r>
    </w:p>
    <w:p w:rsidR="00522F0C" w:rsidRDefault="00522F0C" w:rsidP="00C61198">
      <w:pPr>
        <w:numPr>
          <w:ilvl w:val="0"/>
          <w:numId w:val="9"/>
        </w:numPr>
        <w:ind w:left="709" w:hanging="283"/>
      </w:pPr>
      <w:r w:rsidRPr="00933AD2">
        <w:t>&lt;range&gt;</w:t>
      </w:r>
      <w:r>
        <w:rPr>
          <w:rFonts w:hint="eastAsia"/>
        </w:rPr>
        <w:t>指定读取</w:t>
      </w:r>
      <w:r w:rsidR="00A82136" w:rsidRPr="00A82136">
        <w:t>children.</w:t>
      </w:r>
      <w:r>
        <w:rPr>
          <w:rFonts w:hint="eastAsia"/>
        </w:rPr>
        <w:t>字段值</w:t>
      </w:r>
      <w:r w:rsidR="00A82136">
        <w:rPr>
          <w:rFonts w:hint="eastAsia"/>
        </w:rPr>
        <w:t>数组下标</w:t>
      </w:r>
      <w:r>
        <w:rPr>
          <w:rFonts w:hint="eastAsia"/>
        </w:rPr>
        <w:t>的范围</w:t>
      </w:r>
    </w:p>
    <w:p w:rsidR="00522F0C" w:rsidRDefault="00522F0C" w:rsidP="00C61198">
      <w:pPr>
        <w:numPr>
          <w:ilvl w:val="0"/>
          <w:numId w:val="9"/>
        </w:numPr>
        <w:ind w:left="709" w:hanging="283"/>
      </w:pPr>
      <w:r w:rsidRPr="00110E95">
        <w:t>&lt;prefix&gt;</w:t>
      </w:r>
      <w:r>
        <w:rPr>
          <w:rFonts w:hint="eastAsia"/>
        </w:rPr>
        <w:t>是用于前缀匹配字符串，将返回</w:t>
      </w:r>
      <w:r>
        <w:rPr>
          <w:rFonts w:hint="eastAsia"/>
        </w:rPr>
        <w:t>Metadata</w:t>
      </w:r>
      <w:r>
        <w:rPr>
          <w:rFonts w:hint="eastAsia"/>
        </w:rPr>
        <w:t>字段值中以这个字符串开头的项</w:t>
      </w:r>
    </w:p>
    <w:p w:rsidR="000B2FD3" w:rsidRDefault="000B2FD3" w:rsidP="00C9554D">
      <w:pPr>
        <w:spacing w:before="240" w:after="240"/>
        <w:ind w:firstLine="420"/>
      </w:pPr>
      <w:r>
        <w:rPr>
          <w:rFonts w:hint="eastAsia"/>
        </w:rPr>
        <w:t>对象也可以通过</w:t>
      </w:r>
      <w:r>
        <w:rPr>
          <w:rFonts w:hint="eastAsia"/>
        </w:rPr>
        <w:t>ID</w:t>
      </w:r>
      <w:r>
        <w:rPr>
          <w:rFonts w:hint="eastAsia"/>
        </w:rPr>
        <w:t>访问，</w:t>
      </w:r>
      <w:r>
        <w:rPr>
          <w:rFonts w:hint="eastAsia"/>
        </w:rPr>
        <w:t>URI</w:t>
      </w:r>
      <w:r>
        <w:rPr>
          <w:rFonts w:hint="eastAsia"/>
        </w:rPr>
        <w:t>形式为</w:t>
      </w:r>
      <w:r w:rsidRPr="002B6885">
        <w:t>&lt;roo</w:t>
      </w:r>
      <w:r>
        <w:t>t URI&gt;/cdmi_objectid/&lt;objectID&gt;</w:t>
      </w:r>
    </w:p>
    <w:p w:rsidR="0062291E" w:rsidRDefault="00514316" w:rsidP="0062291E">
      <w:pPr>
        <w:spacing w:before="240"/>
        <w:ind w:firstLine="420"/>
      </w:pPr>
      <w:r>
        <w:rPr>
          <w:rFonts w:hint="eastAsia"/>
        </w:rPr>
        <w:t>具体的参数见文献</w:t>
      </w:r>
      <w:r>
        <w:rPr>
          <w:rFonts w:hint="eastAsia"/>
        </w:rPr>
        <w:t>[1]</w:t>
      </w:r>
      <w:r>
        <w:rPr>
          <w:rFonts w:hint="eastAsia"/>
        </w:rPr>
        <w:t>中的</w:t>
      </w:r>
      <w:r>
        <w:rPr>
          <w:rFonts w:hint="eastAsia"/>
        </w:rPr>
        <w:t>Container</w:t>
      </w:r>
      <w:r>
        <w:rPr>
          <w:rFonts w:hint="eastAsia"/>
        </w:rPr>
        <w:t>部分</w:t>
      </w:r>
      <w:r w:rsidR="0062291E">
        <w:rPr>
          <w:rFonts w:hint="eastAsia"/>
        </w:rPr>
        <w:t>。</w:t>
      </w:r>
    </w:p>
    <w:p w:rsidR="0062291E" w:rsidRDefault="0062291E" w:rsidP="00A75091">
      <w:pPr>
        <w:spacing w:before="240" w:after="240"/>
        <w:ind w:firstLine="420"/>
      </w:pPr>
      <w:r>
        <w:rPr>
          <w:rFonts w:hint="eastAsia"/>
        </w:rPr>
        <w:t>如果在</w:t>
      </w:r>
      <w:r>
        <w:rPr>
          <w:rFonts w:hint="eastAsia"/>
        </w:rPr>
        <w:t>GET</w:t>
      </w:r>
      <w:r>
        <w:rPr>
          <w:rFonts w:hint="eastAsia"/>
        </w:rPr>
        <w:t>请求中只要求读取个别字段的字段值，那在响应主体中只返回这些字段的字段值。要是要求读取的字段名在对象中不存在，则返回一个</w:t>
      </w:r>
      <w:r>
        <w:rPr>
          <w:rFonts w:hint="eastAsia"/>
        </w:rPr>
        <w:t>400 Bad Request</w:t>
      </w:r>
      <w:r>
        <w:rPr>
          <w:rFonts w:hint="eastAsia"/>
        </w:rPr>
        <w:t>错误。</w:t>
      </w:r>
    </w:p>
    <w:p w:rsidR="00CA44CC" w:rsidRPr="00D64AAF" w:rsidRDefault="00CA44CC" w:rsidP="00494D23">
      <w:pPr>
        <w:pStyle w:val="5"/>
        <w:numPr>
          <w:ilvl w:val="3"/>
          <w:numId w:val="1"/>
        </w:numPr>
        <w:spacing w:after="0"/>
        <w:ind w:left="709" w:hanging="709"/>
        <w:rPr>
          <w:sz w:val="24"/>
        </w:rPr>
      </w:pPr>
      <w:r w:rsidRPr="00D64AAF">
        <w:rPr>
          <w:sz w:val="24"/>
        </w:rPr>
        <w:t>修改一个</w:t>
      </w:r>
      <w:r w:rsidR="006A6731" w:rsidRPr="00D64AAF">
        <w:rPr>
          <w:sz w:val="24"/>
        </w:rPr>
        <w:t>Container</w:t>
      </w:r>
      <w:r w:rsidRPr="00D64AAF">
        <w:rPr>
          <w:sz w:val="24"/>
        </w:rPr>
        <w:t>对象</w:t>
      </w:r>
    </w:p>
    <w:p w:rsidR="00CA44CC" w:rsidRPr="002E66B7" w:rsidRDefault="00CA44CC" w:rsidP="00DF0261">
      <w:pPr>
        <w:ind w:firstLine="420"/>
        <w:rPr>
          <w:rFonts w:ascii="Inconsolata" w:hAnsi="Inconsolata"/>
          <w:sz w:val="21"/>
          <w:shd w:val="pct15" w:color="auto" w:fill="FFFFFF"/>
        </w:rPr>
      </w:pPr>
      <w:r w:rsidRPr="002E66B7">
        <w:rPr>
          <w:rFonts w:ascii="Inconsolata" w:hAnsi="Inconsolata"/>
          <w:sz w:val="21"/>
          <w:shd w:val="pct15" w:color="auto" w:fill="FFFFFF"/>
        </w:rPr>
        <w:t>PUT &lt;root URI&gt;/&lt;ContainerName&gt;/&lt;TheContainerName&gt;</w:t>
      </w:r>
    </w:p>
    <w:p w:rsidR="00DD30F4" w:rsidRPr="002E66B7" w:rsidRDefault="00CA44CC" w:rsidP="00CE75BC">
      <w:pPr>
        <w:spacing w:after="240"/>
        <w:ind w:firstLine="420"/>
        <w:rPr>
          <w:rFonts w:ascii="Inconsolata" w:hAnsi="Inconsolata"/>
          <w:sz w:val="21"/>
          <w:shd w:val="pct15" w:color="auto" w:fill="FFFFFF"/>
        </w:rPr>
      </w:pPr>
      <w:r w:rsidRPr="002E66B7">
        <w:rPr>
          <w:rFonts w:ascii="Inconsolata" w:hAnsi="Inconsolata"/>
          <w:sz w:val="21"/>
          <w:shd w:val="pct15" w:color="auto" w:fill="FFFFFF"/>
        </w:rPr>
        <w:t>PUT &lt;root URI&gt;/&lt;ContainerName&gt;/&lt;TheContainerName&gt;?</w:t>
      </w:r>
      <w:r w:rsidR="00EA0386" w:rsidRPr="002E66B7">
        <w:rPr>
          <w:rFonts w:ascii="Inconsolata" w:hAnsi="Inconsolata"/>
          <w:sz w:val="21"/>
          <w:shd w:val="pct15" w:color="auto" w:fill="FFFFFF"/>
        </w:rPr>
        <w:t>metadata</w:t>
      </w:r>
    </w:p>
    <w:p w:rsidR="004F448C" w:rsidRPr="002C7CC2" w:rsidRDefault="004F448C" w:rsidP="00C61198">
      <w:pPr>
        <w:numPr>
          <w:ilvl w:val="0"/>
          <w:numId w:val="9"/>
        </w:numPr>
        <w:ind w:left="709" w:hanging="283"/>
      </w:pPr>
      <w:r w:rsidRPr="002C7CC2">
        <w:t>&lt;root URI&gt;</w:t>
      </w:r>
      <w:r w:rsidRPr="002C7CC2">
        <w:rPr>
          <w:rFonts w:hint="eastAsia"/>
        </w:rPr>
        <w:t>是云存储系统的根路径</w:t>
      </w:r>
    </w:p>
    <w:p w:rsidR="004F448C" w:rsidRPr="002C7CC2" w:rsidRDefault="004F448C" w:rsidP="00C61198">
      <w:pPr>
        <w:numPr>
          <w:ilvl w:val="0"/>
          <w:numId w:val="9"/>
        </w:numPr>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4F448C" w:rsidRDefault="004F448C" w:rsidP="00C61198">
      <w:pPr>
        <w:numPr>
          <w:ilvl w:val="0"/>
          <w:numId w:val="9"/>
        </w:numPr>
        <w:ind w:left="709" w:hanging="283"/>
      </w:pPr>
      <w:r w:rsidRPr="002C7CC2">
        <w:t>&lt;</w:t>
      </w:r>
      <w:r w:rsidR="00597D73" w:rsidRPr="00597D73">
        <w:t>TheContainerName</w:t>
      </w:r>
      <w:r w:rsidRPr="002C7CC2">
        <w:t>&gt;</w:t>
      </w:r>
      <w:r w:rsidRPr="002C7CC2">
        <w:rPr>
          <w:rFonts w:hint="eastAsia"/>
        </w:rPr>
        <w:t>是将要</w:t>
      </w:r>
      <w:r>
        <w:rPr>
          <w:rFonts w:hint="eastAsia"/>
        </w:rPr>
        <w:t>修改</w:t>
      </w:r>
      <w:r w:rsidRPr="002C7CC2">
        <w:rPr>
          <w:rFonts w:hint="eastAsia"/>
        </w:rPr>
        <w:t>的</w:t>
      </w:r>
      <w:r w:rsidR="0082689E" w:rsidRPr="002C7CC2">
        <w:rPr>
          <w:rFonts w:hint="eastAsia"/>
        </w:rPr>
        <w:t>Container</w:t>
      </w:r>
      <w:r w:rsidRPr="002C7CC2">
        <w:rPr>
          <w:rFonts w:hint="eastAsia"/>
        </w:rPr>
        <w:t>对象的名称</w:t>
      </w:r>
    </w:p>
    <w:p w:rsidR="00E73DA1" w:rsidRDefault="00DA31F6" w:rsidP="00C61198">
      <w:pPr>
        <w:numPr>
          <w:ilvl w:val="0"/>
          <w:numId w:val="9"/>
        </w:numPr>
        <w:ind w:left="709" w:hanging="283"/>
      </w:pPr>
      <w:r>
        <w:rPr>
          <w:rFonts w:hint="eastAsia"/>
        </w:rPr>
        <w:t>在“</w:t>
      </w:r>
      <w:r>
        <w:rPr>
          <w:rFonts w:hint="eastAsia"/>
        </w:rPr>
        <w:t>?</w:t>
      </w:r>
      <w:r>
        <w:rPr>
          <w:rFonts w:hint="eastAsia"/>
        </w:rPr>
        <w:t>”后</w:t>
      </w:r>
      <w:r w:rsidR="00D169FA">
        <w:rPr>
          <w:rFonts w:hint="eastAsia"/>
        </w:rPr>
        <w:t>可以</w:t>
      </w:r>
      <w:r w:rsidR="00E73DA1">
        <w:rPr>
          <w:rFonts w:hint="eastAsia"/>
        </w:rPr>
        <w:t>指定要修改的</w:t>
      </w:r>
      <w:r w:rsidR="00D169FA">
        <w:rPr>
          <w:rFonts w:hint="eastAsia"/>
        </w:rPr>
        <w:t>个别</w:t>
      </w:r>
      <w:r w:rsidR="00E73DA1">
        <w:rPr>
          <w:rFonts w:hint="eastAsia"/>
        </w:rPr>
        <w:t>字段名，</w:t>
      </w:r>
      <w:r w:rsidR="00D169FA">
        <w:rPr>
          <w:rFonts w:hint="eastAsia"/>
        </w:rPr>
        <w:t>这个字段名只能是</w:t>
      </w:r>
      <w:r w:rsidR="00D169FA" w:rsidRPr="00720847">
        <w:t>metadata</w:t>
      </w:r>
      <w:r w:rsidR="00D169FA">
        <w:rPr>
          <w:rFonts w:hint="eastAsia"/>
        </w:rPr>
        <w:t>，</w:t>
      </w:r>
      <w:r w:rsidR="00E73DA1">
        <w:rPr>
          <w:rFonts w:hint="eastAsia"/>
        </w:rPr>
        <w:t>对应的</w:t>
      </w:r>
      <w:r w:rsidR="004E1E96" w:rsidRPr="00720847">
        <w:t>metadata</w:t>
      </w:r>
      <w:r w:rsidR="00E73DA1">
        <w:rPr>
          <w:rFonts w:hint="eastAsia"/>
        </w:rPr>
        <w:t>字段值将会</w:t>
      </w:r>
      <w:r w:rsidR="00742475">
        <w:rPr>
          <w:rFonts w:hint="eastAsia"/>
        </w:rPr>
        <w:t>被请求主体中</w:t>
      </w:r>
      <w:r w:rsidR="00742475" w:rsidRPr="00720847">
        <w:t>metadata</w:t>
      </w:r>
      <w:r w:rsidR="00E73DA1">
        <w:rPr>
          <w:rFonts w:hint="eastAsia"/>
        </w:rPr>
        <w:t>字段的值替换</w:t>
      </w:r>
      <w:r w:rsidR="00C006A5">
        <w:rPr>
          <w:rFonts w:hint="eastAsia"/>
        </w:rPr>
        <w:t>。</w:t>
      </w:r>
      <w:r w:rsidR="00E73DA1">
        <w:rPr>
          <w:rFonts w:hint="eastAsia"/>
        </w:rPr>
        <w:t>若</w:t>
      </w:r>
      <w:r w:rsidR="00C53EFA">
        <w:rPr>
          <w:rFonts w:hint="eastAsia"/>
        </w:rPr>
        <w:t>指定修改</w:t>
      </w:r>
      <w:r w:rsidR="00C53EFA" w:rsidRPr="00720847">
        <w:t>metadata</w:t>
      </w:r>
      <w:r w:rsidR="00C53EFA">
        <w:rPr>
          <w:rFonts w:hint="eastAsia"/>
        </w:rPr>
        <w:t>，但</w:t>
      </w:r>
      <w:r w:rsidR="00E73DA1">
        <w:rPr>
          <w:rFonts w:hint="eastAsia"/>
        </w:rPr>
        <w:t>请求主体中</w:t>
      </w:r>
      <w:r w:rsidR="00C53EFA">
        <w:rPr>
          <w:rFonts w:hint="eastAsia"/>
        </w:rPr>
        <w:t>却</w:t>
      </w:r>
      <w:r w:rsidR="00E73DA1">
        <w:rPr>
          <w:rFonts w:hint="eastAsia"/>
        </w:rPr>
        <w:t>没有出现</w:t>
      </w:r>
      <w:r w:rsidR="009A79DF" w:rsidRPr="00720847">
        <w:t>metadata</w:t>
      </w:r>
      <w:r w:rsidR="00E73DA1">
        <w:rPr>
          <w:rFonts w:hint="eastAsia"/>
        </w:rPr>
        <w:t>字段，则对象中</w:t>
      </w:r>
      <w:r w:rsidR="003D1478" w:rsidRPr="00720847">
        <w:t>metadata</w:t>
      </w:r>
      <w:r w:rsidR="00E73DA1">
        <w:rPr>
          <w:rFonts w:hint="eastAsia"/>
        </w:rPr>
        <w:t>字段的值将会被清空。</w:t>
      </w:r>
      <w:r w:rsidR="00B7032F">
        <w:rPr>
          <w:rFonts w:hint="eastAsia"/>
        </w:rPr>
        <w:t>若没有指定修改</w:t>
      </w:r>
      <w:r w:rsidR="006D0795" w:rsidRPr="00720847">
        <w:t>metadata</w:t>
      </w:r>
      <w:r w:rsidR="00E73DA1">
        <w:rPr>
          <w:rFonts w:hint="eastAsia"/>
        </w:rPr>
        <w:t>，对象将要被修改的字段依请求主体中出现的字段而定，但只能修改</w:t>
      </w:r>
      <w:r w:rsidR="00E73DA1" w:rsidRPr="0061426F">
        <w:t>metadata</w:t>
      </w:r>
      <w:r w:rsidR="00E73DA1">
        <w:rPr>
          <w:rFonts w:hint="eastAsia"/>
        </w:rPr>
        <w:t>这个字段，主体中出现的其他字段将被忽略。</w:t>
      </w:r>
    </w:p>
    <w:p w:rsidR="00E73DA1" w:rsidRDefault="00003457" w:rsidP="00031FC7">
      <w:pPr>
        <w:spacing w:before="240" w:after="240"/>
        <w:ind w:firstLine="420"/>
      </w:pPr>
      <w:r w:rsidRPr="00003457">
        <w:rPr>
          <w:rFonts w:hint="eastAsia"/>
        </w:rPr>
        <w:t>同样可以通过以</w:t>
      </w:r>
      <w:r w:rsidRPr="00003457">
        <w:rPr>
          <w:rFonts w:hint="eastAsia"/>
        </w:rPr>
        <w:t>ID</w:t>
      </w:r>
      <w:r w:rsidRPr="00003457">
        <w:rPr>
          <w:rFonts w:hint="eastAsia"/>
        </w:rPr>
        <w:t>访问的</w:t>
      </w:r>
      <w:r w:rsidRPr="00003457">
        <w:rPr>
          <w:rFonts w:hint="eastAsia"/>
        </w:rPr>
        <w:t>URI</w:t>
      </w:r>
      <w:r w:rsidRPr="00003457">
        <w:rPr>
          <w:rFonts w:hint="eastAsia"/>
        </w:rPr>
        <w:t>形式修改对象，</w:t>
      </w:r>
      <w:r w:rsidRPr="00003457">
        <w:rPr>
          <w:rFonts w:hint="eastAsia"/>
        </w:rPr>
        <w:t>&lt;root URI&gt;/cdmi_objectid/&lt;objectID&gt;</w:t>
      </w:r>
      <w:r w:rsidRPr="00003457">
        <w:rPr>
          <w:rFonts w:hint="eastAsia"/>
        </w:rPr>
        <w:t>。修改操作不会改变对象的</w:t>
      </w:r>
      <w:r w:rsidRPr="00003457">
        <w:rPr>
          <w:rFonts w:hint="eastAsia"/>
        </w:rPr>
        <w:t>ID</w:t>
      </w:r>
      <w:r w:rsidRPr="00003457">
        <w:rPr>
          <w:rFonts w:hint="eastAsia"/>
        </w:rPr>
        <w:t>。</w:t>
      </w:r>
    </w:p>
    <w:p w:rsidR="002B1490" w:rsidRDefault="00A64A56" w:rsidP="002B1490">
      <w:pPr>
        <w:spacing w:after="240"/>
        <w:ind w:firstLine="284"/>
      </w:pPr>
      <w:r>
        <w:rPr>
          <w:rFonts w:hint="eastAsia"/>
        </w:rPr>
        <w:t>具体的参数见文献</w:t>
      </w:r>
      <w:r>
        <w:rPr>
          <w:rFonts w:hint="eastAsia"/>
        </w:rPr>
        <w:t>[1]</w:t>
      </w:r>
      <w:r>
        <w:rPr>
          <w:rFonts w:hint="eastAsia"/>
        </w:rPr>
        <w:t>中的</w:t>
      </w:r>
      <w:r>
        <w:rPr>
          <w:rFonts w:hint="eastAsia"/>
        </w:rPr>
        <w:t>Container</w:t>
      </w:r>
      <w:r>
        <w:rPr>
          <w:rFonts w:hint="eastAsia"/>
        </w:rPr>
        <w:t>部分。</w:t>
      </w:r>
      <w:r w:rsidR="002B1490">
        <w:rPr>
          <w:rFonts w:hint="eastAsia"/>
        </w:rPr>
        <w:t>和</w:t>
      </w:r>
      <w:r w:rsidR="002B1490">
        <w:rPr>
          <w:rFonts w:hint="eastAsia"/>
        </w:rPr>
        <w:t>CDMI</w:t>
      </w:r>
      <w:r w:rsidR="002B1490">
        <w:rPr>
          <w:rFonts w:hint="eastAsia"/>
        </w:rPr>
        <w:t>不同的地方：</w:t>
      </w:r>
    </w:p>
    <w:p w:rsidR="002B1490" w:rsidRDefault="002B1490" w:rsidP="00C61198">
      <w:pPr>
        <w:pStyle w:val="a7"/>
        <w:numPr>
          <w:ilvl w:val="0"/>
          <w:numId w:val="18"/>
        </w:numPr>
        <w:spacing w:after="240"/>
        <w:ind w:firstLineChars="0"/>
      </w:pPr>
      <w:r>
        <w:rPr>
          <w:rFonts w:hint="eastAsia"/>
        </w:rPr>
        <w:t>HTTP</w:t>
      </w:r>
      <w:r>
        <w:rPr>
          <w:rFonts w:hint="eastAsia"/>
        </w:rPr>
        <w:t>请求头部中如果出现“</w:t>
      </w:r>
      <w:r w:rsidRPr="008A75D9">
        <w:t>X-CDMI-MustExist</w:t>
      </w:r>
      <w:r>
        <w:rPr>
          <w:rFonts w:hint="eastAsia"/>
        </w:rPr>
        <w:t>”字段，</w:t>
      </w:r>
      <w:r w:rsidRPr="005D3102">
        <w:rPr>
          <w:rFonts w:hint="eastAsia"/>
        </w:rPr>
        <w:t>并且值设置为</w:t>
      </w:r>
      <w:r w:rsidRPr="005D3102">
        <w:rPr>
          <w:rFonts w:hint="eastAsia"/>
        </w:rPr>
        <w:t>"true"</w:t>
      </w:r>
      <w:r w:rsidRPr="005D3102">
        <w:rPr>
          <w:rFonts w:hint="eastAsia"/>
        </w:rPr>
        <w:t>，</w:t>
      </w:r>
      <w:r w:rsidRPr="008A75D9">
        <w:rPr>
          <w:rFonts w:hint="eastAsia"/>
        </w:rPr>
        <w:t>那么</w:t>
      </w:r>
      <w:r w:rsidRPr="008A75D9">
        <w:rPr>
          <w:rFonts w:hint="eastAsia"/>
        </w:rPr>
        <w:t>PUT</w:t>
      </w:r>
      <w:r w:rsidRPr="008A75D9">
        <w:rPr>
          <w:rFonts w:hint="eastAsia"/>
        </w:rPr>
        <w:t>可以确定为一个</w:t>
      </w:r>
      <w:r w:rsidRPr="008A75D9">
        <w:rPr>
          <w:rFonts w:hint="eastAsia"/>
        </w:rPr>
        <w:t>Update</w:t>
      </w:r>
      <w:r w:rsidRPr="008A75D9">
        <w:rPr>
          <w:rFonts w:hint="eastAsia"/>
        </w:rPr>
        <w:t>操作，若</w:t>
      </w:r>
      <w:r w:rsidRPr="008A75D9">
        <w:rPr>
          <w:rFonts w:hint="eastAsia"/>
        </w:rPr>
        <w:t>URI</w:t>
      </w:r>
      <w:r w:rsidRPr="008A75D9">
        <w:rPr>
          <w:rFonts w:hint="eastAsia"/>
        </w:rPr>
        <w:t>所指定的对象不存在则会返回一个</w:t>
      </w:r>
      <w:r w:rsidRPr="008A75D9">
        <w:rPr>
          <w:rFonts w:hint="eastAsia"/>
        </w:rPr>
        <w:t>404</w:t>
      </w:r>
      <w:r w:rsidRPr="008A75D9">
        <w:rPr>
          <w:rFonts w:hint="eastAsia"/>
        </w:rPr>
        <w:t>错误。</w:t>
      </w:r>
    </w:p>
    <w:p w:rsidR="002B1490" w:rsidRDefault="002B1490" w:rsidP="00C61198">
      <w:pPr>
        <w:pStyle w:val="a7"/>
        <w:numPr>
          <w:ilvl w:val="0"/>
          <w:numId w:val="18"/>
        </w:numPr>
        <w:spacing w:after="240"/>
        <w:ind w:firstLineChars="0"/>
      </w:pPr>
      <w:r w:rsidRPr="000D42C7">
        <w:rPr>
          <w:rFonts w:hint="eastAsia"/>
        </w:rPr>
        <w:t>HTTP</w:t>
      </w:r>
      <w:r w:rsidRPr="000D42C7">
        <w:rPr>
          <w:rFonts w:hint="eastAsia"/>
        </w:rPr>
        <w:t>请求主体</w:t>
      </w:r>
      <w:r>
        <w:rPr>
          <w:rFonts w:hint="eastAsia"/>
        </w:rPr>
        <w:t>中只保留</w:t>
      </w:r>
      <w:r w:rsidRPr="00AC5098">
        <w:t>metadata</w:t>
      </w:r>
      <w:r>
        <w:rPr>
          <w:rFonts w:hint="eastAsia"/>
        </w:rPr>
        <w:t>这</w:t>
      </w:r>
      <w:r w:rsidR="00402C42">
        <w:rPr>
          <w:rFonts w:hint="eastAsia"/>
        </w:rPr>
        <w:t>1</w:t>
      </w:r>
      <w:r>
        <w:rPr>
          <w:rFonts w:hint="eastAsia"/>
        </w:rPr>
        <w:t>个可用字段，具体功能与使用方法和</w:t>
      </w:r>
      <w:r>
        <w:rPr>
          <w:rFonts w:hint="eastAsia"/>
        </w:rPr>
        <w:t>CDMI</w:t>
      </w:r>
      <w:r>
        <w:rPr>
          <w:rFonts w:hint="eastAsia"/>
        </w:rPr>
        <w:t>中的同名字段相同。</w:t>
      </w:r>
    </w:p>
    <w:p w:rsidR="001D7F13" w:rsidRPr="00FA267D" w:rsidRDefault="001D7F13" w:rsidP="00494D23">
      <w:pPr>
        <w:pStyle w:val="5"/>
        <w:numPr>
          <w:ilvl w:val="3"/>
          <w:numId w:val="1"/>
        </w:numPr>
        <w:spacing w:after="0"/>
        <w:ind w:left="709" w:hanging="709"/>
        <w:rPr>
          <w:sz w:val="24"/>
        </w:rPr>
      </w:pPr>
      <w:r w:rsidRPr="00FA267D">
        <w:rPr>
          <w:sz w:val="24"/>
        </w:rPr>
        <w:t>删除一个</w:t>
      </w:r>
      <w:r w:rsidR="004165FF" w:rsidRPr="00FA267D">
        <w:rPr>
          <w:sz w:val="24"/>
        </w:rPr>
        <w:t>Container</w:t>
      </w:r>
      <w:r w:rsidRPr="00FA267D">
        <w:rPr>
          <w:sz w:val="24"/>
        </w:rPr>
        <w:t>对象</w:t>
      </w:r>
    </w:p>
    <w:p w:rsidR="00D26CE5" w:rsidRPr="00B709B1" w:rsidRDefault="00710748" w:rsidP="002152F5">
      <w:pPr>
        <w:spacing w:after="240"/>
        <w:ind w:firstLine="420"/>
        <w:rPr>
          <w:rFonts w:ascii="Inconsolata" w:hAnsi="Inconsolata"/>
          <w:sz w:val="21"/>
          <w:shd w:val="pct15" w:color="auto" w:fill="FFFFFF"/>
        </w:rPr>
      </w:pPr>
      <w:r w:rsidRPr="00B709B1">
        <w:rPr>
          <w:rFonts w:ascii="Inconsolata" w:hAnsi="Inconsolata"/>
          <w:sz w:val="21"/>
          <w:shd w:val="pct15" w:color="auto" w:fill="FFFFFF"/>
        </w:rPr>
        <w:t>DELETE &lt;root URI&gt;/&lt;ContainerName&gt;/&lt;TheContainerName&gt;</w:t>
      </w:r>
    </w:p>
    <w:p w:rsidR="00FE4E93" w:rsidRPr="002C7CC2" w:rsidRDefault="00FE4E93" w:rsidP="00C61198">
      <w:pPr>
        <w:numPr>
          <w:ilvl w:val="0"/>
          <w:numId w:val="9"/>
        </w:numPr>
        <w:ind w:left="709" w:hanging="283"/>
      </w:pPr>
      <w:r w:rsidRPr="002C7CC2">
        <w:t>&lt;root URI&gt;</w:t>
      </w:r>
      <w:r w:rsidRPr="002C7CC2">
        <w:rPr>
          <w:rFonts w:hint="eastAsia"/>
        </w:rPr>
        <w:t>是云存储系统的根路径</w:t>
      </w:r>
    </w:p>
    <w:p w:rsidR="00FE4E93" w:rsidRPr="002C7CC2" w:rsidRDefault="00FE4E93" w:rsidP="00C61198">
      <w:pPr>
        <w:numPr>
          <w:ilvl w:val="0"/>
          <w:numId w:val="9"/>
        </w:numPr>
        <w:ind w:left="709" w:hanging="283"/>
      </w:pPr>
      <w:r w:rsidRPr="002C7CC2">
        <w:t>&lt;ContainerName&gt;</w:t>
      </w:r>
      <w:r w:rsidRPr="002C7CC2">
        <w:rPr>
          <w:rFonts w:hint="eastAsia"/>
        </w:rPr>
        <w:t>是</w:t>
      </w:r>
      <w:r w:rsidRPr="002C7CC2">
        <w:rPr>
          <w:rFonts w:hint="eastAsia"/>
        </w:rPr>
        <w:t>0</w:t>
      </w:r>
      <w:r w:rsidRPr="002C7CC2">
        <w:rPr>
          <w:rFonts w:hint="eastAsia"/>
        </w:rPr>
        <w:t>个或多个已经存在的处于中间层次的</w:t>
      </w:r>
      <w:r w:rsidRPr="002C7CC2">
        <w:rPr>
          <w:rFonts w:hint="eastAsia"/>
        </w:rPr>
        <w:t>Container</w:t>
      </w:r>
      <w:r w:rsidRPr="002C7CC2">
        <w:rPr>
          <w:rFonts w:hint="eastAsia"/>
        </w:rPr>
        <w:t>对象的名称</w:t>
      </w:r>
    </w:p>
    <w:p w:rsidR="00FE4E93" w:rsidRDefault="00FE4E93" w:rsidP="00C61198">
      <w:pPr>
        <w:numPr>
          <w:ilvl w:val="0"/>
          <w:numId w:val="9"/>
        </w:numPr>
        <w:ind w:left="709" w:hanging="283"/>
      </w:pPr>
      <w:r w:rsidRPr="002C7CC2">
        <w:t>&lt;</w:t>
      </w:r>
      <w:r w:rsidR="00E96BBB" w:rsidRPr="00E96BBB">
        <w:t>TheContainerName</w:t>
      </w:r>
      <w:r w:rsidRPr="002C7CC2">
        <w:t>&gt;</w:t>
      </w:r>
      <w:r w:rsidRPr="002C7CC2">
        <w:rPr>
          <w:rFonts w:hint="eastAsia"/>
        </w:rPr>
        <w:t>是将要</w:t>
      </w:r>
      <w:r>
        <w:rPr>
          <w:rFonts w:hint="eastAsia"/>
        </w:rPr>
        <w:t>删除</w:t>
      </w:r>
      <w:r w:rsidRPr="002C7CC2">
        <w:rPr>
          <w:rFonts w:hint="eastAsia"/>
        </w:rPr>
        <w:t>的</w:t>
      </w:r>
      <w:r w:rsidR="009D1B0D" w:rsidRPr="002C7CC2">
        <w:rPr>
          <w:rFonts w:hint="eastAsia"/>
        </w:rPr>
        <w:t>Container</w:t>
      </w:r>
      <w:r w:rsidRPr="002C7CC2">
        <w:rPr>
          <w:rFonts w:hint="eastAsia"/>
        </w:rPr>
        <w:t>对象的名称</w:t>
      </w:r>
    </w:p>
    <w:p w:rsidR="004E671E" w:rsidRDefault="004E671E" w:rsidP="00C61198">
      <w:pPr>
        <w:numPr>
          <w:ilvl w:val="0"/>
          <w:numId w:val="9"/>
        </w:numPr>
        <w:ind w:left="709" w:hanging="283"/>
      </w:pPr>
      <w:r>
        <w:rPr>
          <w:rFonts w:hint="eastAsia"/>
        </w:rPr>
        <w:t>若这个</w:t>
      </w:r>
      <w:r w:rsidRPr="002C7CC2">
        <w:rPr>
          <w:rFonts w:hint="eastAsia"/>
        </w:rPr>
        <w:t>Container</w:t>
      </w:r>
      <w:r w:rsidRPr="002C7CC2">
        <w:rPr>
          <w:rFonts w:hint="eastAsia"/>
        </w:rPr>
        <w:t>对象</w:t>
      </w:r>
      <w:r>
        <w:rPr>
          <w:rFonts w:hint="eastAsia"/>
        </w:rPr>
        <w:t>包含有子对象，该删除操作将会</w:t>
      </w:r>
      <w:r w:rsidR="00B848BB">
        <w:rPr>
          <w:rFonts w:hint="eastAsia"/>
        </w:rPr>
        <w:t>返回一个</w:t>
      </w:r>
      <w:r w:rsidR="00B848BB">
        <w:rPr>
          <w:rFonts w:hint="eastAsia"/>
        </w:rPr>
        <w:t>409</w:t>
      </w:r>
      <w:r w:rsidR="00B848BB">
        <w:rPr>
          <w:rFonts w:hint="eastAsia"/>
        </w:rPr>
        <w:t>错误</w:t>
      </w:r>
    </w:p>
    <w:p w:rsidR="00292C5C" w:rsidRDefault="00292C5C" w:rsidP="00A70171">
      <w:pPr>
        <w:spacing w:before="240" w:after="240"/>
        <w:ind w:firstLine="420"/>
      </w:pPr>
      <w:r>
        <w:rPr>
          <w:rFonts w:hint="eastAsia"/>
        </w:rPr>
        <w:t>也可以通过</w:t>
      </w:r>
      <w:r>
        <w:rPr>
          <w:rFonts w:hint="eastAsia"/>
        </w:rPr>
        <w:t>ID</w:t>
      </w:r>
      <w:r>
        <w:rPr>
          <w:rFonts w:hint="eastAsia"/>
        </w:rPr>
        <w:t>直接删除对象，</w:t>
      </w:r>
      <w:r w:rsidR="00B370C8" w:rsidRPr="00B370C8">
        <w:t>&lt;root URI&gt;/cdmi_objectid/&lt;objectID&gt;</w:t>
      </w:r>
    </w:p>
    <w:p w:rsidR="002440CD" w:rsidRDefault="002440CD" w:rsidP="00A70171">
      <w:pPr>
        <w:spacing w:before="240" w:after="240"/>
        <w:ind w:firstLine="420"/>
      </w:pPr>
      <w:r>
        <w:rPr>
          <w:rFonts w:hint="eastAsia"/>
        </w:rPr>
        <w:t>具体的参数见文献</w:t>
      </w:r>
      <w:r>
        <w:rPr>
          <w:rFonts w:hint="eastAsia"/>
        </w:rPr>
        <w:t>[1]</w:t>
      </w:r>
      <w:r>
        <w:rPr>
          <w:rFonts w:hint="eastAsia"/>
        </w:rPr>
        <w:t>中的</w:t>
      </w:r>
      <w:r>
        <w:rPr>
          <w:rFonts w:hint="eastAsia"/>
        </w:rPr>
        <w:t>Container</w:t>
      </w:r>
      <w:r>
        <w:rPr>
          <w:rFonts w:hint="eastAsia"/>
        </w:rPr>
        <w:t>部分。</w:t>
      </w:r>
    </w:p>
    <w:p w:rsidR="00637910" w:rsidRPr="004F0495" w:rsidRDefault="0031582F" w:rsidP="00494D23">
      <w:pPr>
        <w:pStyle w:val="4"/>
        <w:numPr>
          <w:ilvl w:val="2"/>
          <w:numId w:val="1"/>
        </w:numPr>
        <w:spacing w:before="0" w:after="0"/>
        <w:ind w:left="567"/>
        <w:rPr>
          <w:rFonts w:ascii="Times New Roman MT Std" w:eastAsia="方正精宋简体" w:hAnsi="Times New Roman MT Std"/>
          <w:sz w:val="24"/>
        </w:rPr>
      </w:pPr>
      <w:bookmarkStart w:id="92" w:name="_Toc326732490"/>
      <w:bookmarkStart w:id="93" w:name="_Toc326847100"/>
      <w:bookmarkStart w:id="94" w:name="_Toc326847773"/>
      <w:bookmarkStart w:id="95" w:name="_Toc327173358"/>
      <w:r w:rsidRPr="004F0495">
        <w:rPr>
          <w:rFonts w:ascii="Times New Roman MT Std" w:eastAsia="方正精宋简体" w:hAnsi="Times New Roman MT Std"/>
          <w:sz w:val="24"/>
        </w:rPr>
        <w:t>Reference</w:t>
      </w:r>
      <w:r w:rsidR="00637910" w:rsidRPr="004F0495">
        <w:rPr>
          <w:rFonts w:ascii="Times New Roman MT Std" w:eastAsia="方正精宋简体" w:hAnsi="Times New Roman MT Std"/>
          <w:sz w:val="24"/>
        </w:rPr>
        <w:t>对象</w:t>
      </w:r>
      <w:bookmarkEnd w:id="92"/>
      <w:bookmarkEnd w:id="93"/>
      <w:bookmarkEnd w:id="94"/>
      <w:bookmarkEnd w:id="95"/>
    </w:p>
    <w:p w:rsidR="00637910" w:rsidRDefault="00FD1645" w:rsidP="00E42DD5">
      <w:pPr>
        <w:spacing w:after="240"/>
        <w:ind w:firstLine="420"/>
      </w:pPr>
      <w:r>
        <w:rPr>
          <w:rFonts w:hint="eastAsia"/>
        </w:rPr>
        <w:t>在创建</w:t>
      </w:r>
      <w:r>
        <w:rPr>
          <w:rFonts w:hint="eastAsia"/>
        </w:rPr>
        <w:t>Dataobject</w:t>
      </w:r>
      <w:r>
        <w:rPr>
          <w:rFonts w:hint="eastAsia"/>
        </w:rPr>
        <w:t>或</w:t>
      </w:r>
      <w:r>
        <w:rPr>
          <w:rFonts w:hint="eastAsia"/>
        </w:rPr>
        <w:t>Container</w:t>
      </w:r>
      <w:r>
        <w:rPr>
          <w:rFonts w:hint="eastAsia"/>
        </w:rPr>
        <w:t>类型的对象时，如果在请求主体中</w:t>
      </w:r>
      <w:r w:rsidR="00BF712A">
        <w:rPr>
          <w:rFonts w:hint="eastAsia"/>
        </w:rPr>
        <w:t>出现</w:t>
      </w:r>
      <w:r>
        <w:rPr>
          <w:rFonts w:hint="eastAsia"/>
        </w:rPr>
        <w:t>“</w:t>
      </w:r>
      <w:r>
        <w:rPr>
          <w:rFonts w:hint="eastAsia"/>
        </w:rPr>
        <w:t>reference</w:t>
      </w:r>
      <w:r>
        <w:rPr>
          <w:rFonts w:hint="eastAsia"/>
        </w:rPr>
        <w:t>”字段标明要创建一个引用时，所创建的对象将</w:t>
      </w:r>
      <w:r w:rsidR="003A3392">
        <w:rPr>
          <w:rFonts w:hint="eastAsia"/>
        </w:rPr>
        <w:t>会</w:t>
      </w:r>
      <w:r w:rsidR="00C350F7">
        <w:rPr>
          <w:rFonts w:hint="eastAsia"/>
        </w:rPr>
        <w:t>自动</w:t>
      </w:r>
      <w:r>
        <w:rPr>
          <w:rFonts w:hint="eastAsia"/>
        </w:rPr>
        <w:t>成为一个</w:t>
      </w:r>
      <w:r w:rsidRPr="00FD1645">
        <w:t>Reference</w:t>
      </w:r>
      <w:r>
        <w:rPr>
          <w:rFonts w:hint="eastAsia"/>
        </w:rPr>
        <w:t>类型的对象。</w:t>
      </w:r>
      <w:r w:rsidR="002723FF" w:rsidRPr="00FD1645">
        <w:t>Reference</w:t>
      </w:r>
      <w:r w:rsidR="002723FF">
        <w:rPr>
          <w:rFonts w:hint="eastAsia"/>
        </w:rPr>
        <w:t>类型的对象</w:t>
      </w:r>
      <w:r w:rsidR="008C549E">
        <w:rPr>
          <w:rFonts w:hint="eastAsia"/>
        </w:rPr>
        <w:t>本身</w:t>
      </w:r>
      <w:r w:rsidR="00927032">
        <w:rPr>
          <w:rFonts w:hint="eastAsia"/>
        </w:rPr>
        <w:t>只</w:t>
      </w:r>
      <w:r w:rsidR="002723FF">
        <w:rPr>
          <w:rFonts w:hint="eastAsia"/>
        </w:rPr>
        <w:t>能被创建或删除，一旦创建后就不能被修改。</w:t>
      </w:r>
      <w:r w:rsidR="00F63BA5">
        <w:rPr>
          <w:rFonts w:hint="eastAsia"/>
        </w:rPr>
        <w:t>若对一个</w:t>
      </w:r>
      <w:r w:rsidR="00F63BA5" w:rsidRPr="00FD1645">
        <w:t>Reference</w:t>
      </w:r>
      <w:r w:rsidR="00F63BA5">
        <w:rPr>
          <w:rFonts w:hint="eastAsia"/>
        </w:rPr>
        <w:t>类型的对象进行读取</w:t>
      </w:r>
      <w:r w:rsidR="00B86B71">
        <w:rPr>
          <w:rFonts w:hint="eastAsia"/>
        </w:rPr>
        <w:t>或修改</w:t>
      </w:r>
      <w:r w:rsidR="00F63BA5">
        <w:rPr>
          <w:rFonts w:hint="eastAsia"/>
        </w:rPr>
        <w:t>操作，</w:t>
      </w:r>
      <w:r w:rsidR="003319AD">
        <w:rPr>
          <w:rFonts w:hint="eastAsia"/>
        </w:rPr>
        <w:t>将会在</w:t>
      </w:r>
      <w:r w:rsidR="003319AD">
        <w:rPr>
          <w:rFonts w:hint="eastAsia"/>
        </w:rPr>
        <w:t>HTTP</w:t>
      </w:r>
      <w:r w:rsidR="003319AD">
        <w:rPr>
          <w:rFonts w:hint="eastAsia"/>
        </w:rPr>
        <w:t>响应头部的“</w:t>
      </w:r>
      <w:r w:rsidR="003319AD">
        <w:rPr>
          <w:rFonts w:hint="eastAsia"/>
        </w:rPr>
        <w:t>Location</w:t>
      </w:r>
      <w:r w:rsidR="003319AD">
        <w:rPr>
          <w:rFonts w:hint="eastAsia"/>
        </w:rPr>
        <w:t>”字段值中返回这个</w:t>
      </w:r>
      <w:r w:rsidR="003319AD" w:rsidRPr="00FD1645">
        <w:t>Reference</w:t>
      </w:r>
      <w:r w:rsidR="003319AD">
        <w:rPr>
          <w:rFonts w:hint="eastAsia"/>
        </w:rPr>
        <w:t>对象所指向的</w:t>
      </w:r>
      <w:r w:rsidR="003319AD">
        <w:rPr>
          <w:rFonts w:hint="eastAsia"/>
        </w:rPr>
        <w:t>URI</w:t>
      </w:r>
      <w:r w:rsidR="003319AD">
        <w:rPr>
          <w:rFonts w:hint="eastAsia"/>
        </w:rPr>
        <w:t>，</w:t>
      </w:r>
      <w:r w:rsidR="00647C1A">
        <w:rPr>
          <w:rFonts w:hint="eastAsia"/>
        </w:rPr>
        <w:t>并设置</w:t>
      </w:r>
      <w:r w:rsidR="00647C1A">
        <w:rPr>
          <w:rFonts w:hint="eastAsia"/>
        </w:rPr>
        <w:t>302</w:t>
      </w:r>
      <w:r w:rsidR="00647C1A">
        <w:rPr>
          <w:rFonts w:hint="eastAsia"/>
        </w:rPr>
        <w:t>状态码，</w:t>
      </w:r>
      <w:r w:rsidR="00D449DD">
        <w:rPr>
          <w:rFonts w:hint="eastAsia"/>
        </w:rPr>
        <w:t>HTTP</w:t>
      </w:r>
      <w:r w:rsidR="00D449DD">
        <w:rPr>
          <w:rFonts w:hint="eastAsia"/>
        </w:rPr>
        <w:t>响应主体为空</w:t>
      </w:r>
      <w:r w:rsidR="003C0934">
        <w:rPr>
          <w:rFonts w:hint="eastAsia"/>
        </w:rPr>
        <w:t>。</w:t>
      </w:r>
    </w:p>
    <w:p w:rsidR="00573831" w:rsidRDefault="00573831" w:rsidP="00E42DD5">
      <w:pPr>
        <w:spacing w:after="240"/>
        <w:ind w:firstLine="420"/>
      </w:pPr>
      <w:r>
        <w:rPr>
          <w:rFonts w:hint="eastAsia"/>
        </w:rPr>
        <w:t>在创建</w:t>
      </w:r>
      <w:r w:rsidR="00522187">
        <w:rPr>
          <w:rFonts w:hint="eastAsia"/>
        </w:rPr>
        <w:t>引用</w:t>
      </w:r>
      <w:r>
        <w:rPr>
          <w:rFonts w:hint="eastAsia"/>
        </w:rPr>
        <w:t>时</w:t>
      </w:r>
      <w:r w:rsidR="003E04F5">
        <w:rPr>
          <w:rFonts w:hint="eastAsia"/>
        </w:rPr>
        <w:t>，不检查所指向的</w:t>
      </w:r>
      <w:r w:rsidR="003E04F5">
        <w:rPr>
          <w:rFonts w:hint="eastAsia"/>
        </w:rPr>
        <w:t>URI</w:t>
      </w:r>
      <w:r w:rsidR="003E04F5">
        <w:rPr>
          <w:rFonts w:hint="eastAsia"/>
        </w:rPr>
        <w:t>是否</w:t>
      </w:r>
      <w:r w:rsidR="00A66280">
        <w:rPr>
          <w:rFonts w:hint="eastAsia"/>
        </w:rPr>
        <w:t>存在</w:t>
      </w:r>
      <w:r w:rsidR="003E04F5">
        <w:rPr>
          <w:rFonts w:hint="eastAsia"/>
        </w:rPr>
        <w:t>一个</w:t>
      </w:r>
      <w:r w:rsidR="00F5381A">
        <w:rPr>
          <w:rFonts w:hint="eastAsia"/>
        </w:rPr>
        <w:t>有效</w:t>
      </w:r>
      <w:r w:rsidR="003E04F5">
        <w:rPr>
          <w:rFonts w:hint="eastAsia"/>
        </w:rPr>
        <w:t>的对象。</w:t>
      </w:r>
    </w:p>
    <w:p w:rsidR="008503F7" w:rsidRPr="006768DF" w:rsidRDefault="008503F7" w:rsidP="00E42DD5">
      <w:pPr>
        <w:spacing w:after="240"/>
        <w:ind w:firstLine="420"/>
      </w:pPr>
      <w:r>
        <w:rPr>
          <w:rFonts w:hint="eastAsia"/>
        </w:rPr>
        <w:t>一旦创建成功后，新的</w:t>
      </w:r>
      <w:r w:rsidRPr="00600170">
        <w:t>Reference</w:t>
      </w:r>
      <w:r w:rsidRPr="0080599F">
        <w:rPr>
          <w:rFonts w:hint="eastAsia"/>
        </w:rPr>
        <w:t>对象</w:t>
      </w:r>
      <w:r>
        <w:rPr>
          <w:rFonts w:hint="eastAsia"/>
        </w:rPr>
        <w:t>将会获得一个</w:t>
      </w:r>
      <w:r>
        <w:rPr>
          <w:rFonts w:hint="eastAsia"/>
        </w:rPr>
        <w:t>ID</w:t>
      </w:r>
      <w:r>
        <w:rPr>
          <w:rFonts w:hint="eastAsia"/>
        </w:rPr>
        <w:t>，之后也可以通过</w:t>
      </w:r>
      <w:r w:rsidRPr="009C3E56">
        <w:t>&lt;roo</w:t>
      </w:r>
      <w:r>
        <w:t>t URI&gt;/cdmi_objectid/&lt;objectID&gt;</w:t>
      </w:r>
      <w:r>
        <w:rPr>
          <w:rFonts w:hint="eastAsia"/>
        </w:rPr>
        <w:t>这种按</w:t>
      </w:r>
      <w:r>
        <w:rPr>
          <w:rFonts w:hint="eastAsia"/>
        </w:rPr>
        <w:t>ID</w:t>
      </w:r>
      <w:r>
        <w:rPr>
          <w:rFonts w:hint="eastAsia"/>
        </w:rPr>
        <w:t>访问的</w:t>
      </w:r>
      <w:r>
        <w:rPr>
          <w:rFonts w:hint="eastAsia"/>
        </w:rPr>
        <w:t>URI</w:t>
      </w:r>
      <w:r>
        <w:rPr>
          <w:rFonts w:hint="eastAsia"/>
        </w:rPr>
        <w:t>形式访问这个对象。</w:t>
      </w:r>
    </w:p>
    <w:p w:rsidR="002F2DFF" w:rsidRPr="00637910" w:rsidRDefault="002F2DFF" w:rsidP="00637910"/>
    <w:p w:rsidR="00A2307B" w:rsidRDefault="00A46B64" w:rsidP="00494D23">
      <w:pPr>
        <w:pStyle w:val="3"/>
        <w:numPr>
          <w:ilvl w:val="1"/>
          <w:numId w:val="1"/>
        </w:numPr>
        <w:spacing w:before="0" w:after="0"/>
        <w:ind w:left="567"/>
        <w:jc w:val="left"/>
        <w:rPr>
          <w:rFonts w:ascii="方正小标宋_GBK" w:eastAsia="方正小标宋_GBK" w:hAnsi="方正小标宋_GBK"/>
          <w:b w:val="0"/>
          <w:sz w:val="28"/>
        </w:rPr>
      </w:pPr>
      <w:bookmarkStart w:id="96" w:name="_Toc326732491"/>
      <w:bookmarkStart w:id="97" w:name="_Toc326847101"/>
      <w:bookmarkStart w:id="98" w:name="_Toc326847774"/>
      <w:bookmarkStart w:id="99" w:name="_Toc327173359"/>
      <w:bookmarkStart w:id="100" w:name="_Toc327202968"/>
      <w:r w:rsidRPr="00A46B64">
        <w:rPr>
          <w:rFonts w:ascii="方正小标宋_GBK" w:eastAsia="方正小标宋_GBK" w:hAnsi="方正小标宋_GBK" w:hint="eastAsia"/>
          <w:b w:val="0"/>
          <w:sz w:val="28"/>
        </w:rPr>
        <w:t>数据模型</w:t>
      </w:r>
      <w:r w:rsidR="00A2307B" w:rsidRPr="00316759">
        <w:rPr>
          <w:rFonts w:ascii="方正小标宋_GBK" w:eastAsia="方正小标宋_GBK" w:hAnsi="方正小标宋_GBK" w:hint="eastAsia"/>
          <w:b w:val="0"/>
          <w:sz w:val="28"/>
        </w:rPr>
        <w:t>的设计</w:t>
      </w:r>
      <w:bookmarkEnd w:id="96"/>
      <w:bookmarkEnd w:id="97"/>
      <w:bookmarkEnd w:id="98"/>
      <w:bookmarkEnd w:id="99"/>
      <w:bookmarkEnd w:id="100"/>
    </w:p>
    <w:p w:rsidR="00E573F0" w:rsidRPr="00E573F0" w:rsidRDefault="000A3EB2" w:rsidP="002532E5">
      <w:pPr>
        <w:spacing w:after="240"/>
        <w:ind w:firstLine="420"/>
      </w:pPr>
      <w:r>
        <w:rPr>
          <w:rFonts w:hint="eastAsia"/>
        </w:rPr>
        <w:t>这里的数据模型特指</w:t>
      </w:r>
      <w:r>
        <w:rPr>
          <w:rFonts w:hint="eastAsia"/>
        </w:rPr>
        <w:t>MVC</w:t>
      </w:r>
      <w:r>
        <w:rPr>
          <w:rFonts w:hint="eastAsia"/>
        </w:rPr>
        <w:t>模式中的</w:t>
      </w:r>
      <w:r>
        <w:rPr>
          <w:rFonts w:hint="eastAsia"/>
        </w:rPr>
        <w:t>M</w:t>
      </w:r>
      <w:r>
        <w:rPr>
          <w:rFonts w:hint="eastAsia"/>
        </w:rPr>
        <w:t>（</w:t>
      </w:r>
      <w:r>
        <w:rPr>
          <w:rFonts w:hint="eastAsia"/>
        </w:rPr>
        <w:t>Model</w:t>
      </w:r>
      <w:r>
        <w:rPr>
          <w:rFonts w:hint="eastAsia"/>
        </w:rPr>
        <w:t>）</w:t>
      </w:r>
      <w:r w:rsidR="004F064A">
        <w:rPr>
          <w:rFonts w:hint="eastAsia"/>
        </w:rPr>
        <w:t>,</w:t>
      </w:r>
      <w:r w:rsidR="004F064A">
        <w:rPr>
          <w:rFonts w:hint="eastAsia"/>
        </w:rPr>
        <w:t>在具体编码上可以用定义类来实现</w:t>
      </w:r>
      <w:r>
        <w:rPr>
          <w:rFonts w:hint="eastAsia"/>
        </w:rPr>
        <w:t>。</w:t>
      </w:r>
      <w:r w:rsidR="00E573F0">
        <w:rPr>
          <w:rFonts w:hint="eastAsia"/>
        </w:rPr>
        <w:t>为了便于理解，以下将以关系型数据库中的概念“表”</w:t>
      </w:r>
      <w:r w:rsidR="00AD4910">
        <w:rPr>
          <w:rFonts w:hint="eastAsia"/>
        </w:rPr>
        <w:t>代指</w:t>
      </w:r>
      <w:r w:rsidR="00E573F0">
        <w:rPr>
          <w:rFonts w:hint="eastAsia"/>
        </w:rPr>
        <w:t>NoSQL</w:t>
      </w:r>
      <w:r w:rsidR="00E573F0">
        <w:rPr>
          <w:rFonts w:hint="eastAsia"/>
        </w:rPr>
        <w:t>中</w:t>
      </w:r>
      <w:r w:rsidR="009A48D7">
        <w:rPr>
          <w:rFonts w:hint="eastAsia"/>
        </w:rPr>
        <w:t>的相似</w:t>
      </w:r>
      <w:r w:rsidR="00E573F0">
        <w:rPr>
          <w:rFonts w:hint="eastAsia"/>
        </w:rPr>
        <w:t>概念</w:t>
      </w:r>
      <w:r w:rsidR="009A48D7">
        <w:rPr>
          <w:rFonts w:hint="eastAsia"/>
        </w:rPr>
        <w:t>“</w:t>
      </w:r>
      <w:r w:rsidR="009A48D7">
        <w:rPr>
          <w:rFonts w:hint="eastAsia"/>
        </w:rPr>
        <w:t>Collection</w:t>
      </w:r>
      <w:r w:rsidR="009A48D7">
        <w:rPr>
          <w:rFonts w:hint="eastAsia"/>
        </w:rPr>
        <w:t>”。</w:t>
      </w:r>
    </w:p>
    <w:p w:rsidR="00D45C33" w:rsidRDefault="00F40001" w:rsidP="002532E5">
      <w:pPr>
        <w:spacing w:after="240"/>
        <w:ind w:firstLine="420"/>
      </w:pPr>
      <w:r>
        <w:rPr>
          <w:rFonts w:hint="eastAsia"/>
        </w:rPr>
        <w:t>这个接口</w:t>
      </w:r>
      <w:r w:rsidR="00414A70">
        <w:rPr>
          <w:rFonts w:hint="eastAsia"/>
        </w:rPr>
        <w:t>将</w:t>
      </w:r>
      <w:r w:rsidR="00BE058B">
        <w:rPr>
          <w:rFonts w:hint="eastAsia"/>
        </w:rPr>
        <w:t>设计有</w:t>
      </w:r>
      <w:r w:rsidR="00FF7B5B">
        <w:rPr>
          <w:rFonts w:hint="eastAsia"/>
        </w:rPr>
        <w:t>4</w:t>
      </w:r>
      <w:r w:rsidR="00FF7B5B">
        <w:rPr>
          <w:rFonts w:hint="eastAsia"/>
        </w:rPr>
        <w:t>个主要</w:t>
      </w:r>
      <w:r w:rsidR="00D93E7F" w:rsidRPr="00D93E7F">
        <w:rPr>
          <w:rFonts w:hint="eastAsia"/>
        </w:rPr>
        <w:t>数据模型</w:t>
      </w:r>
      <w:r w:rsidR="00FF7B5B">
        <w:rPr>
          <w:rFonts w:hint="eastAsia"/>
        </w:rPr>
        <w:t>，分别是</w:t>
      </w:r>
      <w:r w:rsidR="00FF7B5B" w:rsidRPr="00FF7B5B">
        <w:t>Item</w:t>
      </w:r>
      <w:r w:rsidR="00FF7B5B">
        <w:rPr>
          <w:rFonts w:hint="eastAsia"/>
        </w:rPr>
        <w:t>、</w:t>
      </w:r>
      <w:r w:rsidR="00FF7B5B" w:rsidRPr="00FF7B5B">
        <w:t>Container</w:t>
      </w:r>
      <w:r w:rsidR="00FF7B5B">
        <w:rPr>
          <w:rFonts w:hint="eastAsia"/>
        </w:rPr>
        <w:t>、</w:t>
      </w:r>
      <w:r w:rsidR="00FF7B5B" w:rsidRPr="00FF7B5B">
        <w:t>Dataobject</w:t>
      </w:r>
      <w:r w:rsidR="00FF7B5B">
        <w:rPr>
          <w:rFonts w:hint="eastAsia"/>
        </w:rPr>
        <w:t>、</w:t>
      </w:r>
      <w:r w:rsidR="00FF7B5B" w:rsidRPr="00FF7B5B">
        <w:t>Reference</w:t>
      </w:r>
      <w:r w:rsidR="00612281">
        <w:rPr>
          <w:rFonts w:hint="eastAsia"/>
        </w:rPr>
        <w:t>，分别是</w:t>
      </w:r>
      <w:r w:rsidR="00122A79">
        <w:rPr>
          <w:rFonts w:hint="eastAsia"/>
        </w:rPr>
        <w:t>同名的对象</w:t>
      </w:r>
      <w:r w:rsidR="00612281">
        <w:rPr>
          <w:rFonts w:hint="eastAsia"/>
        </w:rPr>
        <w:t>概念的实现</w:t>
      </w:r>
      <w:r w:rsidR="00BE2262">
        <w:rPr>
          <w:rFonts w:hint="eastAsia"/>
        </w:rPr>
        <w:t>。</w:t>
      </w:r>
      <w:r w:rsidR="00122A79">
        <w:rPr>
          <w:rFonts w:hint="eastAsia"/>
        </w:rPr>
        <w:t>Item</w:t>
      </w:r>
      <w:r w:rsidR="00122A79">
        <w:rPr>
          <w:rFonts w:hint="eastAsia"/>
        </w:rPr>
        <w:t>是新定义的一个</w:t>
      </w:r>
      <w:r w:rsidR="006A55B7" w:rsidRPr="006A55B7">
        <w:rPr>
          <w:rFonts w:hint="eastAsia"/>
        </w:rPr>
        <w:t>数据模型</w:t>
      </w:r>
      <w:r w:rsidR="00D13C10">
        <w:rPr>
          <w:rFonts w:hint="eastAsia"/>
        </w:rPr>
        <w:t>及对象</w:t>
      </w:r>
      <w:r w:rsidR="00DF5BA8">
        <w:rPr>
          <w:rFonts w:hint="eastAsia"/>
        </w:rPr>
        <w:t>，</w:t>
      </w:r>
      <w:r w:rsidR="004A5D86">
        <w:rPr>
          <w:rFonts w:hint="eastAsia"/>
        </w:rPr>
        <w:t>便于存储和统一管理对象，</w:t>
      </w:r>
      <w:r w:rsidR="00DF5BA8">
        <w:rPr>
          <w:rFonts w:hint="eastAsia"/>
        </w:rPr>
        <w:t>下文会</w:t>
      </w:r>
      <w:r w:rsidR="004A5D86">
        <w:rPr>
          <w:rFonts w:hint="eastAsia"/>
        </w:rPr>
        <w:t>做具体</w:t>
      </w:r>
      <w:r w:rsidR="00DF5BA8">
        <w:rPr>
          <w:rFonts w:hint="eastAsia"/>
        </w:rPr>
        <w:t>解释</w:t>
      </w:r>
      <w:r w:rsidR="0085047A">
        <w:rPr>
          <w:rFonts w:hint="eastAsia"/>
        </w:rPr>
        <w:t>。</w:t>
      </w:r>
    </w:p>
    <w:p w:rsidR="00D45C33" w:rsidRDefault="00D45C33" w:rsidP="002532E5">
      <w:pPr>
        <w:spacing w:after="240"/>
        <w:ind w:firstLine="420"/>
      </w:pPr>
      <w:r>
        <w:rPr>
          <w:rFonts w:hint="eastAsia"/>
        </w:rPr>
        <w:t>这个接口中所有</w:t>
      </w:r>
      <w:r w:rsidR="00F8524F">
        <w:rPr>
          <w:rFonts w:hint="eastAsia"/>
        </w:rPr>
        <w:t>类型</w:t>
      </w:r>
      <w:r>
        <w:rPr>
          <w:rFonts w:hint="eastAsia"/>
        </w:rPr>
        <w:t>的对象</w:t>
      </w:r>
      <w:r w:rsidR="00F8524F">
        <w:rPr>
          <w:rFonts w:hint="eastAsia"/>
        </w:rPr>
        <w:t>将存储在</w:t>
      </w:r>
      <w:r w:rsidR="00B84C9E">
        <w:rPr>
          <w:rFonts w:hint="eastAsia"/>
        </w:rPr>
        <w:t>同一个</w:t>
      </w:r>
      <w:r w:rsidR="00F8524F">
        <w:rPr>
          <w:rFonts w:hint="eastAsia"/>
        </w:rPr>
        <w:t>数据库的同一张表中</w:t>
      </w:r>
      <w:r w:rsidR="004D6C3C">
        <w:rPr>
          <w:rFonts w:hint="eastAsia"/>
        </w:rPr>
        <w:t>，</w:t>
      </w:r>
      <w:r w:rsidR="00882CDF">
        <w:rPr>
          <w:rFonts w:hint="eastAsia"/>
        </w:rPr>
        <w:t>如果不进行封装直接存储对象，这样表中的每一行不是一个</w:t>
      </w:r>
      <w:r w:rsidR="00882CDF" w:rsidRPr="00FF7B5B">
        <w:t>Container</w:t>
      </w:r>
      <w:r w:rsidR="00882CDF">
        <w:rPr>
          <w:rFonts w:hint="eastAsia"/>
        </w:rPr>
        <w:t>就是</w:t>
      </w:r>
      <w:r w:rsidR="00882CDF" w:rsidRPr="00FF7B5B">
        <w:t>Dataobject</w:t>
      </w:r>
      <w:r w:rsidR="00882CDF">
        <w:rPr>
          <w:rFonts w:hint="eastAsia"/>
        </w:rPr>
        <w:t>或</w:t>
      </w:r>
      <w:r w:rsidR="00882CDF" w:rsidRPr="00FF7B5B">
        <w:t>Reference</w:t>
      </w:r>
      <w:r w:rsidR="00882CDF">
        <w:rPr>
          <w:rFonts w:hint="eastAsia"/>
        </w:rPr>
        <w:t>对象。</w:t>
      </w:r>
      <w:r w:rsidR="00B72BBF">
        <w:rPr>
          <w:rFonts w:hint="eastAsia"/>
        </w:rPr>
        <w:t>同一张表中存储的对象类型不完全一致容易造成管理混乱，</w:t>
      </w:r>
      <w:r w:rsidR="00E01A48">
        <w:rPr>
          <w:rFonts w:hint="eastAsia"/>
        </w:rPr>
        <w:t>于是就需要做一个封装处理，把整个</w:t>
      </w:r>
      <w:r w:rsidR="00171841">
        <w:rPr>
          <w:rFonts w:hint="eastAsia"/>
        </w:rPr>
        <w:t>需要存储</w:t>
      </w:r>
      <w:r w:rsidR="009B692C">
        <w:rPr>
          <w:rFonts w:hint="eastAsia"/>
        </w:rPr>
        <w:t>的</w:t>
      </w:r>
      <w:r w:rsidR="00E01A48">
        <w:rPr>
          <w:rFonts w:hint="eastAsia"/>
        </w:rPr>
        <w:t>对象当做一组普通的数据存储到一个统一对象的数据域中。</w:t>
      </w:r>
      <w:r w:rsidR="00EB7770">
        <w:rPr>
          <w:rFonts w:hint="eastAsia"/>
        </w:rPr>
        <w:t>表中直接存储的是这个统一对象</w:t>
      </w:r>
      <w:r w:rsidR="00402987">
        <w:rPr>
          <w:rFonts w:hint="eastAsia"/>
        </w:rPr>
        <w:t>，这个统一对象应该有一个字段指出其中封装的是何种类型的对象，便于解封还原出原本的对象</w:t>
      </w:r>
      <w:r w:rsidR="00EB7770">
        <w:rPr>
          <w:rFonts w:hint="eastAsia"/>
        </w:rPr>
        <w:t>。</w:t>
      </w:r>
    </w:p>
    <w:p w:rsidR="00D864BF" w:rsidRDefault="00C31791" w:rsidP="002532E5">
      <w:pPr>
        <w:spacing w:after="240"/>
        <w:ind w:firstLine="420"/>
      </w:pPr>
      <w:r>
        <w:rPr>
          <w:rFonts w:hint="eastAsia"/>
        </w:rPr>
        <w:t>按照这种思路，</w:t>
      </w:r>
      <w:r w:rsidR="00E573F0" w:rsidRPr="00FF7B5B">
        <w:t>Container</w:t>
      </w:r>
      <w:r w:rsidR="00E573F0">
        <w:rPr>
          <w:rFonts w:hint="eastAsia"/>
        </w:rPr>
        <w:t>、</w:t>
      </w:r>
      <w:r w:rsidR="00E573F0" w:rsidRPr="00FF7B5B">
        <w:t>Dataobject</w:t>
      </w:r>
      <w:r w:rsidR="00E573F0">
        <w:rPr>
          <w:rFonts w:hint="eastAsia"/>
        </w:rPr>
        <w:t>、</w:t>
      </w:r>
      <w:r w:rsidR="00E573F0" w:rsidRPr="00FF7B5B">
        <w:t>Reference</w:t>
      </w:r>
      <w:r w:rsidR="00E573F0">
        <w:rPr>
          <w:rFonts w:hint="eastAsia"/>
        </w:rPr>
        <w:t>这</w:t>
      </w:r>
      <w:r w:rsidR="00E573F0">
        <w:rPr>
          <w:rFonts w:hint="eastAsia"/>
        </w:rPr>
        <w:t>3</w:t>
      </w:r>
      <w:r w:rsidR="00E573F0">
        <w:rPr>
          <w:rFonts w:hint="eastAsia"/>
        </w:rPr>
        <w:t>种</w:t>
      </w:r>
      <w:r w:rsidR="008E5086">
        <w:rPr>
          <w:rFonts w:hint="eastAsia"/>
        </w:rPr>
        <w:t>对象</w:t>
      </w:r>
      <w:r w:rsidR="00E573F0">
        <w:rPr>
          <w:rFonts w:hint="eastAsia"/>
        </w:rPr>
        <w:t>不</w:t>
      </w:r>
      <w:r w:rsidR="007379BE">
        <w:rPr>
          <w:rFonts w:hint="eastAsia"/>
        </w:rPr>
        <w:t>能</w:t>
      </w:r>
      <w:r w:rsidR="00E573F0">
        <w:rPr>
          <w:rFonts w:hint="eastAsia"/>
        </w:rPr>
        <w:t>直接作为表</w:t>
      </w:r>
      <w:r w:rsidR="008E5086">
        <w:rPr>
          <w:rFonts w:hint="eastAsia"/>
        </w:rPr>
        <w:t>中的一行存储，而是</w:t>
      </w:r>
      <w:r w:rsidR="001D7A01">
        <w:rPr>
          <w:rFonts w:hint="eastAsia"/>
        </w:rPr>
        <w:t>整个</w:t>
      </w:r>
      <w:r w:rsidR="008E5086">
        <w:rPr>
          <w:rFonts w:hint="eastAsia"/>
        </w:rPr>
        <w:t>嵌入到</w:t>
      </w:r>
      <w:r w:rsidR="00CC0D0F">
        <w:rPr>
          <w:rFonts w:hint="eastAsia"/>
        </w:rPr>
        <w:t>一个</w:t>
      </w:r>
      <w:r w:rsidR="008E5086" w:rsidRPr="00FF7B5B">
        <w:t>Item</w:t>
      </w:r>
      <w:r w:rsidR="00CC0D0F">
        <w:rPr>
          <w:rFonts w:hint="eastAsia"/>
        </w:rPr>
        <w:t>对象中</w:t>
      </w:r>
      <w:r w:rsidR="00C43C49">
        <w:rPr>
          <w:rFonts w:hint="eastAsia"/>
        </w:rPr>
        <w:t>做一个封装，表中直接存储的是</w:t>
      </w:r>
      <w:r w:rsidR="006A62E8">
        <w:rPr>
          <w:rFonts w:hint="eastAsia"/>
        </w:rPr>
        <w:t>一个个</w:t>
      </w:r>
      <w:r w:rsidR="00C43C49">
        <w:rPr>
          <w:rFonts w:hint="eastAsia"/>
        </w:rPr>
        <w:t>Item</w:t>
      </w:r>
      <w:r w:rsidR="00C43C49">
        <w:rPr>
          <w:rFonts w:hint="eastAsia"/>
        </w:rPr>
        <w:t>对象</w:t>
      </w:r>
      <w:r w:rsidR="0079234D">
        <w:rPr>
          <w:rFonts w:hint="eastAsia"/>
        </w:rPr>
        <w:t>，每个对象就是表中的一行</w:t>
      </w:r>
      <w:r w:rsidR="00C43C49">
        <w:rPr>
          <w:rFonts w:hint="eastAsia"/>
        </w:rPr>
        <w:t>。</w:t>
      </w:r>
      <w:r w:rsidR="001A3497" w:rsidRPr="00FF7B5B">
        <w:t>Container</w:t>
      </w:r>
      <w:r w:rsidR="001A3497">
        <w:rPr>
          <w:rFonts w:hint="eastAsia"/>
        </w:rPr>
        <w:t>、</w:t>
      </w:r>
      <w:r w:rsidR="001A3497" w:rsidRPr="00FF7B5B">
        <w:t>Dataobject</w:t>
      </w:r>
      <w:r w:rsidR="001A3497">
        <w:rPr>
          <w:rFonts w:hint="eastAsia"/>
        </w:rPr>
        <w:t>、</w:t>
      </w:r>
      <w:r w:rsidR="001A3497" w:rsidRPr="00FF7B5B">
        <w:t>Reference</w:t>
      </w:r>
      <w:r w:rsidR="001A3497">
        <w:rPr>
          <w:rFonts w:hint="eastAsia"/>
        </w:rPr>
        <w:t>这</w:t>
      </w:r>
      <w:r w:rsidR="001A3497">
        <w:rPr>
          <w:rFonts w:hint="eastAsia"/>
        </w:rPr>
        <w:t>3</w:t>
      </w:r>
      <w:r w:rsidR="001A3497">
        <w:rPr>
          <w:rFonts w:hint="eastAsia"/>
        </w:rPr>
        <w:t>种</w:t>
      </w:r>
      <w:r w:rsidR="00EC5F43">
        <w:rPr>
          <w:rFonts w:hint="eastAsia"/>
        </w:rPr>
        <w:t>类型</w:t>
      </w:r>
      <w:r w:rsidR="001A3497">
        <w:rPr>
          <w:rFonts w:hint="eastAsia"/>
        </w:rPr>
        <w:t>对象必须要</w:t>
      </w:r>
      <w:r w:rsidR="00C66A92">
        <w:rPr>
          <w:rFonts w:hint="eastAsia"/>
        </w:rPr>
        <w:t>被</w:t>
      </w:r>
      <w:r w:rsidR="001A3497">
        <w:rPr>
          <w:rFonts w:hint="eastAsia"/>
        </w:rPr>
        <w:t>嵌入到一个</w:t>
      </w:r>
      <w:r w:rsidR="001A3497" w:rsidRPr="00FF7B5B">
        <w:t>Item</w:t>
      </w:r>
      <w:r w:rsidR="001A3497">
        <w:rPr>
          <w:rFonts w:hint="eastAsia"/>
        </w:rPr>
        <w:t>对象中</w:t>
      </w:r>
      <w:r w:rsidR="003E7F37">
        <w:rPr>
          <w:rFonts w:hint="eastAsia"/>
        </w:rPr>
        <w:t>，一个</w:t>
      </w:r>
      <w:r w:rsidR="003E7F37">
        <w:rPr>
          <w:rFonts w:hint="eastAsia"/>
        </w:rPr>
        <w:t>Item</w:t>
      </w:r>
      <w:r w:rsidR="003E7F37">
        <w:rPr>
          <w:rFonts w:hint="eastAsia"/>
        </w:rPr>
        <w:t>对象也必须</w:t>
      </w:r>
      <w:r w:rsidR="007A2D5E">
        <w:rPr>
          <w:rFonts w:hint="eastAsia"/>
        </w:rPr>
        <w:t>嵌有</w:t>
      </w:r>
      <w:r w:rsidR="003E7F37">
        <w:rPr>
          <w:rFonts w:hint="eastAsia"/>
        </w:rPr>
        <w:t>一个且唯一一个</w:t>
      </w:r>
      <w:r w:rsidR="00B30F23" w:rsidRPr="00FF7B5B">
        <w:t>Container</w:t>
      </w:r>
      <w:r w:rsidR="00B30F23">
        <w:rPr>
          <w:rFonts w:hint="eastAsia"/>
        </w:rPr>
        <w:t>、</w:t>
      </w:r>
      <w:r w:rsidR="00B30F23" w:rsidRPr="00FF7B5B">
        <w:t>Dataobject</w:t>
      </w:r>
      <w:r w:rsidR="00B30F23">
        <w:rPr>
          <w:rFonts w:hint="eastAsia"/>
        </w:rPr>
        <w:t>、</w:t>
      </w:r>
      <w:r w:rsidR="00B30F23" w:rsidRPr="00FF7B5B">
        <w:t>Reference</w:t>
      </w:r>
      <w:r w:rsidR="00EC036A">
        <w:rPr>
          <w:rFonts w:hint="eastAsia"/>
        </w:rPr>
        <w:t>其中一个类型的对象。</w:t>
      </w:r>
    </w:p>
    <w:p w:rsidR="005F6481" w:rsidRDefault="007A2D5E" w:rsidP="002532E5">
      <w:pPr>
        <w:spacing w:after="240"/>
        <w:ind w:firstLine="420"/>
      </w:pPr>
      <w:r>
        <w:rPr>
          <w:rFonts w:hint="eastAsia"/>
        </w:rPr>
        <w:t>Item</w:t>
      </w:r>
      <w:r>
        <w:rPr>
          <w:rFonts w:hint="eastAsia"/>
        </w:rPr>
        <w:t>对象中</w:t>
      </w:r>
      <w:r w:rsidR="005439C2">
        <w:rPr>
          <w:rFonts w:hint="eastAsia"/>
        </w:rPr>
        <w:t>必须</w:t>
      </w:r>
      <w:r>
        <w:rPr>
          <w:rFonts w:hint="eastAsia"/>
        </w:rPr>
        <w:t>定义有一个</w:t>
      </w:r>
      <w:r w:rsidRPr="007A2D5E">
        <w:t>itemType</w:t>
      </w:r>
      <w:r>
        <w:rPr>
          <w:rFonts w:hint="eastAsia"/>
        </w:rPr>
        <w:t>字段，指示这个</w:t>
      </w:r>
      <w:r>
        <w:rPr>
          <w:rFonts w:hint="eastAsia"/>
        </w:rPr>
        <w:t>Item</w:t>
      </w:r>
      <w:r>
        <w:rPr>
          <w:rFonts w:hint="eastAsia"/>
        </w:rPr>
        <w:t>对象中封装</w:t>
      </w:r>
      <w:r w:rsidR="00913E24">
        <w:rPr>
          <w:rFonts w:hint="eastAsia"/>
        </w:rPr>
        <w:t>的</w:t>
      </w:r>
      <w:r w:rsidR="008E1886">
        <w:rPr>
          <w:rFonts w:hint="eastAsia"/>
        </w:rPr>
        <w:t>是</w:t>
      </w:r>
      <w:r w:rsidR="00913E24">
        <w:rPr>
          <w:rFonts w:hint="eastAsia"/>
        </w:rPr>
        <w:t>何种类型的对象，取值必须是“</w:t>
      </w:r>
      <w:r w:rsidR="00913E24" w:rsidRPr="00FF7B5B">
        <w:t>Container</w:t>
      </w:r>
      <w:r w:rsidR="00913E24">
        <w:rPr>
          <w:rFonts w:hint="eastAsia"/>
        </w:rPr>
        <w:t>”、“</w:t>
      </w:r>
      <w:r w:rsidR="00913E24" w:rsidRPr="00FF7B5B">
        <w:t>Dataobject</w:t>
      </w:r>
      <w:r w:rsidR="00913E24">
        <w:rPr>
          <w:rFonts w:hint="eastAsia"/>
        </w:rPr>
        <w:t>”、“</w:t>
      </w:r>
      <w:r w:rsidR="00913E24" w:rsidRPr="00FF7B5B">
        <w:t>Reference</w:t>
      </w:r>
      <w:r w:rsidR="00913E24">
        <w:rPr>
          <w:rFonts w:hint="eastAsia"/>
        </w:rPr>
        <w:t>”中的一个。</w:t>
      </w:r>
    </w:p>
    <w:p w:rsidR="005F6481" w:rsidRDefault="003C40BE" w:rsidP="00A05B87">
      <w:pPr>
        <w:ind w:firstLine="420"/>
      </w:pPr>
      <w:r>
        <w:rPr>
          <w:noProof/>
        </w:rPr>
        <mc:AlternateContent>
          <mc:Choice Requires="wpc">
            <w:drawing>
              <wp:anchor distT="0" distB="0" distL="114300" distR="114300" simplePos="0" relativeHeight="251702272" behindDoc="0" locked="0" layoutInCell="1" allowOverlap="1" wp14:anchorId="03B943B1" wp14:editId="75669126">
                <wp:simplePos x="0" y="0"/>
                <wp:positionH relativeFrom="column">
                  <wp:posOffset>171450</wp:posOffset>
                </wp:positionH>
                <wp:positionV relativeFrom="paragraph">
                  <wp:posOffset>419735</wp:posOffset>
                </wp:positionV>
                <wp:extent cx="5016500" cy="923925"/>
                <wp:effectExtent l="0" t="0" r="12700" b="9525"/>
                <wp:wrapTopAndBottom/>
                <wp:docPr id="87" name="画布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8" name="矩形 88"/>
                        <wps:cNvSpPr/>
                        <wps:spPr>
                          <a:xfrm>
                            <a:off x="35999" y="9366"/>
                            <a:ext cx="1511376" cy="887559"/>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5CB5" w:rsidRPr="003A2D68" w:rsidRDefault="005F5CB5"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wps:txbx>
                        <wps:bodyPr rot="0" spcFirstLastPara="0" vertOverflow="overflow" horzOverflow="overflow" vert="horz" wrap="square" lIns="76252" tIns="38126" rIns="76252" bIns="38126" numCol="1" spcCol="0" rtlCol="0" fromWordArt="0" anchor="t" anchorCtr="0" forceAA="0" compatLnSpc="1">
                          <a:prstTxWarp prst="textNoShape">
                            <a:avLst/>
                          </a:prstTxWarp>
                          <a:noAutofit/>
                        </wps:bodyPr>
                      </wps:wsp>
                      <wps:wsp>
                        <wps:cNvPr id="89" name="矩形 89"/>
                        <wps:cNvSpPr/>
                        <wps:spPr>
                          <a:xfrm>
                            <a:off x="35999" y="368090"/>
                            <a:ext cx="1223670" cy="523163"/>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5CB5" w:rsidRPr="003A2D68" w:rsidRDefault="005F5CB5"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wps:txbx>
                        <wps:bodyPr rot="0" spcFirstLastPara="0" vertOverflow="overflow" horzOverflow="overflow" vert="horz" wrap="square" lIns="76252" tIns="38126" rIns="76252" bIns="38126" numCol="1" spcCol="0" rtlCol="0" fromWordArt="0" anchor="ctr" anchorCtr="0" forceAA="0" compatLnSpc="1">
                          <a:prstTxWarp prst="textNoShape">
                            <a:avLst/>
                          </a:prstTxWarp>
                          <a:noAutofit/>
                        </wps:bodyPr>
                      </wps:wsp>
                      <wps:wsp>
                        <wps:cNvPr id="90" name="矩形 90"/>
                        <wps:cNvSpPr/>
                        <wps:spPr>
                          <a:xfrm>
                            <a:off x="1766758" y="9262"/>
                            <a:ext cx="1511029" cy="887307"/>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5CB5" w:rsidRDefault="005F5CB5"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wps:txbx>
                        <wps:bodyPr rot="0" spcFirstLastPara="0" vert="horz" wrap="square" lIns="76252" tIns="38126" rIns="76252" bIns="38126" numCol="1" spcCol="0" rtlCol="0" fromWordArt="0" anchor="t" anchorCtr="0" forceAA="0" compatLnSpc="1">
                          <a:prstTxWarp prst="textNoShape">
                            <a:avLst/>
                          </a:prstTxWarp>
                          <a:noAutofit/>
                        </wps:bodyPr>
                      </wps:wsp>
                      <wps:wsp>
                        <wps:cNvPr id="91" name="矩形 91"/>
                        <wps:cNvSpPr/>
                        <wps:spPr>
                          <a:xfrm>
                            <a:off x="1766758" y="374243"/>
                            <a:ext cx="1223301" cy="522683"/>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5CB5" w:rsidRDefault="005F5CB5"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wps:txbx>
                        <wps:bodyPr rot="0" spcFirstLastPara="0" vert="horz" wrap="square" lIns="76252" tIns="38126" rIns="76252" bIns="38126" numCol="1" spcCol="0" rtlCol="0" fromWordArt="0" anchor="ctr" anchorCtr="0" forceAA="0" compatLnSpc="1">
                          <a:prstTxWarp prst="textNoShape">
                            <a:avLst/>
                          </a:prstTxWarp>
                          <a:noAutofit/>
                        </wps:bodyPr>
                      </wps:wsp>
                      <wps:wsp>
                        <wps:cNvPr id="94" name="矩形 94"/>
                        <wps:cNvSpPr/>
                        <wps:spPr>
                          <a:xfrm>
                            <a:off x="3505698" y="3411"/>
                            <a:ext cx="1511029" cy="887307"/>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5CB5" w:rsidRDefault="005F5CB5" w:rsidP="007F43FA">
                              <w:pPr>
                                <w:pStyle w:val="ab"/>
                                <w:spacing w:before="0" w:beforeAutospacing="0" w:after="0" w:afterAutospacing="0" w:line="360" w:lineRule="exact"/>
                                <w:jc w:val="center"/>
                              </w:pPr>
                              <w:r>
                                <w:rPr>
                                  <w:rFonts w:hint="eastAsia"/>
                                </w:rPr>
                                <w:t> </w:t>
                              </w: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wps:txbx>
                        <wps:bodyPr rot="0" spcFirstLastPara="0" vert="horz" wrap="square" lIns="76252" tIns="38126" rIns="76252" bIns="38126" numCol="1" spcCol="0" rtlCol="0" fromWordArt="0" anchor="t" anchorCtr="0" forceAA="0" compatLnSpc="1">
                          <a:prstTxWarp prst="textNoShape">
                            <a:avLst/>
                          </a:prstTxWarp>
                          <a:noAutofit/>
                        </wps:bodyPr>
                      </wps:wsp>
                      <wps:wsp>
                        <wps:cNvPr id="95" name="矩形 95"/>
                        <wps:cNvSpPr/>
                        <wps:spPr>
                          <a:xfrm>
                            <a:off x="3505698" y="368090"/>
                            <a:ext cx="1223301" cy="522683"/>
                          </a:xfrm>
                          <a:prstGeom prst="rect">
                            <a:avLst/>
                          </a:prstGeom>
                          <a:noFill/>
                          <a:ln w="63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5CB5" w:rsidRDefault="005F5CB5"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wps:txbx>
                        <wps:bodyPr rot="0" spcFirstLastPara="0" vert="horz" wrap="square" lIns="76252" tIns="38126" rIns="76252" bIns="38126" numCol="1" spcCol="0" rtlCol="0" fromWordArt="0" anchor="ctr" anchorCtr="0" forceAA="0" compatLnSpc="1">
                          <a:prstTxWarp prst="textNoShape">
                            <a:avLst/>
                          </a:prstTxWarp>
                          <a:noAutofit/>
                        </wps:bodyPr>
                      </wps:wsp>
                    </wpc:wpc>
                  </a:graphicData>
                </a:graphic>
                <wp14:sizeRelH relativeFrom="page">
                  <wp14:pctWidth>0</wp14:pctWidth>
                </wp14:sizeRelH>
                <wp14:sizeRelV relativeFrom="page">
                  <wp14:pctHeight>0</wp14:pctHeight>
                </wp14:sizeRelV>
              </wp:anchor>
            </w:drawing>
          </mc:Choice>
          <mc:Fallback>
            <w:pict>
              <v:group id="画布 87" o:spid="_x0000_s1042" editas="canvas" style="position:absolute;left:0;text-align:left;margin-left:13.5pt;margin-top:33.05pt;width:395pt;height:72.75pt;z-index:251702272" coordsize="50165,9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">
                <v:shape id="_x0000_s1043" type="#_x0000_t75" style="position:absolute;width:50165;height:9239;visibility:visible;mso-wrap-style:square">
                  <v:fill o:detectmouseclick="t"/>
                  <v:path o:connecttype="none"/>
                </v:shape>
                <v:rect id="矩形 88" o:spid="_x0000_s1044" style="position:absolute;left:359;top:93;width:15114;height:8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tXfsAA&#10;AADbAAAADwAAAGRycy9kb3ducmV2LnhtbERPTYvCMBC9C/sfwix401QPUqpRXBdBUEGroMehGdti&#10;MylNtPXfm4Pg8fG+Z4vOVOJJjSstKxgNIxDEmdUl5wrOp/UgBuE8ssbKMil4kYPF/Kc3w0Tblo/0&#10;TH0uQgi7BBUU3teJlC4ryKAb2po4cDfbGPQBNrnUDbYh3FRyHEUTabDk0FBgTauCsnv6MAr2/7vJ&#10;6tra4/iiD8vN33ZXjbJYqf5vt5yC8NT5r/jj3mgFcRgbvoQfIO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gtXfsAAAADbAAAADwAAAAAAAAAAAAAAAACYAgAAZHJzL2Rvd25y&#10;ZXYueG1sUEsFBgAAAAAEAAQA9QAAAIUDAAAAAA==&#10;" filled="f" strokecolor="black [3213]" strokeweight=".5pt">
                  <v:textbox inset="2.11811mm,1.0591mm,2.11811mm,1.0591mm">
                    <w:txbxContent>
                      <w:p w:rsidR="005F5CB5" w:rsidRPr="003A2D68" w:rsidRDefault="005F5CB5" w:rsidP="00AF15C4">
                        <w:pPr>
                          <w:spacing w:line="36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Item</w:t>
                        </w:r>
                        <w:r>
                          <w:rPr>
                            <w:rFonts w:ascii="Inconsolata" w:eastAsia="宋体" w:hAnsi="Inconsolata" w:hint="eastAsia"/>
                            <w:color w:val="000000" w:themeColor="text1"/>
                            <w:sz w:val="21"/>
                            <w:szCs w:val="21"/>
                          </w:rPr>
                          <w:t>对象的数据空间</w:t>
                        </w:r>
                      </w:p>
                    </w:txbxContent>
                  </v:textbox>
                </v:rect>
                <v:rect id="矩形 89" o:spid="_x0000_s1045" style="position:absolute;left:359;top:3680;width:12237;height:52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UE2sQA&#10;AADbAAAADwAAAGRycy9kb3ducmV2LnhtbESPQWvCQBSE7wX/w/KE3upGCyVNXSUEFA8tWCs9v+4+&#10;k2j2bciuSfz3XaHQ4zAz3zDL9Wgb0VPna8cK5rMEBLF2puZSwfFr85SC8AHZYOOYFNzIw3o1eVhi&#10;ZtzAn9QfQikihH2GCqoQ2kxKryuy6GeuJY7eyXUWQ5RdKU2HQ4TbRi6S5EVarDkuVNhSUZG+HK42&#10;Usb9963wH+8/z5djftZbfcVFqtTjdMzfQAQaw3/4r70zCtJXuH+JP0C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lBNrEAAAA2wAAAA8AAAAAAAAAAAAAAAAAmAIAAGRycy9k&#10;b3ducmV2LnhtbFBLBQYAAAAABAAEAPUAAACJAwAAAAA=&#10;" filled="f" strokecolor="black [3213]" strokeweight=".5pt">
                  <v:textbox inset="2.11811mm,1.0591mm,2.11811mm,1.0591mm">
                    <w:txbxContent>
                      <w:p w:rsidR="005F5CB5" w:rsidRPr="003A2D68" w:rsidRDefault="005F5CB5" w:rsidP="00AF15C4">
                        <w:pPr>
                          <w:spacing w:line="300" w:lineRule="exact"/>
                          <w:jc w:val="center"/>
                          <w:rPr>
                            <w:rFonts w:ascii="Inconsolata" w:eastAsia="宋体" w:hAnsi="Inconsolata"/>
                            <w:color w:val="000000" w:themeColor="text1"/>
                            <w:sz w:val="21"/>
                            <w:szCs w:val="21"/>
                          </w:rPr>
                        </w:pPr>
                        <w:r w:rsidRPr="003A2D68">
                          <w:rPr>
                            <w:rFonts w:ascii="Inconsolata" w:eastAsia="宋体" w:hAnsi="Inconsolata"/>
                            <w:color w:val="000000" w:themeColor="text1"/>
                            <w:sz w:val="21"/>
                            <w:szCs w:val="21"/>
                          </w:rPr>
                          <w:t>Container</w:t>
                        </w:r>
                        <w:r w:rsidRPr="003A2D68">
                          <w:rPr>
                            <w:rFonts w:ascii="Inconsolata" w:eastAsia="宋体" w:hAnsi="Inconsolata"/>
                            <w:color w:val="000000" w:themeColor="text1"/>
                            <w:sz w:val="21"/>
                            <w:szCs w:val="21"/>
                          </w:rPr>
                          <w:t>对象的数据空间</w:t>
                        </w:r>
                      </w:p>
                    </w:txbxContent>
                  </v:textbox>
                </v:rect>
                <v:rect id="矩形 90" o:spid="_x0000_s1046" style="position:absolute;left:17667;top:92;width:15110;height:8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TNpcIA&#10;AADbAAAADwAAAGRycy9kb3ducmV2LnhtbERPy2qDQBTdF/IPww1014zJQozNRGxKIRALeUGzvDg3&#10;KnXuiDNV8/edRaHLw3lvssm0YqDeNZYVLBcRCOLS6oYrBdfLx0sCwnlkja1lUvAgB9l29rTBVNuR&#10;TzScfSVCCLsUFdTed6mUrqzJoFvYjjhwd9sb9AH2ldQ9jiHctHIVRbE02HBoqLGjXU3l9/nHKPh8&#10;L+LdbbSn1Zc+5vu3Q9Euy0Sp5/mUv4LwNPl/8Z97rxWsw/rwJfwAuf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pM2lwgAAANsAAAAPAAAAAAAAAAAAAAAAAJgCAABkcnMvZG93&#10;bnJldi54bWxQSwUGAAAAAAQABAD1AAAAhwMAAAAA&#10;" filled="f" strokecolor="black [3213]" strokeweight=".5pt">
                  <v:textbox inset="2.11811mm,1.0591mm,2.11811mm,1.0591mm">
                    <w:txbxContent>
                      <w:p w:rsidR="005F5CB5" w:rsidRDefault="005F5CB5" w:rsidP="00142AFB">
                        <w:pPr>
                          <w:pStyle w:val="ab"/>
                          <w:spacing w:before="0" w:beforeAutospacing="0" w:after="0" w:afterAutospacing="0" w:line="360" w:lineRule="exact"/>
                          <w:jc w:val="center"/>
                        </w:pPr>
                        <w:r>
                          <w:rPr>
                            <w:rFonts w:ascii="Inconsolata" w:hAnsi="Inconsolata" w:cs="Times New Roman"/>
                            <w:color w:val="000000"/>
                            <w:kern w:val="2"/>
                            <w:sz w:val="21"/>
                            <w:szCs w:val="21"/>
                          </w:rPr>
                          <w:t>Item</w:t>
                        </w:r>
                        <w:r>
                          <w:rPr>
                            <w:rFonts w:ascii="Inconsolata" w:cs="Times New Roman" w:hint="eastAsia"/>
                            <w:color w:val="000000"/>
                            <w:kern w:val="2"/>
                            <w:sz w:val="21"/>
                            <w:szCs w:val="21"/>
                          </w:rPr>
                          <w:t>对象的数据空间</w:t>
                        </w:r>
                      </w:p>
                    </w:txbxContent>
                  </v:textbox>
                </v:rect>
                <v:rect id="矩形 91" o:spid="_x0000_s1047" style="position:absolute;left:17667;top:3742;width:12233;height:5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qeAcIA&#10;AADbAAAADwAAAGRycy9kb3ducmV2LnhtbESPT4vCMBTE78J+h/AEb5qqIFqNIsIue1BY/+D5mTzb&#10;avNSmqj125sFweMwM79hZovGluJOtS8cK+j3EhDE2pmCMwWH/Xd3DMIHZIOlY1LwJA+L+Vdrhqlx&#10;D97SfRcyESHsU1SQh1ClUnqdk0XfcxVx9M6uthiirDNpanxEuC3lIElG0mLBcSHHilY56evuZiOl&#10;+Ts+V36zPg2vh+VF/+gbDsZKddrNcgoiUBM+4Xf71yiY9OH/S/w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yp4BwgAAANsAAAAPAAAAAAAAAAAAAAAAAJgCAABkcnMvZG93&#10;bnJldi54bWxQSwUGAAAAAAQABAD1AAAAhwMAAAAA&#10;" filled="f" strokecolor="black [3213]" strokeweight=".5pt">
                  <v:textbox inset="2.11811mm,1.0591mm,2.11811mm,1.0591mm">
                    <w:txbxContent>
                      <w:p w:rsidR="005F5CB5" w:rsidRDefault="005F5CB5" w:rsidP="00142AFB">
                        <w:pPr>
                          <w:pStyle w:val="ab"/>
                          <w:spacing w:before="0" w:beforeAutospacing="0" w:after="0" w:afterAutospacing="0" w:line="300" w:lineRule="exact"/>
                          <w:jc w:val="center"/>
                        </w:pPr>
                        <w:r>
                          <w:rPr>
                            <w:rFonts w:ascii="Inconsolata" w:hAnsi="Inconsolata" w:cs="Times New Roman" w:hint="eastAsia"/>
                            <w:color w:val="000000"/>
                            <w:kern w:val="2"/>
                            <w:sz w:val="21"/>
                            <w:szCs w:val="21"/>
                          </w:rPr>
                          <w:t>Dataobject</w:t>
                        </w:r>
                        <w:r>
                          <w:rPr>
                            <w:rFonts w:ascii="Inconsolata" w:cs="Times New Roman" w:hint="eastAsia"/>
                            <w:color w:val="000000"/>
                            <w:kern w:val="2"/>
                            <w:sz w:val="21"/>
                            <w:szCs w:val="21"/>
                          </w:rPr>
                          <w:t>对象的数据空间</w:t>
                        </w:r>
                      </w:p>
                    </w:txbxContent>
                  </v:textbox>
                </v:rect>
                <v:rect id="矩形 94" o:spid="_x0000_s1048" style="position:absolute;left:35056;top:34;width:15111;height:88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LpsUA&#10;AADbAAAADwAAAGRycy9kb3ducmV2LnhtbESPQWvCQBSE74X+h+UJvdWNUkIaXcUqgtAUGhX0+Mg+&#10;k2D2bchuk/TfdwuFHoeZ+YZZrkfTiJ46V1tWMJtGIIgLq2suFZxP++cEhPPIGhvLpOCbHKxXjw9L&#10;TLUdOKf+6EsRIOxSVFB536ZSuqIig25qW+Lg3Wxn0AfZlVJ3OAS4aeQ8imJpsOawUGFL24qK+/HL&#10;KPjYZfH2Oth8ftGfm8Pbe9bMikSpp8m4WYDwNPr/8F/7oBW8vsDvl/AD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n8umxQAAANsAAAAPAAAAAAAAAAAAAAAAAJgCAABkcnMv&#10;ZG93bnJldi54bWxQSwUGAAAAAAQABAD1AAAAigMAAAAA&#10;" filled="f" strokecolor="black [3213]" strokeweight=".5pt">
                  <v:textbox inset="2.11811mm,1.0591mm,2.11811mm,1.0591mm">
                    <w:txbxContent>
                      <w:p w:rsidR="005F5CB5" w:rsidRDefault="005F5CB5" w:rsidP="007F43FA">
                        <w:pPr>
                          <w:pStyle w:val="ab"/>
                          <w:spacing w:before="0" w:beforeAutospacing="0" w:after="0" w:afterAutospacing="0" w:line="360" w:lineRule="exact"/>
                          <w:jc w:val="center"/>
                        </w:pPr>
                        <w:r>
                          <w:rPr>
                            <w:rFonts w:hint="eastAsia"/>
                          </w:rPr>
                          <w:t> </w:t>
                        </w:r>
                        <w:r>
                          <w:rPr>
                            <w:rFonts w:ascii="Inconsolata" w:hAnsi="Inconsolata" w:cs="Times New Roman"/>
                            <w:color w:val="000000"/>
                            <w:sz w:val="21"/>
                            <w:szCs w:val="21"/>
                          </w:rPr>
                          <w:t>Item</w:t>
                        </w:r>
                        <w:r>
                          <w:rPr>
                            <w:rFonts w:ascii="Inconsolata" w:hAnsi="Times New Roman" w:cs="Times New Roman"/>
                            <w:color w:val="000000"/>
                            <w:sz w:val="21"/>
                            <w:szCs w:val="21"/>
                          </w:rPr>
                          <w:t>对象的数据空间</w:t>
                        </w:r>
                      </w:p>
                    </w:txbxContent>
                  </v:textbox>
                </v:rect>
                <v:rect id="矩形 95" o:spid="_x0000_s1049" style="position:absolute;left:35056;top:3680;width:12233;height:5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GYAsMA&#10;AADbAAAADwAAAGRycy9kb3ducmV2LnhtbESPT4vCMBTE74LfITzBm6Yqu7jVKCIoHlbwH3t+Jm/b&#10;rs1LaaLWb2+EBY/DzPyGmc4bW4ob1b5wrGDQT0AQa2cKzhScjqveGIQPyAZLx6TgQR7ms3Zriqlx&#10;d97T7RAyESHsU1SQh1ClUnqdk0XfdxVx9H5dbTFEWWfS1HiPcFvKYZJ8SosFx4UcK1rmpC+Hq42U&#10;ZvfzWPrt93l0OS3+9FpfcThWqttpFhMQgZrwDv+3N0bB1we8vsQfIG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GYAsMAAADbAAAADwAAAAAAAAAAAAAAAACYAgAAZHJzL2Rv&#10;d25yZXYueG1sUEsFBgAAAAAEAAQA9QAAAIgDAAAAAA==&#10;" filled="f" strokecolor="black [3213]" strokeweight=".5pt">
                  <v:textbox inset="2.11811mm,1.0591mm,2.11811mm,1.0591mm">
                    <w:txbxContent>
                      <w:p w:rsidR="005F5CB5" w:rsidRDefault="005F5CB5" w:rsidP="007F43FA">
                        <w:pPr>
                          <w:pStyle w:val="ab"/>
                          <w:spacing w:before="0" w:beforeAutospacing="0" w:after="0" w:afterAutospacing="0" w:line="300" w:lineRule="exact"/>
                          <w:jc w:val="center"/>
                        </w:pPr>
                        <w:r w:rsidRPr="007F43FA">
                          <w:rPr>
                            <w:rFonts w:ascii="Inconsolata" w:hAnsi="Inconsolata" w:cs="Times New Roman"/>
                            <w:color w:val="000000"/>
                            <w:sz w:val="21"/>
                            <w:szCs w:val="21"/>
                          </w:rPr>
                          <w:t>Reference</w:t>
                        </w:r>
                        <w:r>
                          <w:rPr>
                            <w:rFonts w:ascii="Inconsolata" w:hAnsi="Times New Roman" w:cs="Times New Roman"/>
                            <w:color w:val="000000"/>
                            <w:sz w:val="21"/>
                            <w:szCs w:val="21"/>
                          </w:rPr>
                          <w:t>对象的数据空间</w:t>
                        </w:r>
                      </w:p>
                    </w:txbxContent>
                  </v:textbox>
                </v:rect>
                <w10:wrap type="topAndBottom"/>
              </v:group>
            </w:pict>
          </mc:Fallback>
        </mc:AlternateContent>
      </w:r>
      <w:r w:rsidR="005F6481">
        <w:rPr>
          <w:rFonts w:hint="eastAsia"/>
        </w:rPr>
        <w:t>Item</w:t>
      </w:r>
      <w:r w:rsidR="005F6481">
        <w:rPr>
          <w:rFonts w:hint="eastAsia"/>
        </w:rPr>
        <w:t>对象的数据空间将会是</w:t>
      </w:r>
      <w:r w:rsidR="00386903">
        <w:rPr>
          <w:rFonts w:hint="eastAsia"/>
        </w:rPr>
        <w:t>图</w:t>
      </w:r>
      <w:r w:rsidR="00386903">
        <w:rPr>
          <w:rFonts w:hint="eastAsia"/>
        </w:rPr>
        <w:t>3.1</w:t>
      </w:r>
      <w:r w:rsidR="00386903">
        <w:rPr>
          <w:rFonts w:hint="eastAsia"/>
        </w:rPr>
        <w:t>所示</w:t>
      </w:r>
      <w:r w:rsidR="005F6481">
        <w:rPr>
          <w:rFonts w:hint="eastAsia"/>
        </w:rPr>
        <w:t>3</w:t>
      </w:r>
      <w:r w:rsidR="005F6481">
        <w:rPr>
          <w:rFonts w:hint="eastAsia"/>
        </w:rPr>
        <w:t>种</w:t>
      </w:r>
      <w:r w:rsidR="009A788B">
        <w:rPr>
          <w:rFonts w:hint="eastAsia"/>
        </w:rPr>
        <w:t>可能</w:t>
      </w:r>
      <w:r w:rsidR="00CB1F1A">
        <w:rPr>
          <w:rFonts w:hint="eastAsia"/>
        </w:rPr>
        <w:t>情况的其中一种。</w:t>
      </w:r>
    </w:p>
    <w:bookmarkStart w:id="101" w:name="_Toc326732492"/>
    <w:bookmarkStart w:id="102" w:name="_Toc326847102"/>
    <w:bookmarkStart w:id="103" w:name="_Toc326847775"/>
    <w:bookmarkStart w:id="104" w:name="_Toc327173360"/>
    <w:p w:rsidR="00897A9A" w:rsidRPr="00BD4884" w:rsidRDefault="00C80D0E" w:rsidP="000763D8">
      <w:pPr>
        <w:pStyle w:val="4"/>
        <w:numPr>
          <w:ilvl w:val="2"/>
          <w:numId w:val="1"/>
        </w:numPr>
        <w:spacing w:after="0"/>
        <w:ind w:left="567"/>
        <w:jc w:val="left"/>
        <w:rPr>
          <w:rFonts w:ascii="Times New Roman MT Std" w:eastAsia="方正精宋简体" w:hAnsi="Times New Roman MT Std"/>
          <w:sz w:val="24"/>
        </w:rPr>
      </w:pPr>
      <w:r w:rsidRPr="00BD4884">
        <w:rPr>
          <w:rFonts w:ascii="Times New Roman MT Std" w:eastAsia="方正精宋简体" w:hAnsi="Times New Roman MT Std"/>
          <w:noProof/>
        </w:rPr>
        <mc:AlternateContent>
          <mc:Choice Requires="wps">
            <w:drawing>
              <wp:anchor distT="0" distB="0" distL="114300" distR="114300" simplePos="0" relativeHeight="251727872" behindDoc="0" locked="0" layoutInCell="1" allowOverlap="1" wp14:anchorId="207D54E8" wp14:editId="032F1AC8">
                <wp:simplePos x="0" y="0"/>
                <wp:positionH relativeFrom="margin">
                  <wp:align>center</wp:align>
                </wp:positionH>
                <wp:positionV relativeFrom="paragraph">
                  <wp:posOffset>1029335</wp:posOffset>
                </wp:positionV>
                <wp:extent cx="5399405" cy="314325"/>
                <wp:effectExtent l="0" t="0" r="0" b="9525"/>
                <wp:wrapTopAndBottom/>
                <wp:docPr id="11" name="文本框 11"/>
                <wp:cNvGraphicFramePr/>
                <a:graphic xmlns:a="http://schemas.openxmlformats.org/drawingml/2006/main">
                  <a:graphicData uri="http://schemas.microsoft.com/office/word/2010/wordprocessingShape">
                    <wps:wsp>
                      <wps:cNvSpPr txBox="1"/>
                      <wps:spPr>
                        <a:xfrm>
                          <a:off x="0" y="0"/>
                          <a:ext cx="5399405" cy="314325"/>
                        </a:xfrm>
                        <a:prstGeom prst="rect">
                          <a:avLst/>
                        </a:prstGeom>
                        <a:solidFill>
                          <a:prstClr val="white"/>
                        </a:solidFill>
                        <a:ln>
                          <a:noFill/>
                        </a:ln>
                        <a:effectLst/>
                      </wps:spPr>
                      <wps:txbx>
                        <w:txbxContent>
                          <w:p w:rsidR="005F5CB5" w:rsidRPr="00C80D0E" w:rsidRDefault="005F5CB5" w:rsidP="00DC1446">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00D91138">
                              <w:rPr>
                                <w:rFonts w:ascii="方正精宋简体" w:eastAsia="方正精宋简体" w:hAnsi="Times New Roman MT Std"/>
                                <w:sz w:val="18"/>
                              </w:rPr>
                              <w:fldChar w:fldCharType="begin"/>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hint="eastAsia"/>
                                <w:sz w:val="18"/>
                              </w:rPr>
                              <w:instrText>STYLEREF 2 \s</w:instrText>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sz w:val="18"/>
                              </w:rPr>
                              <w:fldChar w:fldCharType="separate"/>
                            </w:r>
                            <w:r w:rsidR="00D91138">
                              <w:rPr>
                                <w:rFonts w:ascii="方正精宋简体" w:eastAsia="方正精宋简体" w:hAnsi="Times New Roman MT Std"/>
                                <w:noProof/>
                                <w:sz w:val="18"/>
                              </w:rPr>
                              <w:t>3</w:t>
                            </w:r>
                            <w:r w:rsidR="00D91138">
                              <w:rPr>
                                <w:rFonts w:ascii="方正精宋简体" w:eastAsia="方正精宋简体" w:hAnsi="Times New Roman MT Std"/>
                                <w:sz w:val="18"/>
                              </w:rPr>
                              <w:fldChar w:fldCharType="end"/>
                            </w:r>
                            <w:r w:rsidR="00D91138">
                              <w:rPr>
                                <w:rFonts w:ascii="方正精宋简体" w:eastAsia="方正精宋简体" w:hAnsi="Times New Roman MT Std"/>
                                <w:sz w:val="18"/>
                              </w:rPr>
                              <w:t>.</w:t>
                            </w:r>
                            <w:r w:rsidR="00D91138">
                              <w:rPr>
                                <w:rFonts w:ascii="方正精宋简体" w:eastAsia="方正精宋简体" w:hAnsi="Times New Roman MT Std"/>
                                <w:sz w:val="18"/>
                              </w:rPr>
                              <w:fldChar w:fldCharType="begin"/>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hint="eastAsia"/>
                                <w:sz w:val="18"/>
                              </w:rPr>
                              <w:instrText>SEQ 图 \* ARABIC \s 2</w:instrText>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sz w:val="18"/>
                              </w:rPr>
                              <w:fldChar w:fldCharType="separate"/>
                            </w:r>
                            <w:r w:rsidR="00D91138">
                              <w:rPr>
                                <w:rFonts w:ascii="方正精宋简体" w:eastAsia="方正精宋简体" w:hAnsi="Times New Roman MT Std"/>
                                <w:noProof/>
                                <w:sz w:val="18"/>
                              </w:rPr>
                              <w:t>1</w:t>
                            </w:r>
                            <w:r w:rsidR="00D91138">
                              <w:rPr>
                                <w:rFonts w:ascii="方正精宋简体" w:eastAsia="方正精宋简体" w:hAnsi="Times New Roman MT Std"/>
                                <w:sz w:val="18"/>
                              </w:rPr>
                              <w:fldChar w:fldCharType="end"/>
                            </w:r>
                            <w:r w:rsidR="005F4C73">
                              <w:rPr>
                                <w:rFonts w:ascii="方正精宋简体" w:eastAsia="方正精宋简体" w:hAnsi="Times New Roman MT Std" w:hint="eastAsia"/>
                                <w:sz w:val="18"/>
                              </w:rPr>
                              <w:t xml:space="preserve"> Item对象数据空间的3种可能情况</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1" o:spid="_x0000_s1050" type="#_x0000_t202" style="position:absolute;left:0;text-align:left;margin-left:0;margin-top:81.05pt;width:425.15pt;height:24.75pt;z-index:25172787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" stroked="f">
                <v:textbox inset="0,0,0,0">
                  <w:txbxContent>
                    <w:p w:rsidR="005F5CB5" w:rsidRPr="00C80D0E" w:rsidRDefault="005F5CB5" w:rsidP="00DC1446">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00D91138">
                        <w:rPr>
                          <w:rFonts w:ascii="方正精宋简体" w:eastAsia="方正精宋简体" w:hAnsi="Times New Roman MT Std"/>
                          <w:sz w:val="18"/>
                        </w:rPr>
                        <w:fldChar w:fldCharType="begin"/>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hint="eastAsia"/>
                          <w:sz w:val="18"/>
                        </w:rPr>
                        <w:instrText>STYLEREF 2 \s</w:instrText>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sz w:val="18"/>
                        </w:rPr>
                        <w:fldChar w:fldCharType="separate"/>
                      </w:r>
                      <w:r w:rsidR="00D91138">
                        <w:rPr>
                          <w:rFonts w:ascii="方正精宋简体" w:eastAsia="方正精宋简体" w:hAnsi="Times New Roman MT Std"/>
                          <w:noProof/>
                          <w:sz w:val="18"/>
                        </w:rPr>
                        <w:t>3</w:t>
                      </w:r>
                      <w:r w:rsidR="00D91138">
                        <w:rPr>
                          <w:rFonts w:ascii="方正精宋简体" w:eastAsia="方正精宋简体" w:hAnsi="Times New Roman MT Std"/>
                          <w:sz w:val="18"/>
                        </w:rPr>
                        <w:fldChar w:fldCharType="end"/>
                      </w:r>
                      <w:r w:rsidR="00D91138">
                        <w:rPr>
                          <w:rFonts w:ascii="方正精宋简体" w:eastAsia="方正精宋简体" w:hAnsi="Times New Roman MT Std"/>
                          <w:sz w:val="18"/>
                        </w:rPr>
                        <w:t>.</w:t>
                      </w:r>
                      <w:r w:rsidR="00D91138">
                        <w:rPr>
                          <w:rFonts w:ascii="方正精宋简体" w:eastAsia="方正精宋简体" w:hAnsi="Times New Roman MT Std"/>
                          <w:sz w:val="18"/>
                        </w:rPr>
                        <w:fldChar w:fldCharType="begin"/>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hint="eastAsia"/>
                          <w:sz w:val="18"/>
                        </w:rPr>
                        <w:instrText>SEQ 图 \* ARABIC \s 2</w:instrText>
                      </w:r>
                      <w:r w:rsidR="00D91138">
                        <w:rPr>
                          <w:rFonts w:ascii="方正精宋简体" w:eastAsia="方正精宋简体" w:hAnsi="Times New Roman MT Std"/>
                          <w:sz w:val="18"/>
                        </w:rPr>
                        <w:instrText xml:space="preserve"> </w:instrText>
                      </w:r>
                      <w:r w:rsidR="00D91138">
                        <w:rPr>
                          <w:rFonts w:ascii="方正精宋简体" w:eastAsia="方正精宋简体" w:hAnsi="Times New Roman MT Std"/>
                          <w:sz w:val="18"/>
                        </w:rPr>
                        <w:fldChar w:fldCharType="separate"/>
                      </w:r>
                      <w:r w:rsidR="00D91138">
                        <w:rPr>
                          <w:rFonts w:ascii="方正精宋简体" w:eastAsia="方正精宋简体" w:hAnsi="Times New Roman MT Std"/>
                          <w:noProof/>
                          <w:sz w:val="18"/>
                        </w:rPr>
                        <w:t>1</w:t>
                      </w:r>
                      <w:r w:rsidR="00D91138">
                        <w:rPr>
                          <w:rFonts w:ascii="方正精宋简体" w:eastAsia="方正精宋简体" w:hAnsi="Times New Roman MT Std"/>
                          <w:sz w:val="18"/>
                        </w:rPr>
                        <w:fldChar w:fldCharType="end"/>
                      </w:r>
                      <w:r w:rsidR="005F4C73">
                        <w:rPr>
                          <w:rFonts w:ascii="方正精宋简体" w:eastAsia="方正精宋简体" w:hAnsi="Times New Roman MT Std" w:hint="eastAsia"/>
                          <w:sz w:val="18"/>
                        </w:rPr>
                        <w:t xml:space="preserve"> Item对象数据空间的3种可能情况</w:t>
                      </w:r>
                    </w:p>
                  </w:txbxContent>
                </v:textbox>
                <w10:wrap type="topAndBottom" anchorx="margin"/>
              </v:shape>
            </w:pict>
          </mc:Fallback>
        </mc:AlternateContent>
      </w:r>
      <w:r w:rsidR="00897A9A" w:rsidRPr="00BD4884">
        <w:rPr>
          <w:rFonts w:ascii="Times New Roman MT Std" w:eastAsia="方正精宋简体" w:hAnsi="Times New Roman MT Std"/>
          <w:sz w:val="24"/>
        </w:rPr>
        <w:t>Item</w:t>
      </w:r>
      <w:r w:rsidR="00897A9A" w:rsidRPr="00BD4884">
        <w:rPr>
          <w:rFonts w:ascii="Times New Roman MT Std" w:eastAsia="方正精宋简体" w:hAnsi="Times New Roman MT Std"/>
          <w:sz w:val="24"/>
        </w:rPr>
        <w:t>数据模型</w:t>
      </w:r>
      <w:bookmarkEnd w:id="101"/>
      <w:bookmarkEnd w:id="102"/>
      <w:bookmarkEnd w:id="103"/>
      <w:bookmarkEnd w:id="104"/>
    </w:p>
    <w:p w:rsidR="007606E3" w:rsidRPr="007606E3" w:rsidRDefault="007606E3" w:rsidP="007606E3">
      <w:pPr>
        <w:ind w:firstLine="420"/>
      </w:pPr>
      <w:r>
        <w:rPr>
          <w:rFonts w:hint="eastAsia"/>
        </w:rPr>
        <w:t>Item</w:t>
      </w:r>
      <w:r>
        <w:rPr>
          <w:rFonts w:hint="eastAsia"/>
        </w:rPr>
        <w:t>数据模型应包含</w:t>
      </w:r>
      <w:r w:rsidR="00DD0380">
        <w:rPr>
          <w:rFonts w:hint="eastAsia"/>
        </w:rPr>
        <w:t>四个字段</w:t>
      </w:r>
      <w:r>
        <w:rPr>
          <w:rFonts w:hint="eastAsia"/>
        </w:rPr>
        <w:t>：</w:t>
      </w:r>
      <w:r>
        <w:t>_id</w:t>
      </w:r>
      <w:r>
        <w:rPr>
          <w:rFonts w:hint="eastAsia"/>
        </w:rPr>
        <w:t>、</w:t>
      </w:r>
      <w:r>
        <w:t>path</w:t>
      </w:r>
      <w:r>
        <w:rPr>
          <w:rFonts w:hint="eastAsia"/>
        </w:rPr>
        <w:t>、</w:t>
      </w:r>
      <w:r>
        <w:t>itemType</w:t>
      </w:r>
      <w:r>
        <w:rPr>
          <w:rFonts w:hint="eastAsia"/>
        </w:rPr>
        <w:t>、数据域</w:t>
      </w:r>
      <w:r w:rsidR="00CE4CC8">
        <w:rPr>
          <w:rFonts w:hint="eastAsia"/>
        </w:rPr>
        <w:t>。</w:t>
      </w:r>
      <w:r w:rsidR="00962C5A">
        <w:rPr>
          <w:rFonts w:hint="eastAsia"/>
        </w:rPr>
        <w:t>字段具体的作用与存储的数据类型如表</w:t>
      </w:r>
      <w:r w:rsidR="00962C5A">
        <w:rPr>
          <w:rFonts w:hint="eastAsia"/>
        </w:rPr>
        <w:t>3.1</w:t>
      </w:r>
      <w:r w:rsidR="00962C5A">
        <w:rPr>
          <w:rFonts w:hint="eastAsia"/>
        </w:rPr>
        <w:t>所示。</w:t>
      </w:r>
    </w:p>
    <w:p w:rsidR="00DA3C03" w:rsidRPr="00C80D0E" w:rsidRDefault="00DA3C03" w:rsidP="00A70DD5">
      <w:pPr>
        <w:pStyle w:val="a8"/>
        <w:spacing w:after="240"/>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表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3</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EQ 表 \* ARABIC \s 2 </w:instrText>
      </w:r>
      <w:r w:rsidRPr="00C80D0E">
        <w:rPr>
          <w:rFonts w:ascii="方正精宋简体" w:eastAsia="方正精宋简体" w:hAnsi="Times New Roman MT Std" w:hint="eastAsia"/>
          <w:sz w:val="18"/>
        </w:rPr>
        <w:fldChar w:fldCharType="separate"/>
      </w:r>
      <w:r w:rsidR="00C80D0E">
        <w:rPr>
          <w:rFonts w:ascii="方正精宋简体" w:eastAsia="方正精宋简体" w:hAnsi="Times New Roman MT Std"/>
          <w:noProof/>
          <w:sz w:val="18"/>
        </w:rPr>
        <w:t>1</w:t>
      </w:r>
      <w:r w:rsidRPr="00C80D0E">
        <w:rPr>
          <w:rFonts w:ascii="方正精宋简体" w:eastAsia="方正精宋简体" w:hAnsi="Times New Roman MT Std" w:hint="eastAsia"/>
          <w:sz w:val="18"/>
        </w:rPr>
        <w:fldChar w:fldCharType="end"/>
      </w:r>
      <w:r w:rsidR="00F10F5A">
        <w:rPr>
          <w:rFonts w:ascii="方正精宋简体" w:eastAsia="方正精宋简体" w:hAnsi="Times New Roman MT Std" w:hint="eastAsia"/>
          <w:sz w:val="18"/>
        </w:rPr>
        <w:t xml:space="preserve"> Item数据模型</w:t>
      </w:r>
    </w:p>
    <w:tbl>
      <w:tblPr>
        <w:tblStyle w:val="aa"/>
        <w:tblW w:w="7599" w:type="dxa"/>
        <w:jc w:val="center"/>
        <w:tblLayout w:type="fixed"/>
        <w:tblLook w:val="04A0" w:firstRow="1" w:lastRow="0" w:firstColumn="1" w:lastColumn="0" w:noHBand="0" w:noVBand="1"/>
      </w:tblPr>
      <w:tblGrid>
        <w:gridCol w:w="973"/>
        <w:gridCol w:w="1439"/>
        <w:gridCol w:w="5187"/>
      </w:tblGrid>
      <w:tr w:rsidR="00D33046" w:rsidRPr="00BF5FA0" w:rsidTr="004F49F0">
        <w:trPr>
          <w:cantSplit/>
          <w:tblHeader/>
          <w:jc w:val="center"/>
        </w:trPr>
        <w:tc>
          <w:tcPr>
            <w:tcW w:w="973" w:type="dxa"/>
            <w:shd w:val="clear" w:color="auto" w:fill="C6D9F1" w:themeFill="text2" w:themeFillTint="33"/>
          </w:tcPr>
          <w:p w:rsidR="00D33046" w:rsidRPr="00BF5FA0" w:rsidRDefault="00D33046"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字段名</w:t>
            </w:r>
          </w:p>
        </w:tc>
        <w:tc>
          <w:tcPr>
            <w:tcW w:w="1439" w:type="dxa"/>
            <w:shd w:val="clear" w:color="auto" w:fill="C6D9F1" w:themeFill="text2" w:themeFillTint="33"/>
          </w:tcPr>
          <w:p w:rsidR="00D33046" w:rsidRPr="00BF5FA0" w:rsidRDefault="00D33046"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5187" w:type="dxa"/>
            <w:shd w:val="clear" w:color="auto" w:fill="C6D9F1" w:themeFill="text2" w:themeFillTint="33"/>
          </w:tcPr>
          <w:p w:rsidR="00D33046" w:rsidRPr="00BF5FA0" w:rsidRDefault="00D33046"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作用</w:t>
            </w:r>
          </w:p>
        </w:tc>
      </w:tr>
      <w:tr w:rsidR="00D90456" w:rsidRPr="00BF5FA0" w:rsidTr="004F49F0">
        <w:trPr>
          <w:cantSplit/>
          <w:jc w:val="center"/>
        </w:trPr>
        <w:tc>
          <w:tcPr>
            <w:tcW w:w="973" w:type="dxa"/>
          </w:tcPr>
          <w:p w:rsidR="00D90456" w:rsidRPr="00BF5FA0" w:rsidRDefault="00D9045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_id</w:t>
            </w:r>
          </w:p>
        </w:tc>
        <w:tc>
          <w:tcPr>
            <w:tcW w:w="1439" w:type="dxa"/>
          </w:tcPr>
          <w:p w:rsidR="00D90456" w:rsidRPr="00BF5FA0" w:rsidRDefault="00D90456"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5187" w:type="dxa"/>
          </w:tcPr>
          <w:p w:rsidR="00D90456" w:rsidRPr="00BF5FA0" w:rsidRDefault="001127F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Item</w:t>
            </w:r>
            <w:r w:rsidRPr="00BF5FA0">
              <w:rPr>
                <w:rFonts w:ascii="Inconsolata" w:eastAsia="宋体" w:hAnsi="Inconsolata" w:cs="Arial" w:hint="eastAsia"/>
                <w:kern w:val="0"/>
                <w:sz w:val="18"/>
                <w:szCs w:val="21"/>
              </w:rPr>
              <w:t>对象的全局</w:t>
            </w:r>
            <w:r w:rsidRPr="00BF5FA0">
              <w:rPr>
                <w:rFonts w:ascii="Inconsolata" w:eastAsia="宋体" w:hAnsi="Inconsolata" w:cs="Arial" w:hint="eastAsia"/>
                <w:kern w:val="0"/>
                <w:sz w:val="18"/>
                <w:szCs w:val="21"/>
              </w:rPr>
              <w:t>ID</w:t>
            </w:r>
            <w:r w:rsidRPr="00BF5FA0">
              <w:rPr>
                <w:rFonts w:ascii="Inconsolata" w:eastAsia="宋体" w:hAnsi="Inconsolata" w:cs="Arial" w:hint="eastAsia"/>
                <w:kern w:val="0"/>
                <w:sz w:val="18"/>
                <w:szCs w:val="21"/>
              </w:rPr>
              <w:t>，该</w:t>
            </w:r>
            <w:r w:rsidRPr="00BF5FA0">
              <w:rPr>
                <w:rFonts w:ascii="Inconsolata" w:eastAsia="宋体" w:hAnsi="Inconsolata" w:cs="Arial" w:hint="eastAsia"/>
                <w:kern w:val="0"/>
                <w:sz w:val="18"/>
                <w:szCs w:val="21"/>
              </w:rPr>
              <w:t>ID</w:t>
            </w:r>
            <w:r w:rsidRPr="00BF5FA0">
              <w:rPr>
                <w:rFonts w:ascii="Inconsolata" w:eastAsia="宋体" w:hAnsi="Inconsolata" w:cs="Arial" w:hint="eastAsia"/>
                <w:kern w:val="0"/>
                <w:sz w:val="18"/>
                <w:szCs w:val="21"/>
              </w:rPr>
              <w:t>与同处一张数据表中的其他</w:t>
            </w:r>
            <w:r w:rsidRPr="00BF5FA0">
              <w:rPr>
                <w:rFonts w:ascii="Inconsolata" w:eastAsia="宋体" w:hAnsi="Inconsolata" w:cs="Arial" w:hint="eastAsia"/>
                <w:kern w:val="0"/>
                <w:sz w:val="18"/>
                <w:szCs w:val="21"/>
              </w:rPr>
              <w:t>Item</w:t>
            </w:r>
            <w:r w:rsidRPr="00BF5FA0">
              <w:rPr>
                <w:rFonts w:ascii="Inconsolata" w:eastAsia="宋体" w:hAnsi="Inconsolata" w:cs="Arial" w:hint="eastAsia"/>
                <w:kern w:val="0"/>
                <w:sz w:val="18"/>
                <w:szCs w:val="21"/>
              </w:rPr>
              <w:t>对象都不同</w:t>
            </w:r>
          </w:p>
        </w:tc>
      </w:tr>
      <w:tr w:rsidR="00D33046" w:rsidRPr="00BF5FA0" w:rsidTr="004F49F0">
        <w:trPr>
          <w:cantSplit/>
          <w:jc w:val="center"/>
        </w:trPr>
        <w:tc>
          <w:tcPr>
            <w:tcW w:w="97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path</w:t>
            </w:r>
          </w:p>
        </w:tc>
        <w:tc>
          <w:tcPr>
            <w:tcW w:w="1439" w:type="dxa"/>
          </w:tcPr>
          <w:p w:rsidR="00D33046" w:rsidRPr="00BF5FA0" w:rsidRDefault="006414C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00B15B4D" w:rsidRPr="00BF5FA0">
              <w:rPr>
                <w:rFonts w:ascii="Inconsolata" w:eastAsia="宋体" w:hAnsi="Inconsolata" w:cs="Arial" w:hint="eastAsia"/>
                <w:kern w:val="0"/>
                <w:sz w:val="18"/>
                <w:szCs w:val="21"/>
              </w:rPr>
              <w:t>String</w:t>
            </w:r>
          </w:p>
        </w:tc>
        <w:tc>
          <w:tcPr>
            <w:tcW w:w="5187" w:type="dxa"/>
          </w:tcPr>
          <w:p w:rsidR="00D33046" w:rsidRPr="00BF5FA0" w:rsidRDefault="00D33046"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p</w:t>
            </w:r>
            <w:r w:rsidRPr="00BF5FA0">
              <w:rPr>
                <w:rFonts w:ascii="Inconsolata" w:eastAsia="宋体" w:hAnsi="Inconsolata" w:cs="Arial"/>
                <w:kern w:val="0"/>
                <w:sz w:val="18"/>
                <w:szCs w:val="21"/>
              </w:rPr>
              <w:t>ath</w:t>
            </w:r>
            <w:r w:rsidRPr="00BF5FA0">
              <w:rPr>
                <w:rFonts w:ascii="Inconsolata" w:eastAsia="宋体" w:hAnsi="Inconsolata" w:cs="Arial" w:hint="eastAsia"/>
                <w:kern w:val="0"/>
                <w:sz w:val="18"/>
                <w:szCs w:val="21"/>
              </w:rPr>
              <w:t>类似于关系数据库中的主键，存储</w:t>
            </w:r>
            <w:r w:rsidR="00F622C1" w:rsidRPr="00BF5FA0">
              <w:rPr>
                <w:rFonts w:ascii="Inconsolata" w:eastAsia="宋体" w:hAnsi="Inconsolata" w:cs="Arial" w:hint="eastAsia"/>
                <w:kern w:val="0"/>
                <w:sz w:val="18"/>
                <w:szCs w:val="21"/>
              </w:rPr>
              <w:t>路径</w:t>
            </w:r>
            <w:r w:rsidRPr="00BF5FA0">
              <w:rPr>
                <w:rFonts w:ascii="Inconsolata" w:eastAsia="宋体" w:hAnsi="Inconsolata" w:cs="Arial" w:hint="eastAsia"/>
                <w:kern w:val="0"/>
                <w:sz w:val="18"/>
                <w:szCs w:val="21"/>
              </w:rPr>
              <w:t>层次形式的</w:t>
            </w:r>
            <w:r w:rsidRPr="00BF5FA0">
              <w:rPr>
                <w:rFonts w:ascii="Inconsolata" w:eastAsia="宋体" w:hAnsi="Inconsolata" w:cs="Arial" w:hint="eastAsia"/>
                <w:kern w:val="0"/>
                <w:sz w:val="18"/>
                <w:szCs w:val="21"/>
              </w:rPr>
              <w:t>URI</w:t>
            </w:r>
            <w:r w:rsidRPr="00BF5FA0">
              <w:rPr>
                <w:rFonts w:ascii="Inconsolata" w:eastAsia="宋体" w:hAnsi="Inconsolata" w:cs="Arial" w:hint="eastAsia"/>
                <w:kern w:val="0"/>
                <w:sz w:val="18"/>
                <w:szCs w:val="21"/>
              </w:rPr>
              <w:t>，</w:t>
            </w:r>
          </w:p>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如：</w:t>
            </w:r>
            <w:r w:rsidRPr="00BF5FA0">
              <w:rPr>
                <w:rFonts w:ascii="Inconsolata" w:eastAsia="宋体" w:hAnsi="Inconsolata" w:cs="Arial" w:hint="eastAsia"/>
                <w:kern w:val="0"/>
                <w:sz w:val="18"/>
                <w:szCs w:val="21"/>
              </w:rPr>
              <w:t>"/Container1/Container2/new.txt"</w:t>
            </w:r>
          </w:p>
        </w:tc>
      </w:tr>
      <w:tr w:rsidR="00D33046" w:rsidRPr="00BF5FA0" w:rsidTr="004F49F0">
        <w:trPr>
          <w:cantSplit/>
          <w:jc w:val="center"/>
        </w:trPr>
        <w:tc>
          <w:tcPr>
            <w:tcW w:w="97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itemType</w:t>
            </w:r>
          </w:p>
        </w:tc>
        <w:tc>
          <w:tcPr>
            <w:tcW w:w="1439" w:type="dxa"/>
          </w:tcPr>
          <w:p w:rsidR="00D33046" w:rsidRPr="00BF5FA0" w:rsidRDefault="006414C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00B15B4D" w:rsidRPr="00BF5FA0">
              <w:rPr>
                <w:rFonts w:ascii="Inconsolata" w:eastAsia="宋体" w:hAnsi="Inconsolata" w:cs="Arial" w:hint="eastAsia"/>
                <w:kern w:val="0"/>
                <w:sz w:val="18"/>
                <w:szCs w:val="21"/>
              </w:rPr>
              <w:t>String</w:t>
            </w:r>
          </w:p>
        </w:tc>
        <w:tc>
          <w:tcPr>
            <w:tcW w:w="5187"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itemType</w:t>
            </w:r>
            <w:r w:rsidRPr="00BF5FA0">
              <w:rPr>
                <w:rFonts w:ascii="Inconsolata" w:eastAsia="宋体" w:hAnsi="Inconsolata" w:cs="Arial" w:hint="eastAsia"/>
                <w:kern w:val="0"/>
                <w:sz w:val="18"/>
                <w:szCs w:val="21"/>
              </w:rPr>
              <w:t>指示这个</w:t>
            </w:r>
            <w:r w:rsidRPr="00BF5FA0">
              <w:rPr>
                <w:rFonts w:ascii="Inconsolata" w:eastAsia="宋体" w:hAnsi="Inconsolata" w:cs="Arial" w:hint="eastAsia"/>
                <w:kern w:val="0"/>
                <w:sz w:val="18"/>
                <w:szCs w:val="21"/>
              </w:rPr>
              <w:t>Item</w:t>
            </w:r>
            <w:r w:rsidRPr="00BF5FA0">
              <w:rPr>
                <w:rFonts w:ascii="Inconsolata" w:eastAsia="宋体" w:hAnsi="Inconsolata" w:cs="Arial" w:hint="eastAsia"/>
                <w:kern w:val="0"/>
                <w:sz w:val="18"/>
                <w:szCs w:val="21"/>
              </w:rPr>
              <w:t>对象中封装的是何种类型的对象，取值必须是</w:t>
            </w:r>
            <w:r w:rsidRPr="00BF5FA0">
              <w:rPr>
                <w:rFonts w:ascii="Inconsolata" w:eastAsia="宋体" w:hAnsi="Inconsolata" w:cs="Arial" w:hint="eastAsia"/>
                <w:kern w:val="0"/>
                <w:sz w:val="18"/>
                <w:szCs w:val="21"/>
              </w:rPr>
              <w:t>"</w:t>
            </w:r>
            <w:r w:rsidRPr="00BF5FA0">
              <w:rPr>
                <w:rFonts w:ascii="Inconsolata" w:eastAsia="宋体" w:hAnsi="Inconsolata" w:cs="Arial"/>
                <w:kern w:val="0"/>
                <w:sz w:val="18"/>
                <w:szCs w:val="21"/>
              </w:rPr>
              <w:t>Container</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kern w:val="0"/>
                <w:sz w:val="18"/>
                <w:szCs w:val="21"/>
              </w:rPr>
              <w:t>Dataobject</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w:t>
            </w:r>
            <w:r w:rsidRPr="00BF5FA0">
              <w:rPr>
                <w:rFonts w:ascii="Inconsolata" w:eastAsia="宋体" w:hAnsi="Inconsolata" w:cs="Arial"/>
                <w:kern w:val="0"/>
                <w:sz w:val="18"/>
                <w:szCs w:val="21"/>
              </w:rPr>
              <w:t>Reference</w:t>
            </w:r>
            <w:r w:rsidRPr="00BF5FA0">
              <w:rPr>
                <w:rFonts w:ascii="Inconsolata" w:eastAsia="宋体" w:hAnsi="Inconsolata" w:cs="Arial" w:hint="eastAsia"/>
                <w:kern w:val="0"/>
                <w:sz w:val="18"/>
                <w:szCs w:val="21"/>
              </w:rPr>
              <w:t>"</w:t>
            </w:r>
            <w:r w:rsidRPr="00BF5FA0">
              <w:rPr>
                <w:rFonts w:ascii="Inconsolata" w:eastAsia="宋体" w:hAnsi="Inconsolata" w:cs="Arial" w:hint="eastAsia"/>
                <w:kern w:val="0"/>
                <w:sz w:val="18"/>
                <w:szCs w:val="21"/>
              </w:rPr>
              <w:t>中的一个。</w:t>
            </w:r>
          </w:p>
        </w:tc>
      </w:tr>
      <w:tr w:rsidR="00D33046" w:rsidRPr="00BF5FA0" w:rsidTr="004F49F0">
        <w:trPr>
          <w:cantSplit/>
          <w:jc w:val="center"/>
        </w:trPr>
        <w:tc>
          <w:tcPr>
            <w:tcW w:w="973" w:type="dxa"/>
          </w:tcPr>
          <w:p w:rsidR="00D33046" w:rsidRPr="00BF5FA0" w:rsidRDefault="00D33046"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数据域</w:t>
            </w:r>
          </w:p>
        </w:tc>
        <w:tc>
          <w:tcPr>
            <w:tcW w:w="1439" w:type="dxa"/>
          </w:tcPr>
          <w:p w:rsidR="00D33046" w:rsidRPr="00BF5FA0" w:rsidRDefault="00B15B4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Object</w:t>
            </w:r>
          </w:p>
        </w:tc>
        <w:tc>
          <w:tcPr>
            <w:tcW w:w="5187" w:type="dxa"/>
          </w:tcPr>
          <w:p w:rsidR="00D33046" w:rsidRPr="00BF5FA0" w:rsidRDefault="00D33046" w:rsidP="00435F35">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数据域用于存储所嵌入的整个对象</w:t>
            </w:r>
          </w:p>
        </w:tc>
      </w:tr>
    </w:tbl>
    <w:p w:rsidR="00025790" w:rsidRDefault="00635B04" w:rsidP="00647C9D">
      <w:pPr>
        <w:spacing w:before="240" w:after="240"/>
        <w:ind w:firstLine="420"/>
      </w:pPr>
      <w:r>
        <w:rPr>
          <w:rFonts w:hint="eastAsia"/>
        </w:rPr>
        <w:t>数据表中存储的情形如</w:t>
      </w:r>
      <w:r w:rsidR="008D31CD">
        <w:rPr>
          <w:rFonts w:hint="eastAsia"/>
        </w:rPr>
        <w:t>表</w:t>
      </w:r>
      <w:r w:rsidR="008D31CD">
        <w:rPr>
          <w:rFonts w:hint="eastAsia"/>
        </w:rPr>
        <w:t>3.2</w:t>
      </w:r>
      <w:r w:rsidR="008D31CD">
        <w:rPr>
          <w:rFonts w:hint="eastAsia"/>
        </w:rPr>
        <w:t>所示</w:t>
      </w:r>
      <w:r w:rsidR="002D170D">
        <w:rPr>
          <w:rFonts w:hint="eastAsia"/>
        </w:rPr>
        <w:t>，每一行都是一个</w:t>
      </w:r>
      <w:r w:rsidR="002D170D">
        <w:rPr>
          <w:rFonts w:hint="eastAsia"/>
        </w:rPr>
        <w:t>Item</w:t>
      </w:r>
      <w:r w:rsidR="002D170D">
        <w:rPr>
          <w:rFonts w:hint="eastAsia"/>
        </w:rPr>
        <w:t>对象</w:t>
      </w:r>
      <w:r w:rsidR="001F53E2">
        <w:rPr>
          <w:rFonts w:hint="eastAsia"/>
        </w:rPr>
        <w:t>，</w:t>
      </w:r>
      <w:r w:rsidR="006D0736">
        <w:rPr>
          <w:rFonts w:hint="eastAsia"/>
        </w:rPr>
        <w:t>Item</w:t>
      </w:r>
      <w:r w:rsidR="006D0736">
        <w:rPr>
          <w:rFonts w:hint="eastAsia"/>
        </w:rPr>
        <w:t>对象的数据域里封装了一个</w:t>
      </w:r>
      <w:r w:rsidR="00C510CF">
        <w:rPr>
          <w:rFonts w:hint="eastAsia"/>
        </w:rPr>
        <w:t>或</w:t>
      </w:r>
      <w:r w:rsidR="006D0736" w:rsidRPr="00FF7B5B">
        <w:t>Container</w:t>
      </w:r>
      <w:r w:rsidR="00C510CF">
        <w:rPr>
          <w:rFonts w:hint="eastAsia"/>
        </w:rPr>
        <w:t>或</w:t>
      </w:r>
      <w:r w:rsidR="006D0736" w:rsidRPr="00FF7B5B">
        <w:t>Dataobject</w:t>
      </w:r>
      <w:r w:rsidR="00C510CF">
        <w:rPr>
          <w:rFonts w:hint="eastAsia"/>
        </w:rPr>
        <w:t>或</w:t>
      </w:r>
      <w:r w:rsidR="006D0736" w:rsidRPr="00FF7B5B">
        <w:t>Reference</w:t>
      </w:r>
      <w:r w:rsidR="006D0736">
        <w:rPr>
          <w:rFonts w:hint="eastAsia"/>
        </w:rPr>
        <w:t>类型的对象</w:t>
      </w:r>
      <w:r>
        <w:rPr>
          <w:rFonts w:hint="eastAsia"/>
        </w:rPr>
        <w:t>：</w:t>
      </w:r>
    </w:p>
    <w:p w:rsidR="00DA3C03" w:rsidRPr="00C80D0E" w:rsidRDefault="00DA3C03" w:rsidP="00A70DD5">
      <w:pPr>
        <w:pStyle w:val="a8"/>
        <w:spacing w:after="240"/>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表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00C80D0E">
        <w:rPr>
          <w:rFonts w:ascii="方正精宋简体" w:eastAsia="方正精宋简体" w:hAnsi="Times New Roman MT Std"/>
          <w:noProof/>
          <w:sz w:val="18"/>
        </w:rPr>
        <w:t>3</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EQ 表 \* ARABIC \s 2 </w:instrText>
      </w:r>
      <w:r w:rsidRPr="00C80D0E">
        <w:rPr>
          <w:rFonts w:ascii="方正精宋简体" w:eastAsia="方正精宋简体" w:hAnsi="Times New Roman MT Std" w:hint="eastAsia"/>
          <w:sz w:val="18"/>
        </w:rPr>
        <w:fldChar w:fldCharType="separate"/>
      </w:r>
      <w:r w:rsidR="00C80D0E">
        <w:rPr>
          <w:rFonts w:ascii="方正精宋简体" w:eastAsia="方正精宋简体" w:hAnsi="Times New Roman MT Std"/>
          <w:noProof/>
          <w:sz w:val="18"/>
        </w:rPr>
        <w:t>2</w:t>
      </w:r>
      <w:r w:rsidRPr="00C80D0E">
        <w:rPr>
          <w:rFonts w:ascii="方正精宋简体" w:eastAsia="方正精宋简体" w:hAnsi="Times New Roman MT Std" w:hint="eastAsia"/>
          <w:sz w:val="18"/>
        </w:rPr>
        <w:fldChar w:fldCharType="end"/>
      </w:r>
      <w:r w:rsidR="00F10F5A">
        <w:rPr>
          <w:rFonts w:ascii="方正精宋简体" w:eastAsia="方正精宋简体" w:hAnsi="Times New Roman MT Std" w:hint="eastAsia"/>
          <w:sz w:val="18"/>
        </w:rPr>
        <w:t>数据表存储情形示例</w:t>
      </w:r>
    </w:p>
    <w:tbl>
      <w:tblPr>
        <w:tblStyle w:val="aa"/>
        <w:tblW w:w="7598" w:type="dxa"/>
        <w:jc w:val="center"/>
        <w:tblLayout w:type="fixed"/>
        <w:tblLook w:val="04A0" w:firstRow="1" w:lastRow="0" w:firstColumn="1" w:lastColumn="0" w:noHBand="0" w:noVBand="1"/>
      </w:tblPr>
      <w:tblGrid>
        <w:gridCol w:w="576"/>
        <w:gridCol w:w="2175"/>
        <w:gridCol w:w="1417"/>
        <w:gridCol w:w="3430"/>
      </w:tblGrid>
      <w:tr w:rsidR="00D0273D" w:rsidRPr="00BF5FA0" w:rsidTr="00701AA9">
        <w:trPr>
          <w:cantSplit/>
          <w:tblHeader/>
          <w:jc w:val="center"/>
        </w:trPr>
        <w:tc>
          <w:tcPr>
            <w:tcW w:w="576" w:type="dxa"/>
            <w:shd w:val="clear" w:color="auto" w:fill="C6D9F1" w:themeFill="text2" w:themeFillTint="33"/>
          </w:tcPr>
          <w:p w:rsidR="00D0273D" w:rsidRPr="00BF5FA0" w:rsidRDefault="00D0273D"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_id</w:t>
            </w:r>
          </w:p>
        </w:tc>
        <w:tc>
          <w:tcPr>
            <w:tcW w:w="2175" w:type="dxa"/>
            <w:shd w:val="clear" w:color="auto" w:fill="C6D9F1" w:themeFill="text2" w:themeFillTint="33"/>
          </w:tcPr>
          <w:p w:rsidR="00D0273D" w:rsidRPr="00BF5FA0" w:rsidRDefault="00D0273D"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path</w:t>
            </w:r>
          </w:p>
        </w:tc>
        <w:tc>
          <w:tcPr>
            <w:tcW w:w="1417" w:type="dxa"/>
            <w:shd w:val="clear" w:color="auto" w:fill="C6D9F1" w:themeFill="text2" w:themeFillTint="33"/>
          </w:tcPr>
          <w:p w:rsidR="00D0273D" w:rsidRPr="00BF5FA0" w:rsidRDefault="00D0273D" w:rsidP="004200A7">
            <w:pPr>
              <w:spacing w:line="240" w:lineRule="auto"/>
              <w:jc w:val="center"/>
              <w:rPr>
                <w:rFonts w:ascii="Inconsolata" w:eastAsia="宋体" w:hAnsi="Inconsolata"/>
                <w:sz w:val="18"/>
                <w:szCs w:val="21"/>
              </w:rPr>
            </w:pPr>
            <w:r w:rsidRPr="00BF5FA0">
              <w:rPr>
                <w:rFonts w:ascii="Inconsolata" w:eastAsia="宋体" w:hAnsi="Inconsolata"/>
                <w:sz w:val="18"/>
                <w:szCs w:val="21"/>
              </w:rPr>
              <w:t>itemType</w:t>
            </w:r>
          </w:p>
        </w:tc>
        <w:tc>
          <w:tcPr>
            <w:tcW w:w="3430" w:type="dxa"/>
            <w:shd w:val="clear" w:color="auto" w:fill="C6D9F1" w:themeFill="text2" w:themeFillTint="33"/>
          </w:tcPr>
          <w:p w:rsidR="00D0273D" w:rsidRPr="00BF5FA0" w:rsidRDefault="00D0273D"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数据域</w:t>
            </w:r>
          </w:p>
        </w:tc>
      </w:tr>
      <w:tr w:rsidR="00D0273D" w:rsidRPr="00BF5FA0" w:rsidTr="00701AA9">
        <w:trPr>
          <w:cantSplit/>
          <w:jc w:val="center"/>
        </w:trPr>
        <w:tc>
          <w:tcPr>
            <w:tcW w:w="576" w:type="dxa"/>
          </w:tcPr>
          <w:p w:rsidR="00D0273D" w:rsidRPr="00BF5FA0" w:rsidRDefault="00D0273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1</w:t>
            </w:r>
          </w:p>
        </w:tc>
        <w:tc>
          <w:tcPr>
            <w:tcW w:w="2175"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w:t>
            </w:r>
          </w:p>
        </w:tc>
        <w:tc>
          <w:tcPr>
            <w:tcW w:w="1417"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w:t>
            </w:r>
          </w:p>
        </w:tc>
        <w:tc>
          <w:tcPr>
            <w:tcW w:w="3430" w:type="dxa"/>
          </w:tcPr>
          <w:p w:rsidR="00D0273D" w:rsidRPr="00BF5FA0" w:rsidRDefault="00D0273D" w:rsidP="00846EC9">
            <w:pPr>
              <w:spacing w:line="240" w:lineRule="auto"/>
              <w:rPr>
                <w:rFonts w:ascii="Inconsolata" w:eastAsia="宋体" w:hAnsi="Inconsolata"/>
                <w:sz w:val="18"/>
                <w:szCs w:val="21"/>
              </w:rPr>
            </w:pPr>
            <w:r w:rsidRPr="00BF5FA0">
              <w:rPr>
                <w:rFonts w:ascii="Inconsolata" w:eastAsia="宋体" w:hAnsi="Inconsolata" w:hint="eastAsia"/>
                <w:sz w:val="18"/>
                <w:szCs w:val="21"/>
              </w:rPr>
              <w:t>&lt; path = "/"</w:t>
            </w:r>
            <w:r w:rsidRPr="00BF5FA0">
              <w:rPr>
                <w:rFonts w:ascii="Inconsolata" w:eastAsia="宋体" w:hAnsi="Inconsolata" w:hint="eastAsia"/>
                <w:sz w:val="18"/>
                <w:szCs w:val="21"/>
              </w:rPr>
              <w:t>的</w:t>
            </w:r>
            <w:r w:rsidRPr="00BF5FA0">
              <w:rPr>
                <w:rFonts w:ascii="Inconsolata" w:eastAsia="宋体" w:hAnsi="Inconsolata" w:hint="eastAsia"/>
                <w:sz w:val="18"/>
                <w:szCs w:val="21"/>
              </w:rPr>
              <w:t>Container</w:t>
            </w:r>
            <w:r w:rsidRPr="00BF5FA0">
              <w:rPr>
                <w:rFonts w:ascii="Inconsolata" w:eastAsia="宋体" w:hAnsi="Inconsolata" w:hint="eastAsia"/>
                <w:sz w:val="18"/>
                <w:szCs w:val="21"/>
              </w:rPr>
              <w:t>类型的对象</w:t>
            </w:r>
            <w:r w:rsidRPr="00BF5FA0">
              <w:rPr>
                <w:rFonts w:ascii="Inconsolata" w:eastAsia="宋体" w:hAnsi="Inconsolata" w:hint="eastAsia"/>
                <w:sz w:val="18"/>
                <w:szCs w:val="21"/>
              </w:rPr>
              <w:t>&gt;</w:t>
            </w:r>
          </w:p>
        </w:tc>
      </w:tr>
      <w:tr w:rsidR="00D0273D" w:rsidRPr="00BF5FA0" w:rsidTr="00701AA9">
        <w:trPr>
          <w:cantSplit/>
          <w:jc w:val="center"/>
        </w:trPr>
        <w:tc>
          <w:tcPr>
            <w:tcW w:w="576" w:type="dxa"/>
          </w:tcPr>
          <w:p w:rsidR="00D0273D" w:rsidRPr="00BF5FA0" w:rsidRDefault="00D0273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2</w:t>
            </w:r>
          </w:p>
        </w:tc>
        <w:tc>
          <w:tcPr>
            <w:tcW w:w="2175"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1"</w:t>
            </w:r>
          </w:p>
        </w:tc>
        <w:tc>
          <w:tcPr>
            <w:tcW w:w="1417"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w:t>
            </w:r>
          </w:p>
        </w:tc>
        <w:tc>
          <w:tcPr>
            <w:tcW w:w="3430" w:type="dxa"/>
          </w:tcPr>
          <w:p w:rsidR="00D0273D" w:rsidRPr="00BF5FA0" w:rsidRDefault="00D0273D" w:rsidP="00846EC9">
            <w:pPr>
              <w:spacing w:line="240" w:lineRule="auto"/>
              <w:rPr>
                <w:rFonts w:ascii="Inconsolata" w:eastAsia="宋体" w:hAnsi="Inconsolata"/>
                <w:sz w:val="18"/>
                <w:szCs w:val="21"/>
              </w:rPr>
            </w:pPr>
            <w:r w:rsidRPr="00BF5FA0">
              <w:rPr>
                <w:rFonts w:ascii="Inconsolata" w:eastAsia="宋体" w:hAnsi="Inconsolata" w:hint="eastAsia"/>
                <w:sz w:val="18"/>
                <w:szCs w:val="21"/>
              </w:rPr>
              <w:t>&lt; path = "</w:t>
            </w:r>
            <w:r w:rsidRPr="00BF5FA0">
              <w:rPr>
                <w:rFonts w:ascii="Inconsolata" w:eastAsia="宋体" w:hAnsi="Inconsolata" w:cs="Arial" w:hint="eastAsia"/>
                <w:kern w:val="0"/>
                <w:sz w:val="18"/>
                <w:szCs w:val="21"/>
              </w:rPr>
              <w:t>/Container1</w:t>
            </w:r>
            <w:r w:rsidRPr="00BF5FA0">
              <w:rPr>
                <w:rFonts w:ascii="Inconsolata" w:eastAsia="宋体" w:hAnsi="Inconsolata" w:hint="eastAsia"/>
                <w:sz w:val="18"/>
                <w:szCs w:val="21"/>
              </w:rPr>
              <w:t>"</w:t>
            </w:r>
            <w:r w:rsidRPr="00BF5FA0">
              <w:rPr>
                <w:rFonts w:ascii="Inconsolata" w:eastAsia="宋体" w:hAnsi="Inconsolata" w:hint="eastAsia"/>
                <w:sz w:val="18"/>
                <w:szCs w:val="21"/>
              </w:rPr>
              <w:t>的</w:t>
            </w:r>
            <w:r w:rsidRPr="00BF5FA0">
              <w:rPr>
                <w:rFonts w:ascii="Inconsolata" w:eastAsia="宋体" w:hAnsi="Inconsolata" w:hint="eastAsia"/>
                <w:sz w:val="18"/>
                <w:szCs w:val="21"/>
              </w:rPr>
              <w:t>Container</w:t>
            </w:r>
            <w:r w:rsidRPr="00BF5FA0">
              <w:rPr>
                <w:rFonts w:ascii="Inconsolata" w:eastAsia="宋体" w:hAnsi="Inconsolata" w:hint="eastAsia"/>
                <w:sz w:val="18"/>
                <w:szCs w:val="21"/>
              </w:rPr>
              <w:t>类型的对象</w:t>
            </w:r>
            <w:r w:rsidRPr="00BF5FA0">
              <w:rPr>
                <w:rFonts w:ascii="Inconsolata" w:eastAsia="宋体" w:hAnsi="Inconsolata" w:hint="eastAsia"/>
                <w:sz w:val="18"/>
                <w:szCs w:val="21"/>
              </w:rPr>
              <w:t>&gt;</w:t>
            </w:r>
          </w:p>
        </w:tc>
      </w:tr>
      <w:tr w:rsidR="00D0273D" w:rsidRPr="00BF5FA0" w:rsidTr="00701AA9">
        <w:trPr>
          <w:cantSplit/>
          <w:jc w:val="center"/>
        </w:trPr>
        <w:tc>
          <w:tcPr>
            <w:tcW w:w="576" w:type="dxa"/>
          </w:tcPr>
          <w:p w:rsidR="00D0273D" w:rsidRPr="00BF5FA0" w:rsidRDefault="00D0273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3</w:t>
            </w:r>
          </w:p>
        </w:tc>
        <w:tc>
          <w:tcPr>
            <w:tcW w:w="2175"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Container1/new.txt"</w:t>
            </w:r>
          </w:p>
        </w:tc>
        <w:tc>
          <w:tcPr>
            <w:tcW w:w="1417" w:type="dxa"/>
          </w:tcPr>
          <w:p w:rsidR="00D0273D" w:rsidRPr="00BF5FA0" w:rsidRDefault="00D0273D" w:rsidP="004C26AB">
            <w:pPr>
              <w:spacing w:line="240" w:lineRule="auto"/>
              <w:rPr>
                <w:rFonts w:ascii="Inconsolata" w:eastAsia="宋体" w:hAnsi="Inconsolata"/>
                <w:sz w:val="18"/>
                <w:szCs w:val="21"/>
              </w:rPr>
            </w:pPr>
            <w:r w:rsidRPr="00BF5FA0">
              <w:rPr>
                <w:rFonts w:ascii="Inconsolata" w:eastAsia="宋体" w:hAnsi="Inconsolata" w:cs="Arial" w:hint="eastAsia"/>
                <w:kern w:val="0"/>
                <w:sz w:val="18"/>
                <w:szCs w:val="21"/>
              </w:rPr>
              <w:t>"Dataobject"</w:t>
            </w:r>
          </w:p>
        </w:tc>
        <w:tc>
          <w:tcPr>
            <w:tcW w:w="3430" w:type="dxa"/>
          </w:tcPr>
          <w:p w:rsidR="00D0273D" w:rsidRPr="00BF5FA0" w:rsidRDefault="00D0273D" w:rsidP="00846EC9">
            <w:pPr>
              <w:spacing w:line="240" w:lineRule="auto"/>
              <w:rPr>
                <w:rFonts w:ascii="Inconsolata" w:eastAsia="宋体" w:hAnsi="Inconsolata"/>
                <w:sz w:val="18"/>
                <w:szCs w:val="21"/>
              </w:rPr>
            </w:pPr>
            <w:r w:rsidRPr="00BF5FA0">
              <w:rPr>
                <w:rFonts w:ascii="Inconsolata" w:eastAsia="宋体" w:hAnsi="Inconsolata" w:hint="eastAsia"/>
                <w:sz w:val="18"/>
                <w:szCs w:val="21"/>
              </w:rPr>
              <w:t>&lt; path = "</w:t>
            </w:r>
            <w:r w:rsidRPr="00BF5FA0">
              <w:rPr>
                <w:rFonts w:ascii="Inconsolata" w:eastAsia="宋体" w:hAnsi="Inconsolata" w:cs="Arial" w:hint="eastAsia"/>
                <w:kern w:val="0"/>
                <w:sz w:val="18"/>
                <w:szCs w:val="21"/>
              </w:rPr>
              <w:t>/Container1/new.txt</w:t>
            </w:r>
            <w:r w:rsidRPr="00BF5FA0">
              <w:rPr>
                <w:rFonts w:ascii="Inconsolata" w:eastAsia="宋体" w:hAnsi="Inconsolata" w:hint="eastAsia"/>
                <w:sz w:val="18"/>
                <w:szCs w:val="21"/>
              </w:rPr>
              <w:t xml:space="preserve"> "</w:t>
            </w:r>
            <w:r w:rsidRPr="00BF5FA0">
              <w:rPr>
                <w:rFonts w:ascii="Inconsolata" w:eastAsia="宋体" w:hAnsi="Inconsolata" w:hint="eastAsia"/>
                <w:sz w:val="18"/>
                <w:szCs w:val="21"/>
              </w:rPr>
              <w:t>的</w:t>
            </w:r>
            <w:r w:rsidRPr="00BF5FA0">
              <w:rPr>
                <w:rFonts w:ascii="Inconsolata" w:eastAsia="宋体" w:hAnsi="Inconsolata" w:cs="Arial" w:hint="eastAsia"/>
                <w:kern w:val="0"/>
                <w:sz w:val="18"/>
                <w:szCs w:val="21"/>
              </w:rPr>
              <w:t>Dataobject</w:t>
            </w:r>
            <w:r w:rsidRPr="00BF5FA0">
              <w:rPr>
                <w:rFonts w:ascii="Inconsolata" w:eastAsia="宋体" w:hAnsi="Inconsolata" w:hint="eastAsia"/>
                <w:sz w:val="18"/>
                <w:szCs w:val="21"/>
              </w:rPr>
              <w:t>类型的对象</w:t>
            </w:r>
            <w:r w:rsidRPr="00BF5FA0">
              <w:rPr>
                <w:rFonts w:ascii="Inconsolata" w:eastAsia="宋体" w:hAnsi="Inconsolata" w:hint="eastAsia"/>
                <w:sz w:val="18"/>
                <w:szCs w:val="21"/>
              </w:rPr>
              <w:t>&gt;</w:t>
            </w:r>
          </w:p>
        </w:tc>
      </w:tr>
    </w:tbl>
    <w:p w:rsidR="00C01346" w:rsidRPr="00C01346" w:rsidRDefault="00C01346" w:rsidP="00C01346">
      <w:bookmarkStart w:id="105" w:name="_Toc326732493"/>
      <w:bookmarkStart w:id="106" w:name="_Toc326847103"/>
      <w:bookmarkStart w:id="107" w:name="_Toc326847776"/>
    </w:p>
    <w:p w:rsidR="005A2493" w:rsidRPr="00D31569" w:rsidRDefault="00393ABF" w:rsidP="000763D8">
      <w:pPr>
        <w:pStyle w:val="4"/>
        <w:numPr>
          <w:ilvl w:val="2"/>
          <w:numId w:val="1"/>
        </w:numPr>
        <w:spacing w:before="0" w:after="0"/>
        <w:ind w:left="567"/>
        <w:jc w:val="left"/>
        <w:rPr>
          <w:rFonts w:ascii="Times New Roman MT Std" w:eastAsia="方正精宋简体" w:hAnsi="Times New Roman MT Std"/>
          <w:sz w:val="24"/>
        </w:rPr>
      </w:pPr>
      <w:bookmarkStart w:id="108" w:name="_Toc327173361"/>
      <w:r w:rsidRPr="00D31569">
        <w:rPr>
          <w:rFonts w:ascii="Times New Roman MT Std" w:eastAsia="方正精宋简体" w:hAnsi="Times New Roman MT Std"/>
          <w:sz w:val="24"/>
        </w:rPr>
        <w:t>Dataobject</w:t>
      </w:r>
      <w:r w:rsidR="005A2493" w:rsidRPr="00D31569">
        <w:rPr>
          <w:rFonts w:ascii="Times New Roman MT Std" w:eastAsia="方正精宋简体" w:hAnsi="Times New Roman MT Std"/>
          <w:sz w:val="24"/>
        </w:rPr>
        <w:t>数据模型</w:t>
      </w:r>
      <w:bookmarkEnd w:id="105"/>
      <w:bookmarkEnd w:id="106"/>
      <w:bookmarkEnd w:id="107"/>
      <w:bookmarkEnd w:id="108"/>
    </w:p>
    <w:p w:rsidR="007755AE" w:rsidRPr="007755AE" w:rsidRDefault="007755AE" w:rsidP="009C68B8">
      <w:pPr>
        <w:spacing w:after="240"/>
        <w:ind w:firstLine="420"/>
      </w:pPr>
      <w:r>
        <w:rPr>
          <w:rFonts w:hint="eastAsia"/>
        </w:rPr>
        <w:t>Dataobject</w:t>
      </w:r>
      <w:r>
        <w:rPr>
          <w:rFonts w:hint="eastAsia"/>
        </w:rPr>
        <w:t>数据模型包含</w:t>
      </w:r>
      <w:r>
        <w:t>objectName</w:t>
      </w:r>
      <w:r>
        <w:rPr>
          <w:rFonts w:hint="eastAsia"/>
        </w:rPr>
        <w:t>、</w:t>
      </w:r>
      <w:r>
        <w:t>objectURI</w:t>
      </w:r>
      <w:r>
        <w:rPr>
          <w:rFonts w:hint="eastAsia"/>
        </w:rPr>
        <w:t>、</w:t>
      </w:r>
      <w:r>
        <w:t>objectID</w:t>
      </w:r>
      <w:r>
        <w:rPr>
          <w:rFonts w:hint="eastAsia"/>
        </w:rPr>
        <w:t>、</w:t>
      </w:r>
      <w:r>
        <w:t>parentURI</w:t>
      </w:r>
      <w:r>
        <w:rPr>
          <w:rFonts w:hint="eastAsia"/>
        </w:rPr>
        <w:t>、</w:t>
      </w:r>
      <w:r>
        <w:t>capabilitiesURI</w:t>
      </w:r>
      <w:r>
        <w:rPr>
          <w:rFonts w:hint="eastAsia"/>
        </w:rPr>
        <w:t>、</w:t>
      </w:r>
      <w:r>
        <w:t>metadata</w:t>
      </w:r>
      <w:r>
        <w:rPr>
          <w:rFonts w:hint="eastAsia"/>
        </w:rPr>
        <w:t>、</w:t>
      </w:r>
      <w:r>
        <w:t>mimetype</w:t>
      </w:r>
      <w:r>
        <w:rPr>
          <w:rFonts w:hint="eastAsia"/>
        </w:rPr>
        <w:t>、</w:t>
      </w:r>
      <w:r>
        <w:t>value</w:t>
      </w:r>
      <w:r>
        <w:rPr>
          <w:rFonts w:hint="eastAsia"/>
        </w:rPr>
        <w:t>、</w:t>
      </w:r>
      <w:r>
        <w:t>valuerange</w:t>
      </w:r>
      <w:r>
        <w:rPr>
          <w:rFonts w:hint="eastAsia"/>
        </w:rPr>
        <w:t>这个</w:t>
      </w:r>
      <w:r>
        <w:rPr>
          <w:rFonts w:hint="eastAsia"/>
        </w:rPr>
        <w:t>9</w:t>
      </w:r>
      <w:r>
        <w:rPr>
          <w:rFonts w:hint="eastAsia"/>
        </w:rPr>
        <w:t>个字段</w:t>
      </w:r>
      <w:r w:rsidR="00115375">
        <w:rPr>
          <w:rFonts w:hint="eastAsia"/>
        </w:rPr>
        <w:t>。字段功能与存储的数据类型如表</w:t>
      </w:r>
      <w:r w:rsidR="00115375">
        <w:rPr>
          <w:rFonts w:hint="eastAsia"/>
        </w:rPr>
        <w:t>3.3</w:t>
      </w:r>
      <w:r w:rsidR="00115375">
        <w:rPr>
          <w:rFonts w:hint="eastAsia"/>
        </w:rPr>
        <w:t>所示。</w:t>
      </w:r>
    </w:p>
    <w:p w:rsidR="00DA3C03" w:rsidRPr="00C80D0E" w:rsidRDefault="00DA3C03" w:rsidP="00A70DD5">
      <w:pPr>
        <w:pStyle w:val="a8"/>
        <w:spacing w:after="240"/>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表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00C80D0E" w:rsidRPr="00C80D0E">
        <w:rPr>
          <w:rFonts w:ascii="方正精宋简体" w:eastAsia="方正精宋简体" w:hAnsi="Times New Roman MT Std" w:hint="eastAsia"/>
          <w:noProof/>
          <w:sz w:val="18"/>
        </w:rPr>
        <w:t>3</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EQ 表 \* ARABIC \s 2 </w:instrText>
      </w:r>
      <w:r w:rsidRPr="00C80D0E">
        <w:rPr>
          <w:rFonts w:ascii="方正精宋简体" w:eastAsia="方正精宋简体" w:hAnsi="Times New Roman MT Std" w:hint="eastAsia"/>
          <w:sz w:val="18"/>
        </w:rPr>
        <w:fldChar w:fldCharType="separate"/>
      </w:r>
      <w:r w:rsidR="00C80D0E" w:rsidRPr="00C80D0E">
        <w:rPr>
          <w:rFonts w:ascii="方正精宋简体" w:eastAsia="方正精宋简体" w:hAnsi="Times New Roman MT Std" w:hint="eastAsia"/>
          <w:noProof/>
          <w:sz w:val="18"/>
        </w:rPr>
        <w:t>3</w:t>
      </w:r>
      <w:r w:rsidRPr="00C80D0E">
        <w:rPr>
          <w:rFonts w:ascii="方正精宋简体" w:eastAsia="方正精宋简体" w:hAnsi="Times New Roman MT Std" w:hint="eastAsia"/>
          <w:sz w:val="18"/>
        </w:rPr>
        <w:fldChar w:fldCharType="end"/>
      </w:r>
      <w:r w:rsidR="00D062A4">
        <w:rPr>
          <w:rFonts w:ascii="方正精宋简体" w:eastAsia="方正精宋简体" w:hAnsi="Times New Roman MT Std" w:hint="eastAsia"/>
          <w:sz w:val="18"/>
        </w:rPr>
        <w:t xml:space="preserve"> Dataobject数据模型</w:t>
      </w:r>
    </w:p>
    <w:tbl>
      <w:tblPr>
        <w:tblStyle w:val="aa"/>
        <w:tblW w:w="7598" w:type="dxa"/>
        <w:jc w:val="center"/>
        <w:tblLayout w:type="fixed"/>
        <w:tblLook w:val="04A0" w:firstRow="1" w:lastRow="0" w:firstColumn="1" w:lastColumn="0" w:noHBand="0" w:noVBand="1"/>
      </w:tblPr>
      <w:tblGrid>
        <w:gridCol w:w="1617"/>
        <w:gridCol w:w="1559"/>
        <w:gridCol w:w="4422"/>
      </w:tblGrid>
      <w:tr w:rsidR="001C5A48" w:rsidRPr="00BF5FA0" w:rsidTr="0014404C">
        <w:trPr>
          <w:cantSplit/>
          <w:tblHeader/>
          <w:jc w:val="center"/>
        </w:trPr>
        <w:tc>
          <w:tcPr>
            <w:tcW w:w="1617" w:type="dxa"/>
            <w:shd w:val="clear" w:color="auto" w:fill="C6D9F1" w:themeFill="text2" w:themeFillTint="33"/>
          </w:tcPr>
          <w:p w:rsidR="001C5A48" w:rsidRPr="00BF5FA0" w:rsidRDefault="001C5A48"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字段名</w:t>
            </w:r>
          </w:p>
        </w:tc>
        <w:tc>
          <w:tcPr>
            <w:tcW w:w="1559" w:type="dxa"/>
            <w:shd w:val="clear" w:color="auto" w:fill="C6D9F1" w:themeFill="text2" w:themeFillTint="33"/>
          </w:tcPr>
          <w:p w:rsidR="001C5A48" w:rsidRPr="00BF5FA0" w:rsidRDefault="001C5A48"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4422" w:type="dxa"/>
            <w:shd w:val="clear" w:color="auto" w:fill="C6D9F1" w:themeFill="text2" w:themeFillTint="33"/>
          </w:tcPr>
          <w:p w:rsidR="001C5A48" w:rsidRPr="00BF5FA0" w:rsidRDefault="001C5A48"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作用</w:t>
            </w:r>
          </w:p>
        </w:tc>
      </w:tr>
      <w:tr w:rsidR="001C5A48" w:rsidRPr="00BF5FA0" w:rsidTr="0014404C">
        <w:trPr>
          <w:cantSplit/>
          <w:jc w:val="center"/>
        </w:trPr>
        <w:tc>
          <w:tcPr>
            <w:tcW w:w="1617"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sz w:val="18"/>
                <w:szCs w:val="21"/>
              </w:rPr>
              <w:t>objectName</w:t>
            </w:r>
          </w:p>
        </w:tc>
        <w:tc>
          <w:tcPr>
            <w:tcW w:w="1559" w:type="dxa"/>
          </w:tcPr>
          <w:p w:rsidR="001C5A48" w:rsidRPr="00BF5FA0" w:rsidRDefault="001C5A48"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A63128" w:rsidRPr="00BF5FA0">
              <w:rPr>
                <w:rFonts w:ascii="Inconsolata" w:eastAsia="宋体" w:hAnsi="Inconsolata"/>
                <w:sz w:val="18"/>
                <w:szCs w:val="21"/>
              </w:rPr>
              <w:t>Dataobject</w:t>
            </w:r>
            <w:r w:rsidRPr="00BF5FA0">
              <w:rPr>
                <w:rFonts w:ascii="Inconsolata" w:eastAsia="宋体" w:hAnsi="Inconsolata" w:hint="eastAsia"/>
                <w:sz w:val="18"/>
                <w:szCs w:val="21"/>
              </w:rPr>
              <w:t>对象的名称，如：</w:t>
            </w:r>
            <w:r w:rsidRPr="00BF5FA0">
              <w:rPr>
                <w:rFonts w:ascii="Inconsolata" w:eastAsia="宋体" w:hAnsi="Inconsolata" w:hint="eastAsia"/>
                <w:sz w:val="18"/>
                <w:szCs w:val="21"/>
              </w:rPr>
              <w:t>"note.txt"</w:t>
            </w:r>
          </w:p>
        </w:tc>
      </w:tr>
      <w:tr w:rsidR="001C5A48" w:rsidRPr="00BF5FA0" w:rsidTr="0014404C">
        <w:trPr>
          <w:cantSplit/>
          <w:jc w:val="center"/>
        </w:trPr>
        <w:tc>
          <w:tcPr>
            <w:tcW w:w="1617"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URI</w:t>
            </w:r>
          </w:p>
        </w:tc>
        <w:tc>
          <w:tcPr>
            <w:tcW w:w="1559" w:type="dxa"/>
          </w:tcPr>
          <w:p w:rsidR="001C5A48" w:rsidRPr="00BF5FA0" w:rsidRDefault="001C5A48"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1C5A48" w:rsidRPr="00BF5FA0" w:rsidRDefault="001C5A48"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1650D5" w:rsidRPr="00BF5FA0">
              <w:rPr>
                <w:rFonts w:ascii="Inconsolata" w:eastAsia="宋体" w:hAnsi="Inconsolata"/>
                <w:sz w:val="18"/>
                <w:szCs w:val="21"/>
              </w:rPr>
              <w:t>Dataobject</w:t>
            </w:r>
            <w:r w:rsidR="00A63128" w:rsidRPr="00BF5FA0">
              <w:rPr>
                <w:rFonts w:ascii="Inconsolata" w:eastAsia="宋体" w:hAnsi="Inconsolata" w:hint="eastAsia"/>
                <w:sz w:val="18"/>
                <w:szCs w:val="21"/>
              </w:rPr>
              <w:t>对象</w:t>
            </w:r>
            <w:r w:rsidR="001650D5" w:rsidRPr="00BF5FA0">
              <w:rPr>
                <w:rFonts w:ascii="Inconsolata" w:eastAsia="宋体" w:hAnsi="Inconsolata" w:hint="eastAsia"/>
                <w:sz w:val="18"/>
                <w:szCs w:val="21"/>
              </w:rPr>
              <w:t>的</w:t>
            </w:r>
            <w:r w:rsidR="00DC301C" w:rsidRPr="00BF5FA0">
              <w:rPr>
                <w:rFonts w:ascii="Inconsolata" w:eastAsia="宋体" w:hAnsi="Inconsolata" w:hint="eastAsia"/>
                <w:sz w:val="18"/>
                <w:szCs w:val="21"/>
              </w:rPr>
              <w:t>路径</w:t>
            </w:r>
            <w:r w:rsidR="001650D5" w:rsidRPr="00BF5FA0">
              <w:rPr>
                <w:rFonts w:ascii="Inconsolata" w:eastAsia="宋体" w:hAnsi="Inconsolata" w:hint="eastAsia"/>
                <w:sz w:val="18"/>
                <w:szCs w:val="21"/>
              </w:rPr>
              <w:t>层次形式</w:t>
            </w:r>
            <w:r w:rsidR="001650D5" w:rsidRPr="00BF5FA0">
              <w:rPr>
                <w:rFonts w:ascii="Inconsolata" w:eastAsia="宋体" w:hAnsi="Inconsolata" w:hint="eastAsia"/>
                <w:sz w:val="18"/>
                <w:szCs w:val="21"/>
              </w:rPr>
              <w:t>URI</w:t>
            </w:r>
          </w:p>
        </w:tc>
      </w:tr>
      <w:tr w:rsidR="007A4143" w:rsidRPr="00BF5FA0" w:rsidTr="0014404C">
        <w:trPr>
          <w:cantSplit/>
          <w:jc w:val="center"/>
        </w:trPr>
        <w:tc>
          <w:tcPr>
            <w:tcW w:w="1617" w:type="dxa"/>
          </w:tcPr>
          <w:p w:rsidR="007A4143" w:rsidRPr="00BF5FA0" w:rsidRDefault="007A4143"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ID</w:t>
            </w:r>
          </w:p>
        </w:tc>
        <w:tc>
          <w:tcPr>
            <w:tcW w:w="1559" w:type="dxa"/>
          </w:tcPr>
          <w:p w:rsidR="007A4143" w:rsidRPr="00BF5FA0" w:rsidRDefault="007A414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7A4143" w:rsidRPr="00BF5FA0" w:rsidRDefault="007A4143"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w:t>
            </w:r>
            <w:r w:rsidR="00E8697B" w:rsidRPr="00BF5FA0">
              <w:rPr>
                <w:rFonts w:ascii="Inconsolata" w:eastAsia="宋体" w:hAnsi="Inconsolata" w:hint="eastAsia"/>
                <w:sz w:val="18"/>
                <w:szCs w:val="21"/>
              </w:rPr>
              <w:t>的</w:t>
            </w:r>
            <w:r w:rsidRPr="00BF5FA0">
              <w:rPr>
                <w:rFonts w:ascii="Inconsolata" w:eastAsia="宋体" w:hAnsi="Inconsolata" w:hint="eastAsia"/>
                <w:sz w:val="18"/>
                <w:szCs w:val="21"/>
              </w:rPr>
              <w:t>全局</w:t>
            </w:r>
            <w:r w:rsidRPr="00BF5FA0">
              <w:rPr>
                <w:rFonts w:ascii="Inconsolata" w:eastAsia="宋体" w:hAnsi="Inconsolata" w:hint="eastAsia"/>
                <w:sz w:val="18"/>
                <w:szCs w:val="21"/>
              </w:rPr>
              <w:t>ID</w:t>
            </w:r>
            <w:r w:rsidR="00E8697B" w:rsidRPr="00BF5FA0">
              <w:rPr>
                <w:rFonts w:ascii="Inconsolata" w:eastAsia="宋体" w:hAnsi="Inconsolata" w:hint="eastAsia"/>
                <w:sz w:val="18"/>
                <w:szCs w:val="21"/>
              </w:rPr>
              <w:t>，与</w:t>
            </w:r>
            <w:r w:rsidR="00F255DF" w:rsidRPr="00BF5FA0">
              <w:rPr>
                <w:rFonts w:ascii="Inconsolata" w:eastAsia="宋体" w:hAnsi="Inconsolata" w:hint="eastAsia"/>
                <w:sz w:val="18"/>
                <w:szCs w:val="21"/>
              </w:rPr>
              <w:t>所嵌入的</w:t>
            </w:r>
            <w:r w:rsidR="00E8697B" w:rsidRPr="00BF5FA0">
              <w:rPr>
                <w:rFonts w:ascii="Inconsolata" w:eastAsia="宋体" w:hAnsi="Inconsolata" w:hint="eastAsia"/>
                <w:sz w:val="18"/>
                <w:szCs w:val="21"/>
              </w:rPr>
              <w:t>Item</w:t>
            </w:r>
            <w:r w:rsidR="00E8697B" w:rsidRPr="00BF5FA0">
              <w:rPr>
                <w:rFonts w:ascii="Inconsolata" w:eastAsia="宋体" w:hAnsi="Inconsolata" w:hint="eastAsia"/>
                <w:sz w:val="18"/>
                <w:szCs w:val="21"/>
              </w:rPr>
              <w:t>对象的</w:t>
            </w:r>
            <w:r w:rsidR="00E8697B" w:rsidRPr="00BF5FA0">
              <w:rPr>
                <w:rFonts w:ascii="Inconsolata" w:eastAsia="宋体" w:hAnsi="Inconsolata" w:hint="eastAsia"/>
                <w:sz w:val="18"/>
                <w:szCs w:val="21"/>
              </w:rPr>
              <w:t>_id</w:t>
            </w:r>
            <w:r w:rsidR="00E8697B" w:rsidRPr="00BF5FA0">
              <w:rPr>
                <w:rFonts w:ascii="Inconsolata" w:eastAsia="宋体" w:hAnsi="Inconsolata" w:hint="eastAsia"/>
                <w:sz w:val="18"/>
                <w:szCs w:val="21"/>
              </w:rPr>
              <w:t>字段值相同</w:t>
            </w:r>
          </w:p>
        </w:tc>
      </w:tr>
      <w:tr w:rsidR="00ED5EDA" w:rsidRPr="00BF5FA0" w:rsidTr="0014404C">
        <w:trPr>
          <w:cantSplit/>
          <w:jc w:val="center"/>
        </w:trPr>
        <w:tc>
          <w:tcPr>
            <w:tcW w:w="1617" w:type="dxa"/>
          </w:tcPr>
          <w:p w:rsidR="00ED5EDA" w:rsidRPr="00BF5FA0" w:rsidRDefault="00ED5EDA"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parentURI</w:t>
            </w:r>
          </w:p>
        </w:tc>
        <w:tc>
          <w:tcPr>
            <w:tcW w:w="1559" w:type="dxa"/>
          </w:tcPr>
          <w:p w:rsidR="00ED5EDA" w:rsidRPr="00BF5FA0" w:rsidRDefault="00ED5EDA"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ED5EDA" w:rsidRPr="00BF5FA0" w:rsidRDefault="00ED5EDA"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父对象的路径层次形式</w:t>
            </w:r>
            <w:r w:rsidRPr="00BF5FA0">
              <w:rPr>
                <w:rFonts w:ascii="Inconsolata" w:eastAsia="宋体" w:hAnsi="Inconsolata" w:hint="eastAsia"/>
                <w:sz w:val="18"/>
                <w:szCs w:val="21"/>
              </w:rPr>
              <w:t>URI</w:t>
            </w:r>
          </w:p>
        </w:tc>
      </w:tr>
      <w:tr w:rsidR="0073140D" w:rsidRPr="00BF5FA0" w:rsidTr="0014404C">
        <w:trPr>
          <w:cantSplit/>
          <w:jc w:val="center"/>
        </w:trPr>
        <w:tc>
          <w:tcPr>
            <w:tcW w:w="1617" w:type="dxa"/>
          </w:tcPr>
          <w:p w:rsidR="0073140D" w:rsidRPr="00BF5FA0" w:rsidRDefault="0073140D"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apabilitiesURI</w:t>
            </w:r>
          </w:p>
        </w:tc>
        <w:tc>
          <w:tcPr>
            <w:tcW w:w="1559" w:type="dxa"/>
          </w:tcPr>
          <w:p w:rsidR="0073140D" w:rsidRPr="00BF5FA0" w:rsidRDefault="0073140D"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73140D" w:rsidRPr="00BF5FA0" w:rsidRDefault="0073140D"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w:t>
            </w:r>
            <w:r w:rsidR="00614EBA" w:rsidRPr="00BF5FA0">
              <w:rPr>
                <w:rFonts w:ascii="Inconsolata" w:eastAsia="宋体" w:hAnsi="Inconsolata" w:hint="eastAsia"/>
                <w:sz w:val="18"/>
                <w:szCs w:val="21"/>
              </w:rPr>
              <w:t>所对应的能力对象的</w:t>
            </w:r>
            <w:r w:rsidR="00614EBA" w:rsidRPr="00BF5FA0">
              <w:rPr>
                <w:rFonts w:ascii="Inconsolata" w:eastAsia="宋体" w:hAnsi="Inconsolata" w:hint="eastAsia"/>
                <w:sz w:val="18"/>
                <w:szCs w:val="21"/>
              </w:rPr>
              <w:t>URI</w:t>
            </w:r>
          </w:p>
        </w:tc>
      </w:tr>
      <w:tr w:rsidR="007A4143" w:rsidRPr="00BF5FA0" w:rsidTr="0014404C">
        <w:trPr>
          <w:cantSplit/>
          <w:jc w:val="center"/>
        </w:trPr>
        <w:tc>
          <w:tcPr>
            <w:tcW w:w="1617" w:type="dxa"/>
          </w:tcPr>
          <w:p w:rsidR="007A4143" w:rsidRPr="00BF5FA0" w:rsidRDefault="007A4143"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metadata</w:t>
            </w:r>
          </w:p>
        </w:tc>
        <w:tc>
          <w:tcPr>
            <w:tcW w:w="1559" w:type="dxa"/>
          </w:tcPr>
          <w:p w:rsidR="007A4143" w:rsidRPr="00BF5FA0" w:rsidRDefault="007A414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Object</w:t>
            </w:r>
          </w:p>
        </w:tc>
        <w:tc>
          <w:tcPr>
            <w:tcW w:w="4422" w:type="dxa"/>
          </w:tcPr>
          <w:p w:rsidR="007A4143" w:rsidRPr="00BF5FA0" w:rsidRDefault="00F00FB1"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元数据</w:t>
            </w:r>
          </w:p>
        </w:tc>
      </w:tr>
      <w:tr w:rsidR="00672AB4" w:rsidRPr="00BF5FA0" w:rsidTr="0014404C">
        <w:trPr>
          <w:cantSplit/>
          <w:jc w:val="center"/>
        </w:trPr>
        <w:tc>
          <w:tcPr>
            <w:tcW w:w="1617" w:type="dxa"/>
          </w:tcPr>
          <w:p w:rsidR="00672AB4" w:rsidRPr="00BF5FA0" w:rsidRDefault="00672AB4"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mimetype</w:t>
            </w:r>
          </w:p>
        </w:tc>
        <w:tc>
          <w:tcPr>
            <w:tcW w:w="1559" w:type="dxa"/>
          </w:tcPr>
          <w:p w:rsidR="00672AB4" w:rsidRPr="00BF5FA0" w:rsidRDefault="00672AB4"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672AB4" w:rsidRPr="00BF5FA0" w:rsidRDefault="00672AB4"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mime</w:t>
            </w:r>
            <w:r w:rsidRPr="00BF5FA0">
              <w:rPr>
                <w:rFonts w:ascii="Inconsolata" w:eastAsia="宋体" w:hAnsi="Inconsolata" w:hint="eastAsia"/>
                <w:sz w:val="18"/>
                <w:szCs w:val="21"/>
              </w:rPr>
              <w:t>类型字符串</w:t>
            </w:r>
          </w:p>
        </w:tc>
      </w:tr>
      <w:tr w:rsidR="00A748B3" w:rsidRPr="00BF5FA0" w:rsidTr="0014404C">
        <w:trPr>
          <w:cantSplit/>
          <w:jc w:val="center"/>
        </w:trPr>
        <w:tc>
          <w:tcPr>
            <w:tcW w:w="1617" w:type="dxa"/>
          </w:tcPr>
          <w:p w:rsidR="00A748B3" w:rsidRPr="00BF5FA0" w:rsidRDefault="00A748B3"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value</w:t>
            </w:r>
          </w:p>
        </w:tc>
        <w:tc>
          <w:tcPr>
            <w:tcW w:w="1559" w:type="dxa"/>
          </w:tcPr>
          <w:p w:rsidR="00A748B3" w:rsidRPr="00BF5FA0" w:rsidRDefault="00A748B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A748B3" w:rsidRPr="00BF5FA0" w:rsidRDefault="00A748B3" w:rsidP="00183E5E">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value</w:t>
            </w:r>
            <w:r w:rsidRPr="00BF5FA0">
              <w:rPr>
                <w:rFonts w:ascii="Inconsolata" w:eastAsia="宋体" w:hAnsi="Inconsolata" w:hint="eastAsia"/>
                <w:sz w:val="18"/>
                <w:szCs w:val="21"/>
              </w:rPr>
              <w:t>字段值</w:t>
            </w:r>
            <w:r w:rsidR="00183E5E">
              <w:rPr>
                <w:rFonts w:ascii="Inconsolata" w:eastAsia="宋体" w:hAnsi="Inconsolata" w:hint="eastAsia"/>
                <w:sz w:val="18"/>
                <w:szCs w:val="21"/>
              </w:rPr>
              <w:t>，</w:t>
            </w:r>
            <w:r w:rsidR="00A62931">
              <w:rPr>
                <w:rFonts w:ascii="Inconsolata" w:eastAsia="宋体" w:hAnsi="Inconsolata" w:hint="eastAsia"/>
                <w:sz w:val="18"/>
                <w:szCs w:val="21"/>
              </w:rPr>
              <w:t>具体为</w:t>
            </w:r>
            <w:r w:rsidR="00183E5E" w:rsidRPr="00DB7664">
              <w:rPr>
                <w:rFonts w:ascii="Inconsolata" w:eastAsia="宋体" w:hAnsi="Inconsolata" w:cs="Arial"/>
                <w:kern w:val="0"/>
                <w:sz w:val="18"/>
                <w:szCs w:val="21"/>
              </w:rPr>
              <w:t>以</w:t>
            </w:r>
            <w:r w:rsidR="00183E5E" w:rsidRPr="00DB7664">
              <w:rPr>
                <w:rFonts w:ascii="Inconsolata" w:eastAsia="宋体" w:hAnsi="Inconsolata" w:cs="Arial"/>
                <w:kern w:val="0"/>
                <w:sz w:val="18"/>
                <w:szCs w:val="21"/>
              </w:rPr>
              <w:t>JSON</w:t>
            </w:r>
            <w:r w:rsidR="00183E5E" w:rsidRPr="00DB7664">
              <w:rPr>
                <w:rFonts w:ascii="Inconsolata" w:eastAsia="宋体" w:hAnsi="Inconsolata" w:cs="Arial"/>
                <w:kern w:val="0"/>
                <w:sz w:val="18"/>
                <w:szCs w:val="21"/>
              </w:rPr>
              <w:t>格式编码的数据。</w:t>
            </w:r>
          </w:p>
        </w:tc>
      </w:tr>
      <w:tr w:rsidR="00A309D3" w:rsidRPr="00BF5FA0" w:rsidTr="0014404C">
        <w:trPr>
          <w:cantSplit/>
          <w:jc w:val="center"/>
        </w:trPr>
        <w:tc>
          <w:tcPr>
            <w:tcW w:w="1617" w:type="dxa"/>
          </w:tcPr>
          <w:p w:rsidR="00A309D3" w:rsidRPr="00BF5FA0" w:rsidRDefault="00A309D3"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valuerange</w:t>
            </w:r>
          </w:p>
        </w:tc>
        <w:tc>
          <w:tcPr>
            <w:tcW w:w="1559" w:type="dxa"/>
          </w:tcPr>
          <w:p w:rsidR="00A309D3" w:rsidRPr="00BF5FA0" w:rsidRDefault="00A309D3"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A309D3" w:rsidRPr="00BF5FA0" w:rsidRDefault="00A309D3" w:rsidP="00205B5A">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Dataobject</w:t>
            </w:r>
            <w:r w:rsidRPr="00BF5FA0">
              <w:rPr>
                <w:rFonts w:ascii="Inconsolata" w:eastAsia="宋体" w:hAnsi="Inconsolata" w:hint="eastAsia"/>
                <w:sz w:val="18"/>
                <w:szCs w:val="21"/>
              </w:rPr>
              <w:t>对象的</w:t>
            </w:r>
            <w:r w:rsidRPr="00BF5FA0">
              <w:rPr>
                <w:rFonts w:ascii="Inconsolata" w:eastAsia="宋体" w:hAnsi="Inconsolata" w:cs="Arial"/>
                <w:kern w:val="0"/>
                <w:sz w:val="18"/>
                <w:szCs w:val="21"/>
              </w:rPr>
              <w:t>valuerange</w:t>
            </w:r>
            <w:r w:rsidRPr="00BF5FA0">
              <w:rPr>
                <w:rFonts w:ascii="Inconsolata" w:eastAsia="宋体" w:hAnsi="Inconsolata" w:hint="eastAsia"/>
                <w:sz w:val="18"/>
                <w:szCs w:val="21"/>
              </w:rPr>
              <w:t>字段值</w:t>
            </w:r>
            <w:r w:rsidR="00205B5A">
              <w:rPr>
                <w:rFonts w:ascii="Inconsolata" w:eastAsia="宋体" w:hAnsi="Inconsolata" w:hint="eastAsia"/>
                <w:sz w:val="18"/>
                <w:szCs w:val="21"/>
              </w:rPr>
              <w:t>，</w:t>
            </w:r>
            <w:r w:rsidR="00A62931">
              <w:rPr>
                <w:rFonts w:ascii="Inconsolata" w:eastAsia="宋体" w:hAnsi="Inconsolata" w:hint="eastAsia"/>
                <w:sz w:val="18"/>
                <w:szCs w:val="21"/>
              </w:rPr>
              <w:t>具体为</w:t>
            </w:r>
            <w:r w:rsidR="00903DF4">
              <w:rPr>
                <w:rFonts w:ascii="Inconsolata" w:eastAsia="宋体" w:hAnsi="Inconsolata" w:hint="eastAsia"/>
                <w:sz w:val="18"/>
                <w:szCs w:val="21"/>
              </w:rPr>
              <w:t>表示</w:t>
            </w:r>
            <w:r w:rsidR="00205B5A">
              <w:rPr>
                <w:rFonts w:ascii="Inconsolata" w:eastAsia="宋体" w:hAnsi="Inconsolata" w:cs="Arial" w:hint="eastAsia"/>
                <w:kern w:val="0"/>
                <w:sz w:val="18"/>
                <w:szCs w:val="21"/>
              </w:rPr>
              <w:t>v</w:t>
            </w:r>
            <w:r w:rsidR="00205B5A" w:rsidRPr="00DB7664">
              <w:rPr>
                <w:rFonts w:ascii="Inconsolata" w:eastAsia="宋体" w:hAnsi="Inconsolata" w:cs="Arial" w:hint="eastAsia"/>
                <w:kern w:val="0"/>
                <w:sz w:val="18"/>
                <w:szCs w:val="21"/>
              </w:rPr>
              <w:t>alue</w:t>
            </w:r>
            <w:r w:rsidR="00205B5A" w:rsidRPr="00DB7664">
              <w:rPr>
                <w:rFonts w:ascii="Inconsolata" w:eastAsia="宋体" w:hAnsi="Inconsolata" w:cs="Arial" w:hint="eastAsia"/>
                <w:kern w:val="0"/>
                <w:sz w:val="18"/>
                <w:szCs w:val="21"/>
              </w:rPr>
              <w:t>字段值的字节范围</w:t>
            </w:r>
            <w:r w:rsidR="00903DF4">
              <w:rPr>
                <w:rFonts w:ascii="Inconsolata" w:eastAsia="宋体" w:hAnsi="Inconsolata" w:cs="Arial" w:hint="eastAsia"/>
                <w:kern w:val="0"/>
                <w:sz w:val="18"/>
                <w:szCs w:val="21"/>
              </w:rPr>
              <w:t>的一个字符串</w:t>
            </w:r>
          </w:p>
        </w:tc>
      </w:tr>
    </w:tbl>
    <w:p w:rsidR="00082616" w:rsidRPr="00082616" w:rsidRDefault="00082616" w:rsidP="00082616"/>
    <w:p w:rsidR="005A2493" w:rsidRPr="00A03477" w:rsidRDefault="00304A1F" w:rsidP="000763D8">
      <w:pPr>
        <w:pStyle w:val="4"/>
        <w:numPr>
          <w:ilvl w:val="2"/>
          <w:numId w:val="1"/>
        </w:numPr>
        <w:spacing w:before="0" w:after="0"/>
        <w:ind w:left="567"/>
        <w:jc w:val="left"/>
        <w:rPr>
          <w:rFonts w:ascii="Times New Roman MT Std" w:eastAsia="方正精宋简体" w:hAnsi="Times New Roman MT Std"/>
          <w:sz w:val="24"/>
        </w:rPr>
      </w:pPr>
      <w:bookmarkStart w:id="109" w:name="_Toc326732494"/>
      <w:bookmarkStart w:id="110" w:name="_Toc326847104"/>
      <w:bookmarkStart w:id="111" w:name="_Toc326847777"/>
      <w:bookmarkStart w:id="112" w:name="_Toc327173362"/>
      <w:r w:rsidRPr="00A03477">
        <w:rPr>
          <w:rFonts w:ascii="Times New Roman MT Std" w:eastAsia="方正精宋简体" w:hAnsi="Times New Roman MT Std"/>
          <w:sz w:val="24"/>
        </w:rPr>
        <w:t>Container</w:t>
      </w:r>
      <w:r w:rsidR="005A2493" w:rsidRPr="00A03477">
        <w:rPr>
          <w:rFonts w:ascii="Times New Roman MT Std" w:eastAsia="方正精宋简体" w:hAnsi="Times New Roman MT Std"/>
          <w:sz w:val="24"/>
        </w:rPr>
        <w:t>数据模型</w:t>
      </w:r>
      <w:bookmarkEnd w:id="109"/>
      <w:bookmarkEnd w:id="110"/>
      <w:bookmarkEnd w:id="111"/>
      <w:bookmarkEnd w:id="112"/>
    </w:p>
    <w:p w:rsidR="00122AAB" w:rsidRPr="00122AAB" w:rsidRDefault="00122AAB" w:rsidP="009C68B8">
      <w:pPr>
        <w:spacing w:after="240"/>
        <w:ind w:firstLine="420"/>
      </w:pPr>
      <w:r w:rsidRPr="00122AAB">
        <w:t>Container</w:t>
      </w:r>
      <w:r w:rsidRPr="00122AAB">
        <w:rPr>
          <w:rFonts w:hint="eastAsia"/>
        </w:rPr>
        <w:t>数据模型包含</w:t>
      </w:r>
      <w:r w:rsidRPr="00122AAB">
        <w:rPr>
          <w:rFonts w:hint="eastAsia"/>
        </w:rPr>
        <w:t>objectName</w:t>
      </w:r>
      <w:r w:rsidRPr="00122AAB">
        <w:rPr>
          <w:rFonts w:hint="eastAsia"/>
        </w:rPr>
        <w:t>、</w:t>
      </w:r>
      <w:r w:rsidRPr="00122AAB">
        <w:rPr>
          <w:rFonts w:hint="eastAsia"/>
        </w:rPr>
        <w:t>objectURI</w:t>
      </w:r>
      <w:r w:rsidRPr="00122AAB">
        <w:rPr>
          <w:rFonts w:hint="eastAsia"/>
        </w:rPr>
        <w:t>、</w:t>
      </w:r>
      <w:r w:rsidRPr="00122AAB">
        <w:rPr>
          <w:rFonts w:hint="eastAsia"/>
        </w:rPr>
        <w:t>objectID</w:t>
      </w:r>
      <w:r w:rsidRPr="00122AAB">
        <w:rPr>
          <w:rFonts w:hint="eastAsia"/>
        </w:rPr>
        <w:t>、</w:t>
      </w:r>
      <w:r w:rsidRPr="00122AAB">
        <w:rPr>
          <w:rFonts w:hint="eastAsia"/>
        </w:rPr>
        <w:t>parentURI</w:t>
      </w:r>
      <w:r w:rsidRPr="00122AAB">
        <w:rPr>
          <w:rFonts w:hint="eastAsia"/>
        </w:rPr>
        <w:t>、</w:t>
      </w:r>
      <w:r w:rsidRPr="00122AAB">
        <w:rPr>
          <w:rFonts w:hint="eastAsia"/>
        </w:rPr>
        <w:t>capabilitiesURI</w:t>
      </w:r>
      <w:r w:rsidRPr="00122AAB">
        <w:rPr>
          <w:rFonts w:hint="eastAsia"/>
        </w:rPr>
        <w:t>、</w:t>
      </w:r>
      <w:r w:rsidRPr="00122AAB">
        <w:rPr>
          <w:rFonts w:hint="eastAsia"/>
        </w:rPr>
        <w:t>metadata</w:t>
      </w:r>
      <w:r w:rsidRPr="00122AAB">
        <w:rPr>
          <w:rFonts w:hint="eastAsia"/>
        </w:rPr>
        <w:t>、</w:t>
      </w:r>
      <w:r w:rsidR="007D3B54" w:rsidRPr="007D3B54">
        <w:t>childrenrange</w:t>
      </w:r>
      <w:r w:rsidRPr="00122AAB">
        <w:rPr>
          <w:rFonts w:hint="eastAsia"/>
        </w:rPr>
        <w:t>、</w:t>
      </w:r>
      <w:r w:rsidR="007D3B54">
        <w:t>children</w:t>
      </w:r>
      <w:r w:rsidR="007D3B54">
        <w:rPr>
          <w:rFonts w:hint="eastAsia"/>
        </w:rPr>
        <w:t>、</w:t>
      </w:r>
      <w:r w:rsidR="007D3B54">
        <w:t>subcontainers_item_ids</w:t>
      </w:r>
      <w:r w:rsidR="007D3B54">
        <w:rPr>
          <w:rFonts w:hint="eastAsia"/>
        </w:rPr>
        <w:t>、</w:t>
      </w:r>
      <w:r w:rsidR="007D3B54">
        <w:t>subdataobjects_item_ids</w:t>
      </w:r>
      <w:r w:rsidR="007D3B54">
        <w:rPr>
          <w:rFonts w:hint="eastAsia"/>
        </w:rPr>
        <w:t>、</w:t>
      </w:r>
      <w:r w:rsidR="007D3B54">
        <w:t>subreferences_item_ids</w:t>
      </w:r>
      <w:r w:rsidRPr="00122AAB">
        <w:rPr>
          <w:rFonts w:hint="eastAsia"/>
        </w:rPr>
        <w:t>这个</w:t>
      </w:r>
      <w:r w:rsidR="0005221A">
        <w:rPr>
          <w:rFonts w:hint="eastAsia"/>
        </w:rPr>
        <w:t>11</w:t>
      </w:r>
      <w:r w:rsidRPr="00122AAB">
        <w:rPr>
          <w:rFonts w:hint="eastAsia"/>
        </w:rPr>
        <w:t>字段。字段功能与存储的数据类型如表</w:t>
      </w:r>
      <w:r w:rsidR="005462F3">
        <w:rPr>
          <w:rFonts w:hint="eastAsia"/>
        </w:rPr>
        <w:t>3.4</w:t>
      </w:r>
      <w:r w:rsidRPr="00122AAB">
        <w:rPr>
          <w:rFonts w:hint="eastAsia"/>
        </w:rPr>
        <w:t>所示。</w:t>
      </w:r>
    </w:p>
    <w:p w:rsidR="00DA3C03" w:rsidRPr="00C80D0E" w:rsidRDefault="00DA3C03" w:rsidP="00A70DD5">
      <w:pPr>
        <w:pStyle w:val="a8"/>
        <w:spacing w:after="240"/>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表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00C80D0E" w:rsidRPr="00C80D0E">
        <w:rPr>
          <w:rFonts w:ascii="方正精宋简体" w:eastAsia="方正精宋简体" w:hAnsi="Times New Roman MT Std" w:hint="eastAsia"/>
          <w:noProof/>
          <w:sz w:val="18"/>
        </w:rPr>
        <w:t>3</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EQ 表 \* ARABIC \s 2 </w:instrText>
      </w:r>
      <w:r w:rsidRPr="00C80D0E">
        <w:rPr>
          <w:rFonts w:ascii="方正精宋简体" w:eastAsia="方正精宋简体" w:hAnsi="Times New Roman MT Std" w:hint="eastAsia"/>
          <w:sz w:val="18"/>
        </w:rPr>
        <w:fldChar w:fldCharType="separate"/>
      </w:r>
      <w:r w:rsidR="00C80D0E"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00D062A4">
        <w:rPr>
          <w:rFonts w:ascii="方正精宋简体" w:eastAsia="方正精宋简体" w:hAnsi="Times New Roman MT Std" w:hint="eastAsia"/>
          <w:sz w:val="18"/>
        </w:rPr>
        <w:t xml:space="preserve"> Container数据模型</w:t>
      </w:r>
    </w:p>
    <w:tbl>
      <w:tblPr>
        <w:tblStyle w:val="aa"/>
        <w:tblW w:w="7598" w:type="dxa"/>
        <w:jc w:val="center"/>
        <w:tblLayout w:type="fixed"/>
        <w:tblLook w:val="04A0" w:firstRow="1" w:lastRow="0" w:firstColumn="1" w:lastColumn="0" w:noHBand="0" w:noVBand="1"/>
      </w:tblPr>
      <w:tblGrid>
        <w:gridCol w:w="1617"/>
        <w:gridCol w:w="1559"/>
        <w:gridCol w:w="4422"/>
      </w:tblGrid>
      <w:tr w:rsidR="00005742" w:rsidRPr="00BF5FA0" w:rsidTr="00953B9C">
        <w:trPr>
          <w:cantSplit/>
          <w:tblHeader/>
          <w:jc w:val="center"/>
        </w:trPr>
        <w:tc>
          <w:tcPr>
            <w:tcW w:w="1617" w:type="dxa"/>
            <w:shd w:val="clear" w:color="auto" w:fill="C6D9F1" w:themeFill="text2" w:themeFillTint="33"/>
          </w:tcPr>
          <w:p w:rsidR="00005742" w:rsidRPr="00BF5FA0" w:rsidRDefault="00005742"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字段名</w:t>
            </w:r>
          </w:p>
        </w:tc>
        <w:tc>
          <w:tcPr>
            <w:tcW w:w="1559" w:type="dxa"/>
            <w:shd w:val="clear" w:color="auto" w:fill="C6D9F1" w:themeFill="text2" w:themeFillTint="33"/>
          </w:tcPr>
          <w:p w:rsidR="00005742" w:rsidRPr="00BF5FA0" w:rsidRDefault="00005742"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4422" w:type="dxa"/>
            <w:shd w:val="clear" w:color="auto" w:fill="C6D9F1" w:themeFill="text2" w:themeFillTint="33"/>
          </w:tcPr>
          <w:p w:rsidR="00005742" w:rsidRPr="00BF5FA0" w:rsidRDefault="00005742"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作用</w:t>
            </w:r>
          </w:p>
        </w:tc>
      </w:tr>
      <w:tr w:rsidR="00F242C7" w:rsidRPr="00BF5FA0" w:rsidTr="00953B9C">
        <w:trPr>
          <w:cantSplit/>
          <w:jc w:val="center"/>
        </w:trPr>
        <w:tc>
          <w:tcPr>
            <w:tcW w:w="1617"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sz w:val="18"/>
                <w:szCs w:val="21"/>
              </w:rPr>
              <w:t>objectName</w:t>
            </w:r>
          </w:p>
        </w:tc>
        <w:tc>
          <w:tcPr>
            <w:tcW w:w="155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名称，如：</w:t>
            </w:r>
            <w:r w:rsidRPr="00BF5FA0">
              <w:rPr>
                <w:rFonts w:ascii="Inconsolata" w:eastAsia="宋体" w:hAnsi="Inconsolata" w:hint="eastAsia"/>
                <w:sz w:val="18"/>
                <w:szCs w:val="21"/>
              </w:rPr>
              <w:t>"</w:t>
            </w:r>
            <w:r w:rsidR="00780D2A" w:rsidRPr="00BF5FA0">
              <w:rPr>
                <w:rFonts w:ascii="Inconsolata" w:eastAsia="宋体" w:hAnsi="Inconsolata" w:hint="eastAsia"/>
                <w:sz w:val="18"/>
                <w:szCs w:val="21"/>
              </w:rPr>
              <w:t>container1</w:t>
            </w:r>
            <w:r w:rsidRPr="00BF5FA0">
              <w:rPr>
                <w:rFonts w:ascii="Inconsolata" w:eastAsia="宋体" w:hAnsi="Inconsolata" w:hint="eastAsia"/>
                <w:sz w:val="18"/>
                <w:szCs w:val="21"/>
              </w:rPr>
              <w:t>"</w:t>
            </w:r>
          </w:p>
        </w:tc>
      </w:tr>
      <w:tr w:rsidR="00F242C7" w:rsidRPr="00BF5FA0" w:rsidTr="00953B9C">
        <w:trPr>
          <w:cantSplit/>
          <w:jc w:val="center"/>
        </w:trPr>
        <w:tc>
          <w:tcPr>
            <w:tcW w:w="1617"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URI</w:t>
            </w:r>
          </w:p>
        </w:tc>
        <w:tc>
          <w:tcPr>
            <w:tcW w:w="155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路径层次形式</w:t>
            </w:r>
            <w:r w:rsidRPr="00BF5FA0">
              <w:rPr>
                <w:rFonts w:ascii="Inconsolata" w:eastAsia="宋体" w:hAnsi="Inconsolata" w:hint="eastAsia"/>
                <w:sz w:val="18"/>
                <w:szCs w:val="21"/>
              </w:rPr>
              <w:t>URI</w:t>
            </w:r>
          </w:p>
        </w:tc>
      </w:tr>
      <w:tr w:rsidR="00F242C7" w:rsidRPr="00BF5FA0" w:rsidTr="00953B9C">
        <w:trPr>
          <w:cantSplit/>
          <w:jc w:val="center"/>
        </w:trPr>
        <w:tc>
          <w:tcPr>
            <w:tcW w:w="1617"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ID</w:t>
            </w:r>
          </w:p>
        </w:tc>
        <w:tc>
          <w:tcPr>
            <w:tcW w:w="155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全局</w:t>
            </w:r>
            <w:r w:rsidRPr="00BF5FA0">
              <w:rPr>
                <w:rFonts w:ascii="Inconsolata" w:eastAsia="宋体" w:hAnsi="Inconsolata" w:hint="eastAsia"/>
                <w:sz w:val="18"/>
                <w:szCs w:val="21"/>
              </w:rPr>
              <w:t>ID</w:t>
            </w:r>
            <w:r w:rsidRPr="00BF5FA0">
              <w:rPr>
                <w:rFonts w:ascii="Inconsolata" w:eastAsia="宋体" w:hAnsi="Inconsolata" w:hint="eastAsia"/>
                <w:sz w:val="18"/>
                <w:szCs w:val="21"/>
              </w:rPr>
              <w:t>，与所嵌入的</w:t>
            </w:r>
            <w:r w:rsidRPr="00BF5FA0">
              <w:rPr>
                <w:rFonts w:ascii="Inconsolata" w:eastAsia="宋体" w:hAnsi="Inconsolata" w:hint="eastAsia"/>
                <w:sz w:val="18"/>
                <w:szCs w:val="21"/>
              </w:rPr>
              <w:t>Item</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_id</w:t>
            </w:r>
            <w:r w:rsidRPr="00BF5FA0">
              <w:rPr>
                <w:rFonts w:ascii="Inconsolata" w:eastAsia="宋体" w:hAnsi="Inconsolata" w:hint="eastAsia"/>
                <w:sz w:val="18"/>
                <w:szCs w:val="21"/>
              </w:rPr>
              <w:t>字段值相同</w:t>
            </w:r>
          </w:p>
        </w:tc>
      </w:tr>
      <w:tr w:rsidR="00F242C7" w:rsidRPr="00BF5FA0" w:rsidTr="00953B9C">
        <w:trPr>
          <w:cantSplit/>
          <w:jc w:val="center"/>
        </w:trPr>
        <w:tc>
          <w:tcPr>
            <w:tcW w:w="1617"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parentURI</w:t>
            </w:r>
          </w:p>
        </w:tc>
        <w:tc>
          <w:tcPr>
            <w:tcW w:w="155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父对象的路径层次形式</w:t>
            </w:r>
            <w:r w:rsidRPr="00BF5FA0">
              <w:rPr>
                <w:rFonts w:ascii="Inconsolata" w:eastAsia="宋体" w:hAnsi="Inconsolata" w:hint="eastAsia"/>
                <w:sz w:val="18"/>
                <w:szCs w:val="21"/>
              </w:rPr>
              <w:t>URI</w:t>
            </w:r>
          </w:p>
        </w:tc>
      </w:tr>
      <w:tr w:rsidR="00F242C7" w:rsidRPr="00BF5FA0" w:rsidTr="00953B9C">
        <w:trPr>
          <w:cantSplit/>
          <w:jc w:val="center"/>
        </w:trPr>
        <w:tc>
          <w:tcPr>
            <w:tcW w:w="1617"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apabilitiesURI</w:t>
            </w:r>
          </w:p>
        </w:tc>
        <w:tc>
          <w:tcPr>
            <w:tcW w:w="155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所对应的能力对象的</w:t>
            </w:r>
            <w:r w:rsidRPr="00BF5FA0">
              <w:rPr>
                <w:rFonts w:ascii="Inconsolata" w:eastAsia="宋体" w:hAnsi="Inconsolata" w:hint="eastAsia"/>
                <w:sz w:val="18"/>
                <w:szCs w:val="21"/>
              </w:rPr>
              <w:t>URI</w:t>
            </w:r>
          </w:p>
        </w:tc>
      </w:tr>
      <w:tr w:rsidR="00F242C7" w:rsidRPr="00BF5FA0" w:rsidTr="00953B9C">
        <w:trPr>
          <w:cantSplit/>
          <w:jc w:val="center"/>
        </w:trPr>
        <w:tc>
          <w:tcPr>
            <w:tcW w:w="1617"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metadata</w:t>
            </w:r>
          </w:p>
        </w:tc>
        <w:tc>
          <w:tcPr>
            <w:tcW w:w="1559" w:type="dxa"/>
          </w:tcPr>
          <w:p w:rsidR="00F242C7" w:rsidRPr="00BF5FA0" w:rsidRDefault="00F242C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Object</w:t>
            </w:r>
          </w:p>
        </w:tc>
        <w:tc>
          <w:tcPr>
            <w:tcW w:w="4422" w:type="dxa"/>
          </w:tcPr>
          <w:p w:rsidR="00F242C7" w:rsidRPr="00BF5FA0" w:rsidRDefault="00F242C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元数据</w:t>
            </w:r>
          </w:p>
        </w:tc>
      </w:tr>
      <w:tr w:rsidR="005D1962" w:rsidRPr="00BF5FA0" w:rsidTr="00953B9C">
        <w:trPr>
          <w:cantSplit/>
          <w:jc w:val="center"/>
        </w:trPr>
        <w:tc>
          <w:tcPr>
            <w:tcW w:w="1617"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hildrenrange</w:t>
            </w:r>
          </w:p>
        </w:tc>
        <w:tc>
          <w:tcPr>
            <w:tcW w:w="1559"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5D1962" w:rsidRPr="00BF5FA0" w:rsidRDefault="005D196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w:t>
            </w:r>
            <w:r w:rsidRPr="00BF5FA0">
              <w:rPr>
                <w:rFonts w:ascii="Inconsolata" w:eastAsia="宋体" w:hAnsi="Inconsolata" w:cs="Arial"/>
                <w:kern w:val="0"/>
                <w:sz w:val="18"/>
                <w:szCs w:val="21"/>
              </w:rPr>
              <w:t>childrenrange</w:t>
            </w:r>
            <w:r w:rsidRPr="00BF5FA0">
              <w:rPr>
                <w:rFonts w:ascii="Inconsolata" w:eastAsia="宋体" w:hAnsi="Inconsolata" w:cs="Arial" w:hint="eastAsia"/>
                <w:kern w:val="0"/>
                <w:sz w:val="18"/>
                <w:szCs w:val="21"/>
              </w:rPr>
              <w:t>字段值</w:t>
            </w:r>
            <w:r w:rsidR="00FE4094">
              <w:rPr>
                <w:rFonts w:ascii="Inconsolata" w:eastAsia="宋体" w:hAnsi="Inconsolata" w:cs="Arial" w:hint="eastAsia"/>
                <w:kern w:val="0"/>
                <w:sz w:val="18"/>
                <w:szCs w:val="21"/>
              </w:rPr>
              <w:t>，具体为表示</w:t>
            </w:r>
            <w:r w:rsidR="00FE4094" w:rsidRPr="002929CC">
              <w:rPr>
                <w:rFonts w:ascii="Inconsolata" w:eastAsia="宋体" w:hAnsi="Inconsolata" w:cs="Arial"/>
                <w:kern w:val="0"/>
                <w:sz w:val="18"/>
                <w:szCs w:val="21"/>
              </w:rPr>
              <w:t>children</w:t>
            </w:r>
            <w:r w:rsidR="00FE4094" w:rsidRPr="002929CC">
              <w:rPr>
                <w:rFonts w:ascii="Inconsolata" w:eastAsia="宋体" w:hAnsi="Inconsolata" w:cs="Arial" w:hint="eastAsia"/>
                <w:kern w:val="0"/>
                <w:sz w:val="18"/>
                <w:szCs w:val="21"/>
              </w:rPr>
              <w:t>字段值的数组下标范围</w:t>
            </w:r>
            <w:r w:rsidR="00FE4094">
              <w:rPr>
                <w:rFonts w:ascii="Inconsolata" w:eastAsia="宋体" w:hAnsi="Inconsolata" w:cs="Arial" w:hint="eastAsia"/>
                <w:kern w:val="0"/>
                <w:sz w:val="18"/>
                <w:szCs w:val="21"/>
              </w:rPr>
              <w:t>的一个字符串</w:t>
            </w:r>
          </w:p>
        </w:tc>
      </w:tr>
      <w:tr w:rsidR="005D1962" w:rsidRPr="00BF5FA0" w:rsidTr="00953B9C">
        <w:trPr>
          <w:cantSplit/>
          <w:jc w:val="center"/>
        </w:trPr>
        <w:tc>
          <w:tcPr>
            <w:tcW w:w="1617"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children</w:t>
            </w:r>
          </w:p>
        </w:tc>
        <w:tc>
          <w:tcPr>
            <w:tcW w:w="1559" w:type="dxa"/>
          </w:tcPr>
          <w:p w:rsidR="005D1962" w:rsidRPr="00BF5FA0" w:rsidRDefault="005D196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4422" w:type="dxa"/>
          </w:tcPr>
          <w:p w:rsidR="005D1962" w:rsidRPr="00BF5FA0" w:rsidRDefault="005D1962"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Container</w:t>
            </w:r>
            <w:r w:rsidRPr="00BF5FA0">
              <w:rPr>
                <w:rFonts w:ascii="Inconsolata" w:eastAsia="宋体" w:hAnsi="Inconsolata" w:hint="eastAsia"/>
                <w:sz w:val="18"/>
                <w:szCs w:val="21"/>
              </w:rPr>
              <w:t>对象的</w:t>
            </w:r>
            <w:r w:rsidR="002A1393" w:rsidRPr="00BF5FA0">
              <w:rPr>
                <w:rFonts w:ascii="Inconsolata" w:eastAsia="宋体" w:hAnsi="Inconsolata" w:cs="Arial"/>
                <w:kern w:val="0"/>
                <w:sz w:val="18"/>
                <w:szCs w:val="21"/>
              </w:rPr>
              <w:t>children</w:t>
            </w:r>
            <w:r w:rsidR="002A1393" w:rsidRPr="00BF5FA0">
              <w:rPr>
                <w:rFonts w:ascii="Inconsolata" w:eastAsia="宋体" w:hAnsi="Inconsolata" w:cs="Arial" w:hint="eastAsia"/>
                <w:kern w:val="0"/>
                <w:sz w:val="18"/>
                <w:szCs w:val="21"/>
              </w:rPr>
              <w:t>字段值</w:t>
            </w:r>
            <w:r w:rsidR="002E37CC">
              <w:rPr>
                <w:rFonts w:ascii="Inconsolata" w:eastAsia="宋体" w:hAnsi="Inconsolata" w:cs="Arial" w:hint="eastAsia"/>
                <w:kern w:val="0"/>
                <w:sz w:val="18"/>
                <w:szCs w:val="21"/>
              </w:rPr>
              <w:t>，具体为</w:t>
            </w:r>
            <w:r w:rsidR="002E37CC" w:rsidRPr="002929CC">
              <w:rPr>
                <w:rFonts w:ascii="Inconsolata" w:eastAsia="宋体" w:hAnsi="Inconsolata" w:cs="Arial" w:hint="eastAsia"/>
                <w:kern w:val="0"/>
                <w:sz w:val="18"/>
                <w:szCs w:val="21"/>
              </w:rPr>
              <w:t>C</w:t>
            </w:r>
            <w:r w:rsidR="002E37CC" w:rsidRPr="002929CC">
              <w:rPr>
                <w:rFonts w:ascii="Inconsolata" w:eastAsia="宋体" w:hAnsi="Inconsolata" w:cs="Arial"/>
                <w:kern w:val="0"/>
                <w:sz w:val="18"/>
                <w:szCs w:val="21"/>
              </w:rPr>
              <w:t>ontainer</w:t>
            </w:r>
            <w:r w:rsidR="002E37CC" w:rsidRPr="002929CC">
              <w:rPr>
                <w:rFonts w:ascii="Inconsolata" w:eastAsia="宋体" w:hAnsi="Inconsolata" w:cs="Arial" w:hint="eastAsia"/>
                <w:kern w:val="0"/>
                <w:sz w:val="18"/>
                <w:szCs w:val="21"/>
              </w:rPr>
              <w:t>对象包含的子对象的对象名</w:t>
            </w:r>
            <w:r w:rsidR="002E37CC">
              <w:rPr>
                <w:rFonts w:ascii="Inconsolata" w:eastAsia="宋体" w:hAnsi="Inconsolata" w:cs="Arial" w:hint="eastAsia"/>
                <w:kern w:val="0"/>
                <w:sz w:val="18"/>
                <w:szCs w:val="21"/>
              </w:rPr>
              <w:t>的一个数组</w:t>
            </w:r>
            <w:r w:rsidR="002E37CC" w:rsidRPr="002929CC">
              <w:rPr>
                <w:rFonts w:ascii="Inconsolata" w:eastAsia="宋体" w:hAnsi="Inconsolata" w:cs="Arial" w:hint="eastAsia"/>
                <w:kern w:val="0"/>
                <w:sz w:val="18"/>
                <w:szCs w:val="21"/>
              </w:rPr>
              <w:t>，如果子对象是</w:t>
            </w:r>
            <w:r w:rsidR="002E37CC" w:rsidRPr="002929CC">
              <w:rPr>
                <w:rFonts w:ascii="Inconsolata" w:eastAsia="宋体" w:hAnsi="Inconsolata" w:cs="Arial" w:hint="eastAsia"/>
                <w:kern w:val="0"/>
                <w:sz w:val="18"/>
                <w:szCs w:val="21"/>
              </w:rPr>
              <w:t>Container</w:t>
            </w:r>
            <w:r w:rsidR="002E37CC" w:rsidRPr="002929CC">
              <w:rPr>
                <w:rFonts w:ascii="Inconsolata" w:eastAsia="宋体" w:hAnsi="Inconsolata" w:cs="Arial" w:hint="eastAsia"/>
                <w:kern w:val="0"/>
                <w:sz w:val="18"/>
                <w:szCs w:val="21"/>
              </w:rPr>
              <w:t>类型，则应该在对象名之后加一个</w:t>
            </w:r>
            <w:r w:rsidR="002E37CC" w:rsidRPr="002929CC">
              <w:rPr>
                <w:rFonts w:ascii="Inconsolata" w:eastAsia="宋体" w:hAnsi="Inconsolata" w:cs="Arial" w:hint="eastAsia"/>
                <w:kern w:val="0"/>
                <w:sz w:val="18"/>
                <w:szCs w:val="21"/>
              </w:rPr>
              <w:t>"/"</w:t>
            </w:r>
            <w:r w:rsidR="002E37CC" w:rsidRPr="002929CC">
              <w:rPr>
                <w:rFonts w:ascii="Inconsolata" w:eastAsia="宋体" w:hAnsi="Inconsolata" w:cs="Arial" w:hint="eastAsia"/>
                <w:kern w:val="0"/>
                <w:sz w:val="18"/>
                <w:szCs w:val="21"/>
              </w:rPr>
              <w:t>字符</w:t>
            </w:r>
          </w:p>
        </w:tc>
      </w:tr>
      <w:tr w:rsidR="003915C4" w:rsidRPr="00BF5FA0" w:rsidTr="00953B9C">
        <w:trPr>
          <w:cantSplit/>
          <w:jc w:val="center"/>
        </w:trPr>
        <w:tc>
          <w:tcPr>
            <w:tcW w:w="1617" w:type="dxa"/>
          </w:tcPr>
          <w:p w:rsidR="003915C4" w:rsidRPr="00BF5FA0" w:rsidRDefault="003915C4"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subcontainers_item_ids</w:t>
            </w:r>
          </w:p>
        </w:tc>
        <w:tc>
          <w:tcPr>
            <w:tcW w:w="1559" w:type="dxa"/>
          </w:tcPr>
          <w:p w:rsidR="003915C4" w:rsidRPr="00BF5FA0" w:rsidRDefault="003915C4"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4422" w:type="dxa"/>
          </w:tcPr>
          <w:p w:rsidR="003915C4" w:rsidRPr="00BF5FA0" w:rsidRDefault="009A75F4" w:rsidP="00FC0572">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3915C4" w:rsidRPr="00BF5FA0">
              <w:rPr>
                <w:rFonts w:ascii="Inconsolata" w:eastAsia="宋体" w:hAnsi="Inconsolata" w:hint="eastAsia"/>
                <w:sz w:val="18"/>
                <w:szCs w:val="21"/>
              </w:rPr>
              <w:t>Container</w:t>
            </w:r>
            <w:r w:rsidR="003915C4" w:rsidRPr="00BF5FA0">
              <w:rPr>
                <w:rFonts w:ascii="Inconsolata" w:eastAsia="宋体" w:hAnsi="Inconsolata" w:hint="eastAsia"/>
                <w:sz w:val="18"/>
                <w:szCs w:val="21"/>
              </w:rPr>
              <w:t>类型的子对象</w:t>
            </w:r>
            <w:r w:rsidR="00FC0572">
              <w:rPr>
                <w:rFonts w:ascii="Inconsolata" w:eastAsia="宋体" w:hAnsi="Inconsolata" w:hint="eastAsia"/>
                <w:sz w:val="18"/>
                <w:szCs w:val="21"/>
              </w:rPr>
              <w:t>的</w:t>
            </w:r>
            <w:r w:rsidR="00FC0572" w:rsidRPr="00BF5FA0">
              <w:rPr>
                <w:rFonts w:ascii="Inconsolata" w:eastAsia="宋体" w:hAnsi="Inconsolata" w:cs="Arial"/>
                <w:kern w:val="0"/>
                <w:sz w:val="18"/>
                <w:szCs w:val="21"/>
              </w:rPr>
              <w:t>objectID</w:t>
            </w:r>
            <w:r w:rsidR="00514055">
              <w:rPr>
                <w:rFonts w:ascii="Inconsolata" w:eastAsia="宋体" w:hAnsi="Inconsolata" w:cs="Arial" w:hint="eastAsia"/>
                <w:kern w:val="0"/>
                <w:sz w:val="18"/>
                <w:szCs w:val="21"/>
              </w:rPr>
              <w:t>，与那个子对象所嵌入的</w:t>
            </w:r>
            <w:r w:rsidR="00514055">
              <w:rPr>
                <w:rFonts w:ascii="Inconsolata" w:eastAsia="宋体" w:hAnsi="Inconsolata" w:cs="Arial" w:hint="eastAsia"/>
                <w:kern w:val="0"/>
                <w:sz w:val="18"/>
                <w:szCs w:val="21"/>
              </w:rPr>
              <w:t>Item</w:t>
            </w:r>
            <w:r w:rsidR="00514055">
              <w:rPr>
                <w:rFonts w:ascii="Inconsolata" w:eastAsia="宋体" w:hAnsi="Inconsolata" w:cs="Arial" w:hint="eastAsia"/>
                <w:kern w:val="0"/>
                <w:sz w:val="18"/>
                <w:szCs w:val="21"/>
              </w:rPr>
              <w:t>对象的</w:t>
            </w:r>
            <w:r w:rsidR="00514055">
              <w:rPr>
                <w:rFonts w:ascii="Inconsolata" w:eastAsia="宋体" w:hAnsi="Inconsolata" w:cs="Arial" w:hint="eastAsia"/>
                <w:kern w:val="0"/>
                <w:sz w:val="18"/>
                <w:szCs w:val="21"/>
              </w:rPr>
              <w:t>_id</w:t>
            </w:r>
            <w:r w:rsidR="00514055">
              <w:rPr>
                <w:rFonts w:ascii="Inconsolata" w:eastAsia="宋体" w:hAnsi="Inconsolata" w:cs="Arial" w:hint="eastAsia"/>
                <w:kern w:val="0"/>
                <w:sz w:val="18"/>
                <w:szCs w:val="21"/>
              </w:rPr>
              <w:t>字段值相同</w:t>
            </w:r>
          </w:p>
        </w:tc>
      </w:tr>
      <w:tr w:rsidR="006C79F2" w:rsidRPr="00BF5FA0" w:rsidTr="00953B9C">
        <w:trPr>
          <w:cantSplit/>
          <w:jc w:val="center"/>
        </w:trPr>
        <w:tc>
          <w:tcPr>
            <w:tcW w:w="1617"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subdataobjects_item_ids</w:t>
            </w:r>
          </w:p>
        </w:tc>
        <w:tc>
          <w:tcPr>
            <w:tcW w:w="1559"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4422" w:type="dxa"/>
          </w:tcPr>
          <w:p w:rsidR="006C79F2" w:rsidRPr="00BF5FA0" w:rsidRDefault="009A75F4"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6C79F2" w:rsidRPr="00BF5FA0">
              <w:rPr>
                <w:rFonts w:ascii="Inconsolata" w:eastAsia="宋体" w:hAnsi="Inconsolata" w:hint="eastAsia"/>
                <w:sz w:val="18"/>
                <w:szCs w:val="21"/>
              </w:rPr>
              <w:t>Dataobject</w:t>
            </w:r>
            <w:r w:rsidR="006C79F2" w:rsidRPr="00BF5FA0">
              <w:rPr>
                <w:rFonts w:ascii="Inconsolata" w:eastAsia="宋体" w:hAnsi="Inconsolata" w:hint="eastAsia"/>
                <w:sz w:val="18"/>
                <w:szCs w:val="21"/>
              </w:rPr>
              <w:t>类型的子对象</w:t>
            </w:r>
            <w:r w:rsidR="00FC0572">
              <w:rPr>
                <w:rFonts w:ascii="Inconsolata" w:eastAsia="宋体" w:hAnsi="Inconsolata" w:hint="eastAsia"/>
                <w:sz w:val="18"/>
                <w:szCs w:val="21"/>
              </w:rPr>
              <w:t>的</w:t>
            </w:r>
            <w:r w:rsidR="00FC0572" w:rsidRPr="00BF5FA0">
              <w:rPr>
                <w:rFonts w:ascii="Inconsolata" w:eastAsia="宋体" w:hAnsi="Inconsolata" w:cs="Arial"/>
                <w:kern w:val="0"/>
                <w:sz w:val="18"/>
                <w:szCs w:val="21"/>
              </w:rPr>
              <w:t>objectID</w:t>
            </w:r>
            <w:r w:rsidR="00514055">
              <w:rPr>
                <w:rFonts w:ascii="Inconsolata" w:eastAsia="宋体" w:hAnsi="Inconsolata" w:cs="Arial" w:hint="eastAsia"/>
                <w:kern w:val="0"/>
                <w:sz w:val="18"/>
                <w:szCs w:val="21"/>
              </w:rPr>
              <w:t>，与那个子对象所嵌入的</w:t>
            </w:r>
            <w:r w:rsidR="00514055">
              <w:rPr>
                <w:rFonts w:ascii="Inconsolata" w:eastAsia="宋体" w:hAnsi="Inconsolata" w:cs="Arial" w:hint="eastAsia"/>
                <w:kern w:val="0"/>
                <w:sz w:val="18"/>
                <w:szCs w:val="21"/>
              </w:rPr>
              <w:t>Item</w:t>
            </w:r>
            <w:r w:rsidR="00514055">
              <w:rPr>
                <w:rFonts w:ascii="Inconsolata" w:eastAsia="宋体" w:hAnsi="Inconsolata" w:cs="Arial" w:hint="eastAsia"/>
                <w:kern w:val="0"/>
                <w:sz w:val="18"/>
                <w:szCs w:val="21"/>
              </w:rPr>
              <w:t>对象的</w:t>
            </w:r>
            <w:r w:rsidR="00514055">
              <w:rPr>
                <w:rFonts w:ascii="Inconsolata" w:eastAsia="宋体" w:hAnsi="Inconsolata" w:cs="Arial" w:hint="eastAsia"/>
                <w:kern w:val="0"/>
                <w:sz w:val="18"/>
                <w:szCs w:val="21"/>
              </w:rPr>
              <w:t>_id</w:t>
            </w:r>
            <w:r w:rsidR="00514055">
              <w:rPr>
                <w:rFonts w:ascii="Inconsolata" w:eastAsia="宋体" w:hAnsi="Inconsolata" w:cs="Arial" w:hint="eastAsia"/>
                <w:kern w:val="0"/>
                <w:sz w:val="18"/>
                <w:szCs w:val="21"/>
              </w:rPr>
              <w:t>字段值相同</w:t>
            </w:r>
          </w:p>
        </w:tc>
      </w:tr>
      <w:tr w:rsidR="006C79F2" w:rsidRPr="00BF5FA0" w:rsidTr="00953B9C">
        <w:trPr>
          <w:cantSplit/>
          <w:jc w:val="center"/>
        </w:trPr>
        <w:tc>
          <w:tcPr>
            <w:tcW w:w="1617"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subreferences_item_ids</w:t>
            </w:r>
          </w:p>
        </w:tc>
        <w:tc>
          <w:tcPr>
            <w:tcW w:w="1559" w:type="dxa"/>
          </w:tcPr>
          <w:p w:rsidR="006C79F2" w:rsidRPr="00BF5FA0" w:rsidRDefault="006C79F2"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 xml:space="preserve">JSON </w:t>
            </w:r>
            <w:r w:rsidRPr="00BF5FA0">
              <w:rPr>
                <w:rFonts w:ascii="Inconsolata" w:eastAsia="宋体" w:hAnsi="Inconsolata" w:cs="Arial"/>
                <w:kern w:val="0"/>
                <w:sz w:val="18"/>
                <w:szCs w:val="21"/>
              </w:rPr>
              <w:t>Array</w:t>
            </w:r>
          </w:p>
        </w:tc>
        <w:tc>
          <w:tcPr>
            <w:tcW w:w="4422" w:type="dxa"/>
          </w:tcPr>
          <w:p w:rsidR="006C79F2" w:rsidRPr="00BF5FA0" w:rsidRDefault="009A75F4"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6C79F2" w:rsidRPr="00BF5FA0">
              <w:rPr>
                <w:rFonts w:ascii="Inconsolata" w:eastAsia="宋体" w:hAnsi="Inconsolata" w:hint="eastAsia"/>
                <w:sz w:val="18"/>
                <w:szCs w:val="21"/>
              </w:rPr>
              <w:t>Reference</w:t>
            </w:r>
            <w:r w:rsidR="006C79F2" w:rsidRPr="00BF5FA0">
              <w:rPr>
                <w:rFonts w:ascii="Inconsolata" w:eastAsia="宋体" w:hAnsi="Inconsolata" w:hint="eastAsia"/>
                <w:sz w:val="18"/>
                <w:szCs w:val="21"/>
              </w:rPr>
              <w:t>类型的子对象所</w:t>
            </w:r>
            <w:r w:rsidR="00FC0572">
              <w:rPr>
                <w:rFonts w:ascii="Inconsolata" w:eastAsia="宋体" w:hAnsi="Inconsolata" w:hint="eastAsia"/>
                <w:sz w:val="18"/>
                <w:szCs w:val="21"/>
              </w:rPr>
              <w:t>的</w:t>
            </w:r>
            <w:r w:rsidR="00FC0572" w:rsidRPr="00BF5FA0">
              <w:rPr>
                <w:rFonts w:ascii="Inconsolata" w:eastAsia="宋体" w:hAnsi="Inconsolata" w:cs="Arial"/>
                <w:kern w:val="0"/>
                <w:sz w:val="18"/>
                <w:szCs w:val="21"/>
              </w:rPr>
              <w:t>objectID</w:t>
            </w:r>
            <w:r w:rsidR="00514055">
              <w:rPr>
                <w:rFonts w:ascii="Inconsolata" w:eastAsia="宋体" w:hAnsi="Inconsolata" w:cs="Arial" w:hint="eastAsia"/>
                <w:kern w:val="0"/>
                <w:sz w:val="18"/>
                <w:szCs w:val="21"/>
              </w:rPr>
              <w:t>，与那个子对象所嵌入的</w:t>
            </w:r>
            <w:r w:rsidR="00514055">
              <w:rPr>
                <w:rFonts w:ascii="Inconsolata" w:eastAsia="宋体" w:hAnsi="Inconsolata" w:cs="Arial" w:hint="eastAsia"/>
                <w:kern w:val="0"/>
                <w:sz w:val="18"/>
                <w:szCs w:val="21"/>
              </w:rPr>
              <w:t>Item</w:t>
            </w:r>
            <w:r w:rsidR="00514055">
              <w:rPr>
                <w:rFonts w:ascii="Inconsolata" w:eastAsia="宋体" w:hAnsi="Inconsolata" w:cs="Arial" w:hint="eastAsia"/>
                <w:kern w:val="0"/>
                <w:sz w:val="18"/>
                <w:szCs w:val="21"/>
              </w:rPr>
              <w:t>对象的</w:t>
            </w:r>
            <w:r w:rsidR="00514055">
              <w:rPr>
                <w:rFonts w:ascii="Inconsolata" w:eastAsia="宋体" w:hAnsi="Inconsolata" w:cs="Arial" w:hint="eastAsia"/>
                <w:kern w:val="0"/>
                <w:sz w:val="18"/>
                <w:szCs w:val="21"/>
              </w:rPr>
              <w:t>_id</w:t>
            </w:r>
            <w:r w:rsidR="00514055">
              <w:rPr>
                <w:rFonts w:ascii="Inconsolata" w:eastAsia="宋体" w:hAnsi="Inconsolata" w:cs="Arial" w:hint="eastAsia"/>
                <w:kern w:val="0"/>
                <w:sz w:val="18"/>
                <w:szCs w:val="21"/>
              </w:rPr>
              <w:t>字段值相同</w:t>
            </w:r>
          </w:p>
        </w:tc>
      </w:tr>
    </w:tbl>
    <w:p w:rsidR="003D6E75" w:rsidRPr="003D6E75" w:rsidRDefault="003D6E75" w:rsidP="003D6E75"/>
    <w:p w:rsidR="005A2493" w:rsidRPr="007D4E85" w:rsidRDefault="00304A1F" w:rsidP="000763D8">
      <w:pPr>
        <w:pStyle w:val="4"/>
        <w:numPr>
          <w:ilvl w:val="2"/>
          <w:numId w:val="1"/>
        </w:numPr>
        <w:spacing w:before="0" w:after="0"/>
        <w:ind w:left="567"/>
        <w:jc w:val="left"/>
        <w:rPr>
          <w:rFonts w:ascii="Times New Roman MT Std" w:eastAsia="方正精宋简体" w:hAnsi="Times New Roman MT Std"/>
          <w:sz w:val="24"/>
        </w:rPr>
      </w:pPr>
      <w:bookmarkStart w:id="113" w:name="_Toc326732495"/>
      <w:bookmarkStart w:id="114" w:name="_Toc326847105"/>
      <w:bookmarkStart w:id="115" w:name="_Toc326847778"/>
      <w:bookmarkStart w:id="116" w:name="_Toc327173363"/>
      <w:r w:rsidRPr="007D4E85">
        <w:rPr>
          <w:rFonts w:ascii="Times New Roman MT Std" w:eastAsia="方正精宋简体" w:hAnsi="Times New Roman MT Std"/>
          <w:sz w:val="24"/>
        </w:rPr>
        <w:t>Reference</w:t>
      </w:r>
      <w:r w:rsidR="005A2493" w:rsidRPr="007D4E85">
        <w:rPr>
          <w:rFonts w:ascii="Times New Roman MT Std" w:eastAsia="方正精宋简体" w:hAnsi="Times New Roman MT Std"/>
          <w:sz w:val="24"/>
        </w:rPr>
        <w:t>数据模型</w:t>
      </w:r>
      <w:bookmarkEnd w:id="113"/>
      <w:bookmarkEnd w:id="114"/>
      <w:bookmarkEnd w:id="115"/>
      <w:bookmarkEnd w:id="116"/>
    </w:p>
    <w:p w:rsidR="005443B8" w:rsidRPr="005443B8" w:rsidRDefault="005443B8" w:rsidP="009C68B8">
      <w:pPr>
        <w:spacing w:after="240"/>
        <w:ind w:firstLine="420"/>
      </w:pPr>
      <w:r>
        <w:rPr>
          <w:rFonts w:hint="eastAsia"/>
        </w:rPr>
        <w:t>Reference</w:t>
      </w:r>
      <w:r w:rsidRPr="005443B8">
        <w:rPr>
          <w:rFonts w:hint="eastAsia"/>
        </w:rPr>
        <w:t>数据模型包含</w:t>
      </w:r>
      <w:r w:rsidRPr="005443B8">
        <w:rPr>
          <w:rFonts w:hint="eastAsia"/>
        </w:rPr>
        <w:t>objectName</w:t>
      </w:r>
      <w:r w:rsidRPr="005443B8">
        <w:rPr>
          <w:rFonts w:hint="eastAsia"/>
        </w:rPr>
        <w:t>、</w:t>
      </w:r>
      <w:r w:rsidRPr="005443B8">
        <w:rPr>
          <w:rFonts w:hint="eastAsia"/>
        </w:rPr>
        <w:t>objectURI</w:t>
      </w:r>
      <w:r w:rsidRPr="005443B8">
        <w:rPr>
          <w:rFonts w:hint="eastAsia"/>
        </w:rPr>
        <w:t>、</w:t>
      </w:r>
      <w:r w:rsidRPr="005443B8">
        <w:rPr>
          <w:rFonts w:hint="eastAsia"/>
        </w:rPr>
        <w:t>objectID</w:t>
      </w:r>
      <w:r w:rsidRPr="005443B8">
        <w:rPr>
          <w:rFonts w:hint="eastAsia"/>
        </w:rPr>
        <w:t>、</w:t>
      </w:r>
      <w:r w:rsidRPr="005443B8">
        <w:rPr>
          <w:rFonts w:hint="eastAsia"/>
        </w:rPr>
        <w:t>parentURI</w:t>
      </w:r>
      <w:r w:rsidRPr="005443B8">
        <w:rPr>
          <w:rFonts w:hint="eastAsia"/>
        </w:rPr>
        <w:t>、</w:t>
      </w:r>
      <w:r w:rsidR="00DC0389" w:rsidRPr="00DC0389">
        <w:t>referPath</w:t>
      </w:r>
      <w:r w:rsidRPr="005443B8">
        <w:rPr>
          <w:rFonts w:hint="eastAsia"/>
        </w:rPr>
        <w:t>这个</w:t>
      </w:r>
      <w:r w:rsidR="00DC0389">
        <w:rPr>
          <w:rFonts w:hint="eastAsia"/>
        </w:rPr>
        <w:t>5</w:t>
      </w:r>
      <w:r w:rsidRPr="005443B8">
        <w:rPr>
          <w:rFonts w:hint="eastAsia"/>
        </w:rPr>
        <w:t>字段。字段功能与存储的数据类型如表</w:t>
      </w:r>
      <w:r w:rsidRPr="005443B8">
        <w:rPr>
          <w:rFonts w:hint="eastAsia"/>
        </w:rPr>
        <w:t>3.</w:t>
      </w:r>
      <w:r w:rsidR="00B778D5">
        <w:rPr>
          <w:rFonts w:hint="eastAsia"/>
        </w:rPr>
        <w:t>5</w:t>
      </w:r>
      <w:r w:rsidRPr="005443B8">
        <w:rPr>
          <w:rFonts w:hint="eastAsia"/>
        </w:rPr>
        <w:t>所示。</w:t>
      </w:r>
    </w:p>
    <w:p w:rsidR="00DA3C03" w:rsidRPr="00C80D0E" w:rsidRDefault="00DA3C03" w:rsidP="00A70DD5">
      <w:pPr>
        <w:pStyle w:val="a8"/>
        <w:spacing w:after="240"/>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表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00C80D0E" w:rsidRPr="00C80D0E">
        <w:rPr>
          <w:rFonts w:ascii="方正精宋简体" w:eastAsia="方正精宋简体" w:hAnsi="Times New Roman MT Std" w:hint="eastAsia"/>
          <w:noProof/>
          <w:sz w:val="18"/>
        </w:rPr>
        <w:t>3</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EQ 表 \* ARABIC \s 2 </w:instrText>
      </w:r>
      <w:r w:rsidRPr="00C80D0E">
        <w:rPr>
          <w:rFonts w:ascii="方正精宋简体" w:eastAsia="方正精宋简体" w:hAnsi="Times New Roman MT Std" w:hint="eastAsia"/>
          <w:sz w:val="18"/>
        </w:rPr>
        <w:fldChar w:fldCharType="separate"/>
      </w:r>
      <w:r w:rsidR="00C80D0E" w:rsidRPr="00C80D0E">
        <w:rPr>
          <w:rFonts w:ascii="方正精宋简体" w:eastAsia="方正精宋简体" w:hAnsi="Times New Roman MT Std" w:hint="eastAsia"/>
          <w:noProof/>
          <w:sz w:val="18"/>
        </w:rPr>
        <w:t>5</w:t>
      </w:r>
      <w:r w:rsidRPr="00C80D0E">
        <w:rPr>
          <w:rFonts w:ascii="方正精宋简体" w:eastAsia="方正精宋简体" w:hAnsi="Times New Roman MT Std" w:hint="eastAsia"/>
          <w:sz w:val="18"/>
        </w:rPr>
        <w:fldChar w:fldCharType="end"/>
      </w:r>
      <w:r w:rsidR="00D062A4">
        <w:rPr>
          <w:rFonts w:ascii="方正精宋简体" w:eastAsia="方正精宋简体" w:hAnsi="Times New Roman MT Std" w:hint="eastAsia"/>
          <w:sz w:val="18"/>
        </w:rPr>
        <w:t xml:space="preserve"> Reference数据模型</w:t>
      </w:r>
    </w:p>
    <w:tbl>
      <w:tblPr>
        <w:tblStyle w:val="aa"/>
        <w:tblW w:w="7598" w:type="dxa"/>
        <w:jc w:val="center"/>
        <w:tblLayout w:type="fixed"/>
        <w:tblLook w:val="04A0" w:firstRow="1" w:lastRow="0" w:firstColumn="1" w:lastColumn="0" w:noHBand="0" w:noVBand="1"/>
      </w:tblPr>
      <w:tblGrid>
        <w:gridCol w:w="1617"/>
        <w:gridCol w:w="1559"/>
        <w:gridCol w:w="4422"/>
      </w:tblGrid>
      <w:tr w:rsidR="00165E60" w:rsidRPr="00BF5FA0" w:rsidTr="00C371C9">
        <w:trPr>
          <w:cantSplit/>
          <w:tblHeader/>
          <w:jc w:val="center"/>
        </w:trPr>
        <w:tc>
          <w:tcPr>
            <w:tcW w:w="1617" w:type="dxa"/>
            <w:shd w:val="clear" w:color="auto" w:fill="C6D9F1" w:themeFill="text2" w:themeFillTint="33"/>
          </w:tcPr>
          <w:p w:rsidR="00165E60" w:rsidRPr="00BF5FA0" w:rsidRDefault="00165E60"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字段名</w:t>
            </w:r>
          </w:p>
        </w:tc>
        <w:tc>
          <w:tcPr>
            <w:tcW w:w="1559" w:type="dxa"/>
            <w:shd w:val="clear" w:color="auto" w:fill="C6D9F1" w:themeFill="text2" w:themeFillTint="33"/>
          </w:tcPr>
          <w:p w:rsidR="00165E60" w:rsidRPr="00BF5FA0" w:rsidRDefault="00165E60"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存储的数据类型</w:t>
            </w:r>
          </w:p>
        </w:tc>
        <w:tc>
          <w:tcPr>
            <w:tcW w:w="4422" w:type="dxa"/>
            <w:shd w:val="clear" w:color="auto" w:fill="C6D9F1" w:themeFill="text2" w:themeFillTint="33"/>
          </w:tcPr>
          <w:p w:rsidR="00165E60" w:rsidRPr="00BF5FA0" w:rsidRDefault="00165E60" w:rsidP="004200A7">
            <w:pPr>
              <w:spacing w:line="240" w:lineRule="auto"/>
              <w:jc w:val="center"/>
              <w:rPr>
                <w:rFonts w:ascii="Inconsolata" w:eastAsia="宋体" w:hAnsi="Inconsolata"/>
                <w:sz w:val="18"/>
                <w:szCs w:val="21"/>
              </w:rPr>
            </w:pPr>
            <w:r w:rsidRPr="00BF5FA0">
              <w:rPr>
                <w:rFonts w:ascii="Inconsolata" w:eastAsia="宋体" w:hAnsi="Inconsolata" w:hint="eastAsia"/>
                <w:sz w:val="18"/>
                <w:szCs w:val="21"/>
              </w:rPr>
              <w:t>作用</w:t>
            </w:r>
          </w:p>
        </w:tc>
      </w:tr>
      <w:tr w:rsidR="003A27BC" w:rsidRPr="00BF5FA0" w:rsidTr="00C371C9">
        <w:trPr>
          <w:cantSplit/>
          <w:jc w:val="center"/>
        </w:trPr>
        <w:tc>
          <w:tcPr>
            <w:tcW w:w="1617"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sz w:val="18"/>
                <w:szCs w:val="21"/>
              </w:rPr>
              <w:t>objectName</w:t>
            </w:r>
          </w:p>
        </w:tc>
        <w:tc>
          <w:tcPr>
            <w:tcW w:w="155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Reference</w:t>
            </w:r>
            <w:r w:rsidRPr="00BF5FA0">
              <w:rPr>
                <w:rFonts w:ascii="Inconsolata" w:eastAsia="宋体" w:hAnsi="Inconsolata" w:hint="eastAsia"/>
                <w:sz w:val="18"/>
                <w:szCs w:val="21"/>
              </w:rPr>
              <w:t>对象的名称</w:t>
            </w:r>
          </w:p>
        </w:tc>
      </w:tr>
      <w:tr w:rsidR="003A27BC" w:rsidRPr="00BF5FA0" w:rsidTr="00C371C9">
        <w:trPr>
          <w:cantSplit/>
          <w:jc w:val="center"/>
        </w:trPr>
        <w:tc>
          <w:tcPr>
            <w:tcW w:w="1617"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URI</w:t>
            </w:r>
          </w:p>
        </w:tc>
        <w:tc>
          <w:tcPr>
            <w:tcW w:w="155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8C6804" w:rsidRPr="00BF5FA0">
              <w:rPr>
                <w:rFonts w:ascii="Inconsolata" w:eastAsia="宋体" w:hAnsi="Inconsolata"/>
                <w:sz w:val="18"/>
                <w:szCs w:val="21"/>
              </w:rPr>
              <w:t>Reference</w:t>
            </w:r>
            <w:r w:rsidRPr="00BF5FA0">
              <w:rPr>
                <w:rFonts w:ascii="Inconsolata" w:eastAsia="宋体" w:hAnsi="Inconsolata" w:hint="eastAsia"/>
                <w:sz w:val="18"/>
                <w:szCs w:val="21"/>
              </w:rPr>
              <w:t>对象的路径层次形式</w:t>
            </w:r>
            <w:r w:rsidRPr="00BF5FA0">
              <w:rPr>
                <w:rFonts w:ascii="Inconsolata" w:eastAsia="宋体" w:hAnsi="Inconsolata" w:hint="eastAsia"/>
                <w:sz w:val="18"/>
                <w:szCs w:val="21"/>
              </w:rPr>
              <w:t>URI</w:t>
            </w:r>
          </w:p>
        </w:tc>
      </w:tr>
      <w:tr w:rsidR="003A27BC" w:rsidRPr="00BF5FA0" w:rsidTr="00C371C9">
        <w:trPr>
          <w:cantSplit/>
          <w:jc w:val="center"/>
        </w:trPr>
        <w:tc>
          <w:tcPr>
            <w:tcW w:w="1617"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cs="Arial"/>
                <w:kern w:val="0"/>
                <w:sz w:val="18"/>
                <w:szCs w:val="21"/>
              </w:rPr>
              <w:t>objectID</w:t>
            </w:r>
          </w:p>
        </w:tc>
        <w:tc>
          <w:tcPr>
            <w:tcW w:w="155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8C6804" w:rsidRPr="00BF5FA0">
              <w:rPr>
                <w:rFonts w:ascii="Inconsolata" w:eastAsia="宋体" w:hAnsi="Inconsolata"/>
                <w:sz w:val="18"/>
                <w:szCs w:val="21"/>
              </w:rPr>
              <w:t>Reference</w:t>
            </w:r>
            <w:r w:rsidRPr="00BF5FA0">
              <w:rPr>
                <w:rFonts w:ascii="Inconsolata" w:eastAsia="宋体" w:hAnsi="Inconsolata" w:hint="eastAsia"/>
                <w:sz w:val="18"/>
                <w:szCs w:val="21"/>
              </w:rPr>
              <w:t>对象的全局</w:t>
            </w:r>
            <w:r w:rsidRPr="00BF5FA0">
              <w:rPr>
                <w:rFonts w:ascii="Inconsolata" w:eastAsia="宋体" w:hAnsi="Inconsolata" w:hint="eastAsia"/>
                <w:sz w:val="18"/>
                <w:szCs w:val="21"/>
              </w:rPr>
              <w:t>ID</w:t>
            </w:r>
            <w:r w:rsidRPr="00BF5FA0">
              <w:rPr>
                <w:rFonts w:ascii="Inconsolata" w:eastAsia="宋体" w:hAnsi="Inconsolata" w:hint="eastAsia"/>
                <w:sz w:val="18"/>
                <w:szCs w:val="21"/>
              </w:rPr>
              <w:t>，与所嵌入的</w:t>
            </w:r>
            <w:r w:rsidRPr="00BF5FA0">
              <w:rPr>
                <w:rFonts w:ascii="Inconsolata" w:eastAsia="宋体" w:hAnsi="Inconsolata" w:hint="eastAsia"/>
                <w:sz w:val="18"/>
                <w:szCs w:val="21"/>
              </w:rPr>
              <w:t>Item</w:t>
            </w:r>
            <w:r w:rsidRPr="00BF5FA0">
              <w:rPr>
                <w:rFonts w:ascii="Inconsolata" w:eastAsia="宋体" w:hAnsi="Inconsolata" w:hint="eastAsia"/>
                <w:sz w:val="18"/>
                <w:szCs w:val="21"/>
              </w:rPr>
              <w:t>对象的</w:t>
            </w:r>
            <w:r w:rsidRPr="00BF5FA0">
              <w:rPr>
                <w:rFonts w:ascii="Inconsolata" w:eastAsia="宋体" w:hAnsi="Inconsolata" w:hint="eastAsia"/>
                <w:sz w:val="18"/>
                <w:szCs w:val="21"/>
              </w:rPr>
              <w:t>_id</w:t>
            </w:r>
            <w:r w:rsidRPr="00BF5FA0">
              <w:rPr>
                <w:rFonts w:ascii="Inconsolata" w:eastAsia="宋体" w:hAnsi="Inconsolata" w:hint="eastAsia"/>
                <w:sz w:val="18"/>
                <w:szCs w:val="21"/>
              </w:rPr>
              <w:t>字段值相同</w:t>
            </w:r>
          </w:p>
        </w:tc>
      </w:tr>
      <w:tr w:rsidR="003A27BC" w:rsidRPr="00BF5FA0" w:rsidTr="00C371C9">
        <w:trPr>
          <w:cantSplit/>
          <w:jc w:val="center"/>
        </w:trPr>
        <w:tc>
          <w:tcPr>
            <w:tcW w:w="1617"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parentURI</w:t>
            </w:r>
          </w:p>
        </w:tc>
        <w:tc>
          <w:tcPr>
            <w:tcW w:w="1559" w:type="dxa"/>
          </w:tcPr>
          <w:p w:rsidR="003A27BC" w:rsidRPr="00BF5FA0" w:rsidRDefault="003A27BC"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3A27BC" w:rsidRPr="00BF5FA0" w:rsidRDefault="003A27BC"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008C6804" w:rsidRPr="00BF5FA0">
              <w:rPr>
                <w:rFonts w:ascii="Inconsolata" w:eastAsia="宋体" w:hAnsi="Inconsolata"/>
                <w:sz w:val="18"/>
                <w:szCs w:val="21"/>
              </w:rPr>
              <w:t>Reference</w:t>
            </w:r>
            <w:r w:rsidRPr="00BF5FA0">
              <w:rPr>
                <w:rFonts w:ascii="Inconsolata" w:eastAsia="宋体" w:hAnsi="Inconsolata" w:hint="eastAsia"/>
                <w:sz w:val="18"/>
                <w:szCs w:val="21"/>
              </w:rPr>
              <w:t>对象的父对象的路径层次形式</w:t>
            </w:r>
            <w:r w:rsidRPr="00BF5FA0">
              <w:rPr>
                <w:rFonts w:ascii="Inconsolata" w:eastAsia="宋体" w:hAnsi="Inconsolata" w:hint="eastAsia"/>
                <w:sz w:val="18"/>
                <w:szCs w:val="21"/>
              </w:rPr>
              <w:t>URI</w:t>
            </w:r>
          </w:p>
        </w:tc>
      </w:tr>
      <w:tr w:rsidR="00FB6207" w:rsidRPr="00BF5FA0" w:rsidTr="00C371C9">
        <w:trPr>
          <w:cantSplit/>
          <w:jc w:val="center"/>
        </w:trPr>
        <w:tc>
          <w:tcPr>
            <w:tcW w:w="1617" w:type="dxa"/>
          </w:tcPr>
          <w:p w:rsidR="00FB6207" w:rsidRPr="00BF5FA0" w:rsidRDefault="00FB6207" w:rsidP="004C26AB">
            <w:pPr>
              <w:spacing w:line="240" w:lineRule="auto"/>
              <w:rPr>
                <w:rFonts w:ascii="Inconsolata" w:eastAsia="宋体" w:hAnsi="Inconsolata" w:cs="Arial"/>
                <w:kern w:val="0"/>
                <w:sz w:val="18"/>
                <w:szCs w:val="21"/>
              </w:rPr>
            </w:pPr>
            <w:r w:rsidRPr="00BF5FA0">
              <w:rPr>
                <w:rFonts w:ascii="Inconsolata" w:eastAsia="宋体" w:hAnsi="Inconsolata" w:cs="Arial"/>
                <w:kern w:val="0"/>
                <w:sz w:val="18"/>
                <w:szCs w:val="21"/>
              </w:rPr>
              <w:t>referPath</w:t>
            </w:r>
          </w:p>
        </w:tc>
        <w:tc>
          <w:tcPr>
            <w:tcW w:w="1559" w:type="dxa"/>
          </w:tcPr>
          <w:p w:rsidR="00FB6207" w:rsidRPr="00BF5FA0" w:rsidRDefault="00FB6207" w:rsidP="004C26AB">
            <w:pPr>
              <w:spacing w:line="240" w:lineRule="auto"/>
              <w:rPr>
                <w:rFonts w:ascii="Inconsolata" w:eastAsia="宋体" w:hAnsi="Inconsolata" w:cs="Arial"/>
                <w:kern w:val="0"/>
                <w:sz w:val="18"/>
                <w:szCs w:val="21"/>
              </w:rPr>
            </w:pPr>
            <w:r w:rsidRPr="00BF5FA0">
              <w:rPr>
                <w:rFonts w:ascii="Inconsolata" w:eastAsia="宋体" w:hAnsi="Inconsolata" w:cs="Arial" w:hint="eastAsia"/>
                <w:kern w:val="0"/>
                <w:sz w:val="18"/>
                <w:szCs w:val="21"/>
              </w:rPr>
              <w:t>JSON String</w:t>
            </w:r>
          </w:p>
        </w:tc>
        <w:tc>
          <w:tcPr>
            <w:tcW w:w="4422" w:type="dxa"/>
          </w:tcPr>
          <w:p w:rsidR="00FB6207" w:rsidRPr="00BF5FA0" w:rsidRDefault="00FB6207" w:rsidP="004C26AB">
            <w:pPr>
              <w:spacing w:line="240" w:lineRule="auto"/>
              <w:rPr>
                <w:rFonts w:ascii="Inconsolata" w:eastAsia="宋体" w:hAnsi="Inconsolata"/>
                <w:sz w:val="18"/>
                <w:szCs w:val="21"/>
              </w:rPr>
            </w:pPr>
            <w:r w:rsidRPr="00BF5FA0">
              <w:rPr>
                <w:rFonts w:ascii="Inconsolata" w:eastAsia="宋体" w:hAnsi="Inconsolata" w:hint="eastAsia"/>
                <w:sz w:val="18"/>
                <w:szCs w:val="21"/>
              </w:rPr>
              <w:t>存储</w:t>
            </w:r>
            <w:r w:rsidRPr="00BF5FA0">
              <w:rPr>
                <w:rFonts w:ascii="Inconsolata" w:eastAsia="宋体" w:hAnsi="Inconsolata"/>
                <w:sz w:val="18"/>
                <w:szCs w:val="21"/>
              </w:rPr>
              <w:t>Reference</w:t>
            </w:r>
            <w:r w:rsidRPr="00BF5FA0">
              <w:rPr>
                <w:rFonts w:ascii="Inconsolata" w:eastAsia="宋体" w:hAnsi="Inconsolata" w:hint="eastAsia"/>
                <w:sz w:val="18"/>
                <w:szCs w:val="21"/>
              </w:rPr>
              <w:t>对象引用所指向的</w:t>
            </w:r>
            <w:r w:rsidRPr="00BF5FA0">
              <w:rPr>
                <w:rFonts w:ascii="Inconsolata" w:eastAsia="宋体" w:hAnsi="Inconsolata" w:hint="eastAsia"/>
                <w:sz w:val="18"/>
                <w:szCs w:val="21"/>
              </w:rPr>
              <w:t>URI</w:t>
            </w:r>
          </w:p>
        </w:tc>
      </w:tr>
    </w:tbl>
    <w:p w:rsidR="00713439" w:rsidRPr="00713439" w:rsidRDefault="00713439" w:rsidP="00713439">
      <w:bookmarkStart w:id="117" w:name="_Toc326732496"/>
      <w:bookmarkStart w:id="118" w:name="_Toc326847106"/>
      <w:bookmarkStart w:id="119" w:name="_Toc326847779"/>
    </w:p>
    <w:p w:rsidR="00CB24D9" w:rsidRPr="00D664DA" w:rsidRDefault="000F10F9" w:rsidP="000763D8">
      <w:pPr>
        <w:pStyle w:val="3"/>
        <w:numPr>
          <w:ilvl w:val="1"/>
          <w:numId w:val="1"/>
        </w:numPr>
        <w:spacing w:before="0" w:after="0"/>
        <w:ind w:left="567"/>
        <w:jc w:val="left"/>
        <w:rPr>
          <w:sz w:val="28"/>
        </w:rPr>
      </w:pPr>
      <w:bookmarkStart w:id="120" w:name="_Toc327173364"/>
      <w:bookmarkStart w:id="121" w:name="_Toc327202969"/>
      <w:r w:rsidRPr="00D664DA">
        <w:rPr>
          <w:sz w:val="28"/>
        </w:rPr>
        <w:t>URI</w:t>
      </w:r>
      <w:r w:rsidR="00B52CC7" w:rsidRPr="00D664DA">
        <w:rPr>
          <w:sz w:val="28"/>
        </w:rPr>
        <w:t>路径部分</w:t>
      </w:r>
      <w:r w:rsidRPr="00D664DA">
        <w:rPr>
          <w:sz w:val="28"/>
        </w:rPr>
        <w:t>的设计</w:t>
      </w:r>
      <w:bookmarkEnd w:id="117"/>
      <w:bookmarkEnd w:id="118"/>
      <w:bookmarkEnd w:id="119"/>
      <w:bookmarkEnd w:id="120"/>
      <w:bookmarkEnd w:id="121"/>
    </w:p>
    <w:p w:rsidR="008C5A39" w:rsidRPr="008C5A39" w:rsidRDefault="008C5A39" w:rsidP="005F5FB3">
      <w:pPr>
        <w:spacing w:after="240"/>
        <w:ind w:firstLine="420"/>
      </w:pPr>
      <w:r>
        <w:rPr>
          <w:rFonts w:hint="eastAsia"/>
        </w:rPr>
        <w:t>URI</w:t>
      </w:r>
      <w:r>
        <w:rPr>
          <w:rFonts w:hint="eastAsia"/>
        </w:rPr>
        <w:t>起着唯一定位一个对象的作用，</w:t>
      </w:r>
      <w:r w:rsidR="00903EAE">
        <w:rPr>
          <w:rFonts w:hint="eastAsia"/>
        </w:rPr>
        <w:t>意义十分重要。</w:t>
      </w:r>
      <w:r>
        <w:rPr>
          <w:rFonts w:hint="eastAsia"/>
        </w:rPr>
        <w:t>本次课题所设计的接口对于</w:t>
      </w:r>
      <w:r>
        <w:rPr>
          <w:rFonts w:hint="eastAsia"/>
        </w:rPr>
        <w:t>URI</w:t>
      </w:r>
      <w:r w:rsidR="00903EAE">
        <w:rPr>
          <w:rFonts w:hint="eastAsia"/>
        </w:rPr>
        <w:t>有一定的要求。主要要求包括以下</w:t>
      </w:r>
      <w:r w:rsidR="001B7B17">
        <w:rPr>
          <w:rFonts w:hint="eastAsia"/>
        </w:rPr>
        <w:t>2</w:t>
      </w:r>
      <w:r w:rsidR="00903EAE">
        <w:rPr>
          <w:rFonts w:hint="eastAsia"/>
        </w:rPr>
        <w:t>个方面：</w:t>
      </w:r>
      <w:r w:rsidR="00903EAE">
        <w:rPr>
          <w:rFonts w:hint="eastAsia"/>
        </w:rPr>
        <w:t>URI</w:t>
      </w:r>
      <w:r w:rsidR="00903EAE">
        <w:rPr>
          <w:rFonts w:hint="eastAsia"/>
        </w:rPr>
        <w:t>中不能出现不能识别的字符，即非法字符、</w:t>
      </w:r>
      <w:r w:rsidR="00E43B68">
        <w:rPr>
          <w:rFonts w:hint="eastAsia"/>
        </w:rPr>
        <w:t>对</w:t>
      </w:r>
      <w:r w:rsidR="00903EAE">
        <w:rPr>
          <w:rFonts w:hint="eastAsia"/>
        </w:rPr>
        <w:t>对象名</w:t>
      </w:r>
      <w:r w:rsidR="00E43B68">
        <w:rPr>
          <w:rFonts w:hint="eastAsia"/>
        </w:rPr>
        <w:t>中能</w:t>
      </w:r>
      <w:r w:rsidR="00903EAE">
        <w:rPr>
          <w:rFonts w:hint="eastAsia"/>
        </w:rPr>
        <w:t>使用的字符</w:t>
      </w:r>
      <w:r w:rsidR="00E43B68">
        <w:rPr>
          <w:rFonts w:hint="eastAsia"/>
        </w:rPr>
        <w:t>做了</w:t>
      </w:r>
      <w:r w:rsidR="00903EAE">
        <w:rPr>
          <w:rFonts w:hint="eastAsia"/>
        </w:rPr>
        <w:t>一定限制</w:t>
      </w:r>
      <w:r w:rsidR="00875DC3">
        <w:rPr>
          <w:rFonts w:hint="eastAsia"/>
        </w:rPr>
        <w:t>。</w:t>
      </w:r>
      <w:r w:rsidR="00917E5C">
        <w:rPr>
          <w:rFonts w:hint="eastAsia"/>
        </w:rPr>
        <w:t>本节最后还对哪些</w:t>
      </w:r>
      <w:r w:rsidR="00917E5C">
        <w:rPr>
          <w:rFonts w:hint="eastAsia"/>
        </w:rPr>
        <w:t>URI</w:t>
      </w:r>
      <w:r w:rsidR="00917E5C">
        <w:rPr>
          <w:rFonts w:hint="eastAsia"/>
        </w:rPr>
        <w:t>能进行哪些操作进行了一个讨论。</w:t>
      </w:r>
    </w:p>
    <w:p w:rsidR="00E568DC" w:rsidRPr="000C2969" w:rsidRDefault="0077464B" w:rsidP="000763D8">
      <w:pPr>
        <w:pStyle w:val="4"/>
        <w:numPr>
          <w:ilvl w:val="2"/>
          <w:numId w:val="1"/>
        </w:numPr>
        <w:tabs>
          <w:tab w:val="left" w:pos="567"/>
        </w:tabs>
        <w:spacing w:before="0" w:after="0"/>
        <w:ind w:hanging="1418"/>
        <w:jc w:val="left"/>
        <w:rPr>
          <w:rFonts w:ascii="方正精宋简体" w:eastAsia="方正精宋简体"/>
          <w:sz w:val="24"/>
        </w:rPr>
      </w:pPr>
      <w:bookmarkStart w:id="122" w:name="_Toc326732497"/>
      <w:bookmarkStart w:id="123" w:name="_Toc326847107"/>
      <w:bookmarkStart w:id="124" w:name="_Toc326847780"/>
      <w:bookmarkStart w:id="125" w:name="_Toc327173365"/>
      <w:r w:rsidRPr="000C2969">
        <w:rPr>
          <w:rFonts w:ascii="方正精宋简体" w:eastAsia="方正精宋简体" w:hAnsi="方正小标宋_GBK" w:hint="eastAsia"/>
          <w:sz w:val="24"/>
        </w:rPr>
        <w:t>有效</w:t>
      </w:r>
      <w:r w:rsidR="00E568DC" w:rsidRPr="000C2969">
        <w:rPr>
          <w:rFonts w:ascii="方正精宋简体" w:eastAsia="方正精宋简体" w:hAnsi="方正小标宋_GBK" w:hint="eastAsia"/>
          <w:sz w:val="24"/>
        </w:rPr>
        <w:t>字符</w:t>
      </w:r>
      <w:bookmarkEnd w:id="122"/>
      <w:bookmarkEnd w:id="123"/>
      <w:bookmarkEnd w:id="124"/>
      <w:bookmarkEnd w:id="125"/>
    </w:p>
    <w:p w:rsidR="00CB24D9" w:rsidRDefault="006878AA" w:rsidP="00AC1610">
      <w:pPr>
        <w:spacing w:after="240"/>
        <w:ind w:firstLine="420"/>
      </w:pPr>
      <w:r>
        <w:rPr>
          <w:rFonts w:hint="eastAsia"/>
        </w:rPr>
        <w:t>可以出现在</w:t>
      </w:r>
      <w:r w:rsidR="00FC2617">
        <w:rPr>
          <w:rFonts w:hint="eastAsia"/>
        </w:rPr>
        <w:t>URI</w:t>
      </w:r>
      <w:r w:rsidR="00FC2617">
        <w:rPr>
          <w:rFonts w:hint="eastAsia"/>
        </w:rPr>
        <w:t>中</w:t>
      </w:r>
      <w:r w:rsidR="00195FE9">
        <w:rPr>
          <w:rFonts w:hint="eastAsia"/>
        </w:rPr>
        <w:t>路径部分</w:t>
      </w:r>
      <w:r w:rsidR="00FC2617">
        <w:rPr>
          <w:rFonts w:hint="eastAsia"/>
        </w:rPr>
        <w:t>的有效字符：</w:t>
      </w:r>
    </w:p>
    <w:p w:rsidR="001A5A5A" w:rsidRPr="00292E45" w:rsidRDefault="001A5A5A" w:rsidP="00C61198">
      <w:pPr>
        <w:pStyle w:val="a7"/>
        <w:numPr>
          <w:ilvl w:val="0"/>
          <w:numId w:val="8"/>
        </w:numPr>
        <w:ind w:left="709" w:firstLineChars="0" w:hanging="283"/>
        <w:rPr>
          <w:rFonts w:ascii="Inconsolata" w:hAnsi="Inconsolata"/>
          <w:sz w:val="21"/>
        </w:rPr>
      </w:pPr>
      <w:r w:rsidRPr="00292E45">
        <w:rPr>
          <w:rFonts w:ascii="Inconsolata" w:hAnsi="Inconsolata"/>
          <w:sz w:val="21"/>
        </w:rPr>
        <w:t>ABCDEFGHIJKLMNOPQRSTUVWXYZabcdefghijklmnopqrstuvwxyz0123456789-_,.</w:t>
      </w:r>
    </w:p>
    <w:p w:rsidR="00C43881" w:rsidRDefault="00D91927" w:rsidP="002152F5">
      <w:pPr>
        <w:spacing w:before="240" w:after="240"/>
        <w:ind w:firstLine="360"/>
      </w:pPr>
      <w:r w:rsidRPr="00D91927">
        <w:t>'.'</w:t>
      </w:r>
      <w:r w:rsidRPr="00D91927">
        <w:t>若出现，只能在</w:t>
      </w:r>
      <w:r w:rsidRPr="00D91927">
        <w:t>URI</w:t>
      </w:r>
      <w:r w:rsidRPr="00D91927">
        <w:t>的最后一级是</w:t>
      </w:r>
      <w:r w:rsidR="00363F3B">
        <w:rPr>
          <w:rFonts w:hint="eastAsia"/>
        </w:rPr>
        <w:t>D</w:t>
      </w:r>
      <w:r w:rsidRPr="00D91927">
        <w:t>ataobject</w:t>
      </w:r>
      <w:r w:rsidR="00175897">
        <w:rPr>
          <w:rFonts w:hint="eastAsia"/>
        </w:rPr>
        <w:t>和</w:t>
      </w:r>
      <w:r w:rsidR="00175897">
        <w:rPr>
          <w:rFonts w:hint="eastAsia"/>
        </w:rPr>
        <w:t>Reference</w:t>
      </w:r>
      <w:r w:rsidR="00FA7EEC">
        <w:rPr>
          <w:rFonts w:hint="eastAsia"/>
        </w:rPr>
        <w:t>对象名</w:t>
      </w:r>
      <w:r w:rsidRPr="00D91927">
        <w:t>的</w:t>
      </w:r>
      <w:r w:rsidRPr="00D91927">
        <w:t>URI</w:t>
      </w:r>
      <w:r w:rsidRPr="00D91927">
        <w:t>中出现，标志着格式名的开始，不能在上层的任何一级目录名中出现。例如：</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有效：</w:t>
      </w:r>
      <w:r w:rsidRPr="00C34CB3">
        <w:rPr>
          <w:rFonts w:ascii="Inconsolata" w:hAnsi="Inconsolata"/>
          <w:sz w:val="21"/>
        </w:rPr>
        <w:t xml:space="preserve">/containerA/containerB/dataobject.txt </w:t>
      </w:r>
      <w:r w:rsidRPr="00C34CB3">
        <w:rPr>
          <w:rFonts w:ascii="Inconsolata" w:hAnsi="Inconsolata"/>
          <w:i/>
          <w:iCs/>
          <w:sz w:val="21"/>
        </w:rPr>
        <w:t>对象名</w:t>
      </w:r>
      <w:r w:rsidRPr="00C34CB3">
        <w:rPr>
          <w:rFonts w:ascii="Inconsolata" w:hAnsi="Inconsolata"/>
          <w:i/>
          <w:iCs/>
          <w:sz w:val="21"/>
        </w:rPr>
        <w:t xml:space="preserve"> "dataobject" </w:t>
      </w:r>
      <w:r w:rsidRPr="00C34CB3">
        <w:rPr>
          <w:rFonts w:ascii="Inconsolata" w:hAnsi="Inconsolata"/>
          <w:i/>
          <w:iCs/>
          <w:sz w:val="21"/>
        </w:rPr>
        <w:t>格式名</w:t>
      </w:r>
      <w:r w:rsidRPr="00C34CB3">
        <w:rPr>
          <w:rFonts w:ascii="Inconsolata" w:hAnsi="Inconsolata"/>
          <w:i/>
          <w:iCs/>
          <w:sz w:val="21"/>
        </w:rPr>
        <w:t xml:space="preserve"> ".txt"</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有效：</w:t>
      </w:r>
      <w:r w:rsidRPr="00C34CB3">
        <w:rPr>
          <w:rFonts w:ascii="Inconsolata" w:hAnsi="Inconsolata"/>
          <w:sz w:val="21"/>
        </w:rPr>
        <w:t xml:space="preserve">/containerA/containerB/data,object </w:t>
      </w:r>
      <w:r w:rsidRPr="00C34CB3">
        <w:rPr>
          <w:rFonts w:ascii="Inconsolata" w:hAnsi="Inconsolata"/>
          <w:i/>
          <w:iCs/>
          <w:sz w:val="21"/>
        </w:rPr>
        <w:t>对象名</w:t>
      </w:r>
      <w:r w:rsidRPr="00C34CB3">
        <w:rPr>
          <w:rFonts w:ascii="Inconsolata" w:hAnsi="Inconsolata"/>
          <w:i/>
          <w:iCs/>
          <w:sz w:val="21"/>
        </w:rPr>
        <w:t xml:space="preserve"> "data,object" </w:t>
      </w:r>
      <w:r w:rsidRPr="00C34CB3">
        <w:rPr>
          <w:rFonts w:ascii="Inconsolata" w:hAnsi="Inconsolata"/>
          <w:i/>
          <w:iCs/>
          <w:sz w:val="21"/>
        </w:rPr>
        <w:t>格式名</w:t>
      </w:r>
      <w:r w:rsidRPr="00C34CB3">
        <w:rPr>
          <w:rFonts w:ascii="Inconsolata" w:hAnsi="Inconsolata"/>
          <w:i/>
          <w:iCs/>
          <w:sz w:val="21"/>
        </w:rPr>
        <w:t xml:space="preserve"> nil</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有效：</w:t>
      </w:r>
      <w:r w:rsidRPr="00C34CB3">
        <w:rPr>
          <w:rFonts w:ascii="Inconsolata" w:hAnsi="Inconsolata"/>
          <w:sz w:val="21"/>
        </w:rPr>
        <w:t xml:space="preserve">/containerA/containerB/2009-6.4db </w:t>
      </w:r>
      <w:r w:rsidRPr="00C34CB3">
        <w:rPr>
          <w:rFonts w:ascii="Inconsolata" w:hAnsi="Inconsolata"/>
          <w:i/>
          <w:iCs/>
          <w:sz w:val="21"/>
        </w:rPr>
        <w:t>对象名</w:t>
      </w:r>
      <w:r w:rsidRPr="00C34CB3">
        <w:rPr>
          <w:rFonts w:ascii="Inconsolata" w:hAnsi="Inconsolata"/>
          <w:i/>
          <w:iCs/>
          <w:sz w:val="21"/>
        </w:rPr>
        <w:t xml:space="preserve"> "2009-6" </w:t>
      </w:r>
      <w:r w:rsidRPr="00C34CB3">
        <w:rPr>
          <w:rFonts w:ascii="Inconsolata" w:hAnsi="Inconsolata"/>
          <w:i/>
          <w:iCs/>
          <w:sz w:val="21"/>
        </w:rPr>
        <w:t>格式名</w:t>
      </w:r>
      <w:r w:rsidRPr="00C34CB3">
        <w:rPr>
          <w:rFonts w:ascii="Inconsolata" w:hAnsi="Inconsolata"/>
          <w:i/>
          <w:iCs/>
          <w:sz w:val="21"/>
        </w:rPr>
        <w:t xml:space="preserve"> ".4db"</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无效：</w:t>
      </w:r>
      <w:r w:rsidRPr="00C34CB3">
        <w:rPr>
          <w:rFonts w:ascii="Inconsolata" w:hAnsi="Inconsolata"/>
          <w:sz w:val="21"/>
        </w:rPr>
        <w:t xml:space="preserve">/containerA/contai.nerB/2009-6.4db </w:t>
      </w:r>
      <w:r w:rsidRPr="00C34CB3">
        <w:rPr>
          <w:rFonts w:ascii="Inconsolata" w:hAnsi="Inconsolata"/>
          <w:i/>
          <w:iCs/>
          <w:sz w:val="21"/>
        </w:rPr>
        <w:t>对象名</w:t>
      </w:r>
      <w:r w:rsidRPr="00C34CB3">
        <w:rPr>
          <w:rFonts w:ascii="Inconsolata" w:hAnsi="Inconsolata"/>
          <w:i/>
          <w:iCs/>
          <w:sz w:val="21"/>
        </w:rPr>
        <w:t xml:space="preserve"> "2009-6" </w:t>
      </w:r>
      <w:r w:rsidRPr="00C34CB3">
        <w:rPr>
          <w:rFonts w:ascii="Inconsolata" w:hAnsi="Inconsolata"/>
          <w:i/>
          <w:iCs/>
          <w:sz w:val="21"/>
        </w:rPr>
        <w:t>格式名</w:t>
      </w:r>
      <w:r w:rsidRPr="00C34CB3">
        <w:rPr>
          <w:rFonts w:ascii="Inconsolata" w:hAnsi="Inconsolata"/>
          <w:i/>
          <w:iCs/>
          <w:sz w:val="21"/>
        </w:rPr>
        <w:t xml:space="preserve"> ".4db"</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有效：</w:t>
      </w:r>
      <w:r w:rsidRPr="00C34CB3">
        <w:rPr>
          <w:rFonts w:ascii="Inconsolata" w:hAnsi="Inconsolata"/>
          <w:sz w:val="21"/>
        </w:rPr>
        <w:t xml:space="preserve">/containerA/containerB/_dataobject </w:t>
      </w:r>
      <w:r w:rsidRPr="00C34CB3">
        <w:rPr>
          <w:rFonts w:ascii="Inconsolata" w:hAnsi="Inconsolata"/>
          <w:i/>
          <w:iCs/>
          <w:sz w:val="21"/>
        </w:rPr>
        <w:t>对象名</w:t>
      </w:r>
      <w:r w:rsidRPr="00C34CB3">
        <w:rPr>
          <w:rFonts w:ascii="Inconsolata" w:hAnsi="Inconsolata"/>
          <w:i/>
          <w:iCs/>
          <w:sz w:val="21"/>
        </w:rPr>
        <w:t xml:space="preserve"> "_dataobject" </w:t>
      </w:r>
      <w:r w:rsidRPr="00C34CB3">
        <w:rPr>
          <w:rFonts w:ascii="Inconsolata" w:hAnsi="Inconsolata"/>
          <w:i/>
          <w:iCs/>
          <w:sz w:val="21"/>
        </w:rPr>
        <w:t>格式名</w:t>
      </w:r>
      <w:r w:rsidRPr="00C34CB3">
        <w:rPr>
          <w:rFonts w:ascii="Inconsolata" w:hAnsi="Inconsolata"/>
          <w:i/>
          <w:iCs/>
          <w:sz w:val="21"/>
        </w:rPr>
        <w:t xml:space="preserve"> nil</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无效：</w:t>
      </w:r>
      <w:r w:rsidRPr="00C34CB3">
        <w:rPr>
          <w:rFonts w:ascii="Inconsolata" w:hAnsi="Inconsolata"/>
          <w:sz w:val="21"/>
        </w:rPr>
        <w:t xml:space="preserve">/contai.nerA/containerB/_dataobject </w:t>
      </w:r>
      <w:r w:rsidRPr="00C34CB3">
        <w:rPr>
          <w:rFonts w:ascii="Inconsolata" w:hAnsi="Inconsolata"/>
          <w:i/>
          <w:iCs/>
          <w:sz w:val="21"/>
        </w:rPr>
        <w:t>对象名</w:t>
      </w:r>
      <w:r w:rsidRPr="00C34CB3">
        <w:rPr>
          <w:rFonts w:ascii="Inconsolata" w:hAnsi="Inconsolata"/>
          <w:i/>
          <w:iCs/>
          <w:sz w:val="21"/>
        </w:rPr>
        <w:t xml:space="preserve"> "_dataobject" </w:t>
      </w:r>
      <w:r w:rsidRPr="00C34CB3">
        <w:rPr>
          <w:rFonts w:ascii="Inconsolata" w:hAnsi="Inconsolata"/>
          <w:i/>
          <w:iCs/>
          <w:sz w:val="21"/>
        </w:rPr>
        <w:t>格式名</w:t>
      </w:r>
      <w:r w:rsidRPr="00C34CB3">
        <w:rPr>
          <w:rFonts w:ascii="Inconsolata" w:hAnsi="Inconsolata"/>
          <w:i/>
          <w:iCs/>
          <w:sz w:val="21"/>
        </w:rPr>
        <w:t xml:space="preserve"> nil</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对象名无效：</w:t>
      </w:r>
      <w:r w:rsidRPr="00C34CB3">
        <w:rPr>
          <w:rFonts w:ascii="Inconsolata" w:hAnsi="Inconsolata"/>
          <w:sz w:val="21"/>
        </w:rPr>
        <w:t xml:space="preserve">/containerA/containerB/_da.tao.bject </w:t>
      </w:r>
      <w:r w:rsidRPr="00C34CB3">
        <w:rPr>
          <w:rFonts w:ascii="Inconsolata" w:hAnsi="Inconsolata"/>
          <w:i/>
          <w:iCs/>
          <w:sz w:val="21"/>
        </w:rPr>
        <w:t>对象名</w:t>
      </w:r>
      <w:r w:rsidRPr="00C34CB3">
        <w:rPr>
          <w:rFonts w:ascii="Inconsolata" w:hAnsi="Inconsolata"/>
          <w:i/>
          <w:iCs/>
          <w:sz w:val="21"/>
        </w:rPr>
        <w:t xml:space="preserve"> "_da.tao" </w:t>
      </w:r>
      <w:r w:rsidRPr="00C34CB3">
        <w:rPr>
          <w:rFonts w:ascii="Inconsolata" w:hAnsi="Inconsolata"/>
          <w:i/>
          <w:iCs/>
          <w:sz w:val="21"/>
        </w:rPr>
        <w:t>格式名</w:t>
      </w:r>
      <w:r w:rsidRPr="00C34CB3">
        <w:rPr>
          <w:rFonts w:ascii="Inconsolata" w:hAnsi="Inconsolata"/>
          <w:i/>
          <w:iCs/>
          <w:sz w:val="21"/>
        </w:rPr>
        <w:t xml:space="preserve"> ".bject"</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对象名无效：</w:t>
      </w:r>
      <w:r w:rsidRPr="00C34CB3">
        <w:rPr>
          <w:rFonts w:ascii="Inconsolata" w:hAnsi="Inconsolata"/>
          <w:sz w:val="21"/>
        </w:rPr>
        <w:t xml:space="preserve">/containerA/containerB/-da,tao.bject </w:t>
      </w:r>
      <w:r w:rsidRPr="00C34CB3">
        <w:rPr>
          <w:rFonts w:ascii="Inconsolata" w:hAnsi="Inconsolata"/>
          <w:i/>
          <w:iCs/>
          <w:sz w:val="21"/>
        </w:rPr>
        <w:t>对象名</w:t>
      </w:r>
      <w:r w:rsidRPr="00C34CB3">
        <w:rPr>
          <w:rFonts w:ascii="Inconsolata" w:hAnsi="Inconsolata"/>
          <w:i/>
          <w:iCs/>
          <w:sz w:val="21"/>
        </w:rPr>
        <w:t xml:space="preserve"> "-da,tao" </w:t>
      </w:r>
      <w:r w:rsidRPr="00C34CB3">
        <w:rPr>
          <w:rFonts w:ascii="Inconsolata" w:hAnsi="Inconsolata"/>
          <w:i/>
          <w:iCs/>
          <w:sz w:val="21"/>
        </w:rPr>
        <w:t>格式名</w:t>
      </w:r>
      <w:r w:rsidRPr="00C34CB3">
        <w:rPr>
          <w:rFonts w:ascii="Inconsolata" w:hAnsi="Inconsolata"/>
          <w:i/>
          <w:iCs/>
          <w:sz w:val="21"/>
        </w:rPr>
        <w:t xml:space="preserve"> ".bject"</w:t>
      </w:r>
      <w:r w:rsidRPr="00C34CB3">
        <w:rPr>
          <w:rFonts w:ascii="Inconsolata" w:hAnsi="Inconsolata"/>
          <w:sz w:val="21"/>
        </w:rPr>
        <w:t xml:space="preserve"> </w:t>
      </w:r>
    </w:p>
    <w:p w:rsidR="00363F3B" w:rsidRPr="00C34CB3" w:rsidRDefault="00363F3B" w:rsidP="00C61198">
      <w:pPr>
        <w:numPr>
          <w:ilvl w:val="0"/>
          <w:numId w:val="12"/>
        </w:numPr>
        <w:rPr>
          <w:rFonts w:ascii="Inconsolata" w:hAnsi="Inconsolata"/>
          <w:sz w:val="21"/>
        </w:rPr>
      </w:pPr>
      <w:r w:rsidRPr="00C34CB3">
        <w:rPr>
          <w:rFonts w:ascii="Inconsolata" w:hAnsi="Inconsolata"/>
          <w:sz w:val="21"/>
        </w:rPr>
        <w:t>格式名无效：</w:t>
      </w:r>
      <w:r w:rsidRPr="00C34CB3">
        <w:rPr>
          <w:rFonts w:ascii="Inconsolata" w:hAnsi="Inconsolata"/>
          <w:sz w:val="21"/>
        </w:rPr>
        <w:t xml:space="preserve">/containerA/containerB/_da,tao.b_ject </w:t>
      </w:r>
      <w:r w:rsidRPr="00C34CB3">
        <w:rPr>
          <w:rFonts w:ascii="Inconsolata" w:hAnsi="Inconsolata"/>
          <w:i/>
          <w:iCs/>
          <w:sz w:val="21"/>
        </w:rPr>
        <w:t>对象名</w:t>
      </w:r>
      <w:r w:rsidRPr="00C34CB3">
        <w:rPr>
          <w:rFonts w:ascii="Inconsolata" w:hAnsi="Inconsolata"/>
          <w:i/>
          <w:iCs/>
          <w:sz w:val="21"/>
        </w:rPr>
        <w:t xml:space="preserve"> "_da,tao" </w:t>
      </w:r>
      <w:r w:rsidRPr="00C34CB3">
        <w:rPr>
          <w:rFonts w:ascii="Inconsolata" w:hAnsi="Inconsolata"/>
          <w:i/>
          <w:iCs/>
          <w:sz w:val="21"/>
        </w:rPr>
        <w:t>格式名</w:t>
      </w:r>
      <w:r w:rsidRPr="00C34CB3">
        <w:rPr>
          <w:rFonts w:ascii="Inconsolata" w:hAnsi="Inconsolata"/>
          <w:i/>
          <w:iCs/>
          <w:sz w:val="21"/>
        </w:rPr>
        <w:t xml:space="preserve"> ".b_ject"</w:t>
      </w:r>
      <w:r w:rsidRPr="00C34CB3">
        <w:rPr>
          <w:rFonts w:ascii="Inconsolata" w:hAnsi="Inconsolata"/>
          <w:sz w:val="21"/>
        </w:rPr>
        <w:t xml:space="preserve"> </w:t>
      </w:r>
    </w:p>
    <w:p w:rsidR="00F71A27" w:rsidRDefault="00F71A27" w:rsidP="00563191">
      <w:pPr>
        <w:spacing w:before="240" w:after="240"/>
      </w:pPr>
      <w:r w:rsidRPr="00F71A27">
        <w:t>对象名可以由</w:t>
      </w:r>
      <w:r w:rsidR="008C6FFE">
        <w:rPr>
          <w:rFonts w:hint="eastAsia"/>
        </w:rPr>
        <w:t>：</w:t>
      </w:r>
    </w:p>
    <w:p w:rsidR="00F71A27" w:rsidRPr="00292E45" w:rsidRDefault="00F71A27" w:rsidP="00C61198">
      <w:pPr>
        <w:pStyle w:val="a7"/>
        <w:numPr>
          <w:ilvl w:val="0"/>
          <w:numId w:val="8"/>
        </w:numPr>
        <w:ind w:left="709" w:firstLineChars="0" w:hanging="283"/>
        <w:rPr>
          <w:rFonts w:ascii="Inconsolata" w:hAnsi="Inconsolata"/>
          <w:sz w:val="21"/>
        </w:rPr>
      </w:pPr>
      <w:r w:rsidRPr="00292E45">
        <w:rPr>
          <w:rFonts w:ascii="Inconsolata" w:hAnsi="Inconsolata"/>
          <w:sz w:val="21"/>
        </w:rPr>
        <w:t>ABCDEFGHIJKLMNOPQRSTUVWXYZabcdefghijklmnopqrstuvwxyz0123456789-_,</w:t>
      </w:r>
    </w:p>
    <w:p w:rsidR="00363F3B" w:rsidRPr="00774377" w:rsidRDefault="00F71A27" w:rsidP="00BE130B">
      <w:pPr>
        <w:spacing w:before="240"/>
        <w:rPr>
          <w:rStyle w:val="ac"/>
          <w:rFonts w:ascii="Inconsolata" w:hAnsi="Inconsolata"/>
          <w:b w:val="0"/>
        </w:rPr>
      </w:pPr>
      <w:r w:rsidRPr="00774377">
        <w:rPr>
          <w:rFonts w:ascii="Inconsolata" w:hAnsi="Inconsolata"/>
        </w:rPr>
        <w:t>中的任意字符以任意长度混合组成，但有一点限制</w:t>
      </w:r>
      <w:r w:rsidR="008C6FFE" w:rsidRPr="00774377">
        <w:rPr>
          <w:rFonts w:ascii="Inconsolata" w:hAnsi="Inconsolata"/>
        </w:rPr>
        <w:t>：</w:t>
      </w:r>
      <w:r w:rsidR="002E2E1E" w:rsidRPr="00145429">
        <w:rPr>
          <w:rStyle w:val="ac"/>
          <w:rFonts w:ascii="Inconsolata" w:hAnsi="Inconsolata"/>
          <w:b w:val="0"/>
        </w:rPr>
        <w:t>不能以</w:t>
      </w:r>
      <w:r w:rsidR="002E2E1E" w:rsidRPr="00145429">
        <w:rPr>
          <w:rStyle w:val="HTML"/>
          <w:rFonts w:ascii="Inconsolata" w:eastAsia="方正精宋简体" w:hAnsi="Inconsolata"/>
          <w:bCs/>
        </w:rPr>
        <w:t>'-'</w:t>
      </w:r>
      <w:r w:rsidR="002E2E1E" w:rsidRPr="00145429">
        <w:rPr>
          <w:rStyle w:val="ac"/>
          <w:rFonts w:ascii="Inconsolata" w:hAnsi="Inconsolata"/>
          <w:b w:val="0"/>
        </w:rPr>
        <w:t>或</w:t>
      </w:r>
      <w:r w:rsidR="002E2E1E" w:rsidRPr="00145429">
        <w:rPr>
          <w:rStyle w:val="HTML"/>
          <w:rFonts w:ascii="Inconsolata" w:eastAsia="方正精宋简体" w:hAnsi="Inconsolata"/>
          <w:bCs/>
        </w:rPr>
        <w:t>','</w:t>
      </w:r>
      <w:r w:rsidR="002E2E1E" w:rsidRPr="00145429">
        <w:rPr>
          <w:rStyle w:val="ac"/>
          <w:rFonts w:ascii="Inconsolata" w:hAnsi="Inconsolata"/>
          <w:b w:val="0"/>
        </w:rPr>
        <w:t>开头或结尾</w:t>
      </w:r>
      <w:r w:rsidR="00946E4E" w:rsidRPr="00774377">
        <w:rPr>
          <w:rStyle w:val="ac"/>
          <w:rFonts w:ascii="Inconsolata" w:hAnsi="Inconsolata"/>
          <w:b w:val="0"/>
        </w:rPr>
        <w:t>。</w:t>
      </w:r>
    </w:p>
    <w:p w:rsidR="001F1541" w:rsidRDefault="001F1541" w:rsidP="001C08D4">
      <w:pPr>
        <w:spacing w:before="240" w:after="240"/>
      </w:pPr>
      <w:r w:rsidRPr="001F1541">
        <w:t>格式名可以由</w:t>
      </w:r>
      <w:r w:rsidR="00643926">
        <w:rPr>
          <w:rFonts w:hint="eastAsia"/>
        </w:rPr>
        <w:t>：</w:t>
      </w:r>
    </w:p>
    <w:p w:rsidR="001C08D4" w:rsidRPr="00292E45" w:rsidRDefault="001F1541" w:rsidP="00C61198">
      <w:pPr>
        <w:pStyle w:val="a7"/>
        <w:numPr>
          <w:ilvl w:val="0"/>
          <w:numId w:val="8"/>
        </w:numPr>
        <w:ind w:left="709" w:firstLineChars="0" w:hanging="283"/>
        <w:rPr>
          <w:rFonts w:ascii="Inconsolata" w:hAnsi="Inconsolata"/>
          <w:sz w:val="21"/>
        </w:rPr>
      </w:pPr>
      <w:r w:rsidRPr="00292E45">
        <w:rPr>
          <w:rFonts w:ascii="Inconsolata" w:hAnsi="Inconsolata"/>
          <w:sz w:val="21"/>
        </w:rPr>
        <w:t>ABCDEFGHIJKLMNOPQRSTUVWXYZabcde</w:t>
      </w:r>
      <w:r w:rsidR="001C08D4" w:rsidRPr="00292E45">
        <w:rPr>
          <w:rFonts w:ascii="Inconsolata" w:hAnsi="Inconsolata"/>
          <w:sz w:val="21"/>
        </w:rPr>
        <w:t>fghijklmnopqrstuvwxyz0123456789</w:t>
      </w:r>
    </w:p>
    <w:p w:rsidR="001F1541" w:rsidRDefault="001F1541" w:rsidP="00FB5EA6">
      <w:pPr>
        <w:spacing w:before="240" w:after="240"/>
      </w:pPr>
      <w:r w:rsidRPr="001F1541">
        <w:t>中的任意字符以任意长度混合组成</w:t>
      </w:r>
    </w:p>
    <w:p w:rsidR="00CB64EA" w:rsidRPr="000C2969" w:rsidRDefault="002E7A2D" w:rsidP="000763D8">
      <w:pPr>
        <w:pStyle w:val="4"/>
        <w:numPr>
          <w:ilvl w:val="2"/>
          <w:numId w:val="1"/>
        </w:numPr>
        <w:tabs>
          <w:tab w:val="left" w:pos="567"/>
        </w:tabs>
        <w:spacing w:before="0" w:after="0"/>
        <w:ind w:hanging="1418"/>
        <w:jc w:val="left"/>
        <w:rPr>
          <w:rFonts w:ascii="方正精宋简体" w:eastAsia="方正精宋简体" w:hAnsi="方正小标宋_GBK"/>
          <w:sz w:val="24"/>
        </w:rPr>
      </w:pPr>
      <w:bookmarkStart w:id="126" w:name="_Toc326732498"/>
      <w:bookmarkStart w:id="127" w:name="_Toc326847108"/>
      <w:bookmarkStart w:id="128" w:name="_Toc326847781"/>
      <w:bookmarkStart w:id="129" w:name="_Toc327173366"/>
      <w:r w:rsidRPr="000C2969">
        <w:rPr>
          <w:rFonts w:ascii="方正精宋简体" w:eastAsia="方正精宋简体" w:hAnsi="方正小标宋_GBK" w:hint="eastAsia"/>
          <w:sz w:val="24"/>
        </w:rPr>
        <w:t>格式名的问题</w:t>
      </w:r>
      <w:bookmarkEnd w:id="126"/>
      <w:bookmarkEnd w:id="127"/>
      <w:bookmarkEnd w:id="128"/>
      <w:bookmarkEnd w:id="129"/>
    </w:p>
    <w:p w:rsidR="00DA03CA" w:rsidRDefault="00175897" w:rsidP="00CA09F5">
      <w:pPr>
        <w:spacing w:after="240"/>
        <w:ind w:firstLine="420"/>
      </w:pPr>
      <w:r>
        <w:rPr>
          <w:rFonts w:hint="eastAsia"/>
        </w:rPr>
        <w:t>只有</w:t>
      </w:r>
      <w:r w:rsidRPr="00175897">
        <w:t>Dataobject</w:t>
      </w:r>
      <w:r>
        <w:rPr>
          <w:rFonts w:hint="eastAsia"/>
        </w:rPr>
        <w:t>和</w:t>
      </w:r>
      <w:r>
        <w:rPr>
          <w:rFonts w:hint="eastAsia"/>
        </w:rPr>
        <w:t>Reference</w:t>
      </w:r>
      <w:r>
        <w:rPr>
          <w:rFonts w:hint="eastAsia"/>
        </w:rPr>
        <w:t>对象的对象名中可以有</w:t>
      </w:r>
      <w:r w:rsidR="007F6B96">
        <w:rPr>
          <w:rFonts w:hint="eastAsia"/>
        </w:rPr>
        <w:t>格式名</w:t>
      </w:r>
      <w:r w:rsidR="004566EA">
        <w:rPr>
          <w:rFonts w:hint="eastAsia"/>
        </w:rPr>
        <w:t>，格式名通常出现在</w:t>
      </w:r>
      <w:r w:rsidR="004566EA">
        <w:rPr>
          <w:rFonts w:hint="eastAsia"/>
        </w:rPr>
        <w:t>URI</w:t>
      </w:r>
      <w:r w:rsidR="004566EA">
        <w:rPr>
          <w:rFonts w:hint="eastAsia"/>
        </w:rPr>
        <w:t>的最后一级。</w:t>
      </w:r>
    </w:p>
    <w:p w:rsidR="00A14908" w:rsidRDefault="001C76B6" w:rsidP="00CA09F5">
      <w:pPr>
        <w:spacing w:after="240"/>
        <w:ind w:firstLine="420"/>
      </w:pPr>
      <w:r>
        <w:rPr>
          <w:rFonts w:hint="eastAsia"/>
        </w:rPr>
        <w:t>一般来说，</w:t>
      </w:r>
      <w:r w:rsidR="003821F8" w:rsidRPr="00175897">
        <w:t>Dataobject</w:t>
      </w:r>
      <w:r w:rsidR="003821F8">
        <w:rPr>
          <w:rFonts w:hint="eastAsia"/>
        </w:rPr>
        <w:t>对象的路径层次形式</w:t>
      </w:r>
      <w:r w:rsidR="003821F8">
        <w:rPr>
          <w:rFonts w:hint="eastAsia"/>
        </w:rPr>
        <w:t>URI</w:t>
      </w:r>
      <w:r w:rsidR="003821F8">
        <w:rPr>
          <w:rFonts w:hint="eastAsia"/>
        </w:rPr>
        <w:t>会像这样：</w:t>
      </w:r>
    </w:p>
    <w:p w:rsidR="00F324BE" w:rsidRPr="00292E45" w:rsidRDefault="00A14908" w:rsidP="00C61198">
      <w:pPr>
        <w:pStyle w:val="a7"/>
        <w:numPr>
          <w:ilvl w:val="0"/>
          <w:numId w:val="8"/>
        </w:numPr>
        <w:ind w:left="709" w:firstLineChars="0" w:hanging="283"/>
        <w:rPr>
          <w:rFonts w:ascii="Inconsolata" w:hAnsi="Inconsolata"/>
          <w:sz w:val="21"/>
        </w:rPr>
      </w:pPr>
      <w:r w:rsidRPr="00292E45">
        <w:rPr>
          <w:rFonts w:ascii="Inconsolata" w:hAnsi="Inconsolata"/>
          <w:sz w:val="21"/>
        </w:rPr>
        <w:t>/ContainerA/ContainB/Cont</w:t>
      </w:r>
      <w:r w:rsidR="006D2620" w:rsidRPr="00292E45">
        <w:rPr>
          <w:rFonts w:ascii="Inconsolata" w:hAnsi="Inconsolata"/>
          <w:sz w:val="21"/>
        </w:rPr>
        <w:t>ainD/ContainE/dataobject.format</w:t>
      </w:r>
    </w:p>
    <w:p w:rsidR="00CB5073" w:rsidRDefault="00C6019D" w:rsidP="00CA09F5">
      <w:pPr>
        <w:spacing w:before="240" w:after="240"/>
        <w:ind w:firstLine="420"/>
      </w:pPr>
      <w:r w:rsidRPr="00175897">
        <w:t>Dataobject</w:t>
      </w:r>
      <w:r>
        <w:rPr>
          <w:rFonts w:hint="eastAsia"/>
        </w:rPr>
        <w:t>对象也可以没有格式名：</w:t>
      </w:r>
    </w:p>
    <w:p w:rsidR="00C6019D" w:rsidRPr="00292E45" w:rsidRDefault="00C6019D" w:rsidP="00C61198">
      <w:pPr>
        <w:pStyle w:val="a7"/>
        <w:numPr>
          <w:ilvl w:val="0"/>
          <w:numId w:val="8"/>
        </w:numPr>
        <w:ind w:left="709" w:firstLineChars="0" w:hanging="283"/>
        <w:rPr>
          <w:rFonts w:ascii="Inconsolata" w:hAnsi="Inconsolata"/>
          <w:sz w:val="21"/>
        </w:rPr>
      </w:pPr>
      <w:r w:rsidRPr="00292E45">
        <w:rPr>
          <w:rFonts w:ascii="Inconsolata" w:hAnsi="Inconsolata"/>
          <w:sz w:val="21"/>
        </w:rPr>
        <w:t>/ContainerA/dataobject</w:t>
      </w:r>
    </w:p>
    <w:p w:rsidR="002A46C5" w:rsidRDefault="00392572" w:rsidP="00BA0AE5">
      <w:pPr>
        <w:spacing w:before="240" w:after="240"/>
        <w:ind w:firstLine="420"/>
      </w:pPr>
      <w:r>
        <w:rPr>
          <w:rFonts w:hint="eastAsia"/>
        </w:rPr>
        <w:t>路径层次形式</w:t>
      </w:r>
      <w:r w:rsidR="00876C46">
        <w:t>URI</w:t>
      </w:r>
      <w:r w:rsidR="001D1D47">
        <w:t>通常起着唯一定址一个对象的作用，</w:t>
      </w:r>
      <w:r w:rsidR="001D1D47">
        <w:rPr>
          <w:rFonts w:hint="eastAsia"/>
        </w:rPr>
        <w:t>这个接口</w:t>
      </w:r>
      <w:r w:rsidR="00876C46">
        <w:t>假定</w:t>
      </w:r>
      <w:r w:rsidR="00876C46">
        <w:rPr>
          <w:rFonts w:hint="eastAsia"/>
        </w:rPr>
        <w:t>格式名</w:t>
      </w:r>
      <w:r w:rsidR="00914DE5">
        <w:t>字符串是与对象的定址是有关的</w:t>
      </w:r>
      <w:r w:rsidR="00914DE5">
        <w:rPr>
          <w:rFonts w:hint="eastAsia"/>
        </w:rPr>
        <w:t>。</w:t>
      </w:r>
    </w:p>
    <w:p w:rsidR="002A46C5" w:rsidRPr="00292E45" w:rsidRDefault="004E6263" w:rsidP="00C61198">
      <w:pPr>
        <w:pStyle w:val="a7"/>
        <w:numPr>
          <w:ilvl w:val="0"/>
          <w:numId w:val="8"/>
        </w:numPr>
        <w:ind w:left="709" w:firstLineChars="0" w:hanging="283"/>
        <w:rPr>
          <w:rFonts w:ascii="Inconsolata" w:hAnsi="Inconsolata"/>
          <w:sz w:val="21"/>
        </w:rPr>
      </w:pPr>
      <w:r w:rsidRPr="00292E45">
        <w:rPr>
          <w:rFonts w:ascii="Inconsolata" w:hAnsi="Inconsolata" w:hint="eastAsia"/>
          <w:sz w:val="21"/>
        </w:rPr>
        <w:t>/ContainerA/dataobject.txt</w:t>
      </w:r>
    </w:p>
    <w:p w:rsidR="002A46C5" w:rsidRPr="00292E45" w:rsidRDefault="004E6263" w:rsidP="00C61198">
      <w:pPr>
        <w:pStyle w:val="a7"/>
        <w:numPr>
          <w:ilvl w:val="0"/>
          <w:numId w:val="8"/>
        </w:numPr>
        <w:ind w:left="709" w:firstLineChars="0" w:hanging="283"/>
        <w:rPr>
          <w:rFonts w:ascii="Inconsolata" w:hAnsi="Inconsolata"/>
          <w:sz w:val="21"/>
        </w:rPr>
      </w:pPr>
      <w:r w:rsidRPr="00292E45">
        <w:rPr>
          <w:rFonts w:ascii="Inconsolata" w:hAnsi="Inconsolata" w:hint="eastAsia"/>
          <w:sz w:val="21"/>
        </w:rPr>
        <w:t>/ContainerA/dataobject.jpg</w:t>
      </w:r>
    </w:p>
    <w:p w:rsidR="00C6019D" w:rsidRDefault="009C22D8" w:rsidP="0073643E">
      <w:pPr>
        <w:spacing w:before="240"/>
        <w:ind w:firstLine="420"/>
      </w:pPr>
      <w:r>
        <w:rPr>
          <w:rFonts w:hint="eastAsia"/>
        </w:rPr>
        <w:t>以上两个</w:t>
      </w:r>
      <w:r>
        <w:rPr>
          <w:rFonts w:hint="eastAsia"/>
        </w:rPr>
        <w:t>URI</w:t>
      </w:r>
      <w:r w:rsidR="002A46C5" w:rsidRPr="002A46C5">
        <w:rPr>
          <w:rFonts w:hint="eastAsia"/>
        </w:rPr>
        <w:t>指向的是不同的</w:t>
      </w:r>
      <w:r w:rsidR="00C35AB8">
        <w:rPr>
          <w:rFonts w:hint="eastAsia"/>
        </w:rPr>
        <w:t>D</w:t>
      </w:r>
      <w:r w:rsidR="002A46C5" w:rsidRPr="002A46C5">
        <w:rPr>
          <w:rFonts w:hint="eastAsia"/>
        </w:rPr>
        <w:t>ataobject</w:t>
      </w:r>
      <w:r w:rsidR="00C35AB8">
        <w:rPr>
          <w:rFonts w:hint="eastAsia"/>
        </w:rPr>
        <w:t>对象。</w:t>
      </w:r>
    </w:p>
    <w:p w:rsidR="00A026BB" w:rsidRDefault="00A026BB" w:rsidP="00C6019D">
      <w:pPr>
        <w:spacing w:before="240"/>
        <w:rPr>
          <w:rFonts w:ascii="Inconsolata" w:hAnsi="Inconsolata"/>
        </w:rPr>
      </w:pPr>
    </w:p>
    <w:p w:rsidR="000F10F9" w:rsidRPr="000C2969" w:rsidRDefault="00700AD3" w:rsidP="000763D8">
      <w:pPr>
        <w:pStyle w:val="4"/>
        <w:numPr>
          <w:ilvl w:val="2"/>
          <w:numId w:val="1"/>
        </w:numPr>
        <w:tabs>
          <w:tab w:val="left" w:pos="567"/>
        </w:tabs>
        <w:spacing w:before="0" w:after="0"/>
        <w:ind w:hanging="1418"/>
        <w:jc w:val="left"/>
        <w:rPr>
          <w:rFonts w:ascii="方正精宋简体" w:eastAsia="方正精宋简体" w:hAnsi="方正小标宋_GBK"/>
          <w:sz w:val="24"/>
        </w:rPr>
      </w:pPr>
      <w:bookmarkStart w:id="130" w:name="_Toc326732499"/>
      <w:bookmarkStart w:id="131" w:name="_Toc326847109"/>
      <w:bookmarkStart w:id="132" w:name="_Toc326847782"/>
      <w:bookmarkStart w:id="133" w:name="_Toc327173367"/>
      <w:r w:rsidRPr="000C2969">
        <w:rPr>
          <w:rFonts w:ascii="方正精宋简体" w:eastAsia="方正精宋简体" w:hAnsi="方正小标宋_GBK" w:hint="eastAsia"/>
          <w:sz w:val="24"/>
        </w:rPr>
        <w:t>能否执行</w:t>
      </w:r>
      <w:r w:rsidR="00CF487C" w:rsidRPr="000C2969">
        <w:rPr>
          <w:rFonts w:ascii="方正精宋简体" w:eastAsia="方正精宋简体" w:hAnsi="方正小标宋_GBK" w:hint="eastAsia"/>
          <w:sz w:val="24"/>
        </w:rPr>
        <w:t>请求的</w:t>
      </w:r>
      <w:r w:rsidRPr="000C2969">
        <w:rPr>
          <w:rFonts w:ascii="方正精宋简体" w:eastAsia="方正精宋简体" w:hAnsi="方正小标宋_GBK" w:hint="eastAsia"/>
          <w:sz w:val="24"/>
        </w:rPr>
        <w:t>操作的问题</w:t>
      </w:r>
      <w:bookmarkEnd w:id="130"/>
      <w:bookmarkEnd w:id="131"/>
      <w:bookmarkEnd w:id="132"/>
      <w:bookmarkEnd w:id="133"/>
    </w:p>
    <w:p w:rsidR="00C372F2" w:rsidRPr="00C372F2" w:rsidRDefault="0096710A" w:rsidP="00AB0EF9">
      <w:pPr>
        <w:spacing w:after="240"/>
        <w:ind w:firstLine="420"/>
        <w:rPr>
          <w:rFonts w:ascii="Inconsolata" w:eastAsia="宋体" w:hAnsi="Inconsolata" w:cs="宋体"/>
          <w:kern w:val="0"/>
        </w:rPr>
      </w:pPr>
      <w:r>
        <w:rPr>
          <w:rFonts w:hint="eastAsia"/>
        </w:rPr>
        <w:t>首先</w:t>
      </w:r>
      <w:r w:rsidR="001E4EF2">
        <w:t>假定根目录是</w:t>
      </w:r>
      <w:r w:rsidR="001E4EF2" w:rsidRPr="001E4EF2">
        <w:rPr>
          <w:rStyle w:val="HTML"/>
          <w:rFonts w:ascii="Inconsolata" w:hAnsi="Inconsolata"/>
        </w:rPr>
        <w:t>'/'</w:t>
      </w:r>
    </w:p>
    <w:p w:rsidR="00FE3698" w:rsidRPr="00A013D2" w:rsidRDefault="00115CE4" w:rsidP="00C61198">
      <w:pPr>
        <w:pStyle w:val="a7"/>
        <w:numPr>
          <w:ilvl w:val="0"/>
          <w:numId w:val="8"/>
        </w:numPr>
        <w:spacing w:after="240"/>
        <w:ind w:left="709" w:firstLineChars="0" w:hanging="283"/>
        <w:rPr>
          <w:rFonts w:ascii="Inconsolata" w:hAnsi="Inconsolata"/>
        </w:rPr>
      </w:pPr>
      <w:r w:rsidRPr="00A013D2">
        <w:rPr>
          <w:rFonts w:ascii="Inconsolata" w:hAnsi="Inconsolata"/>
        </w:rPr>
        <w:t>如果一个</w:t>
      </w:r>
      <w:r w:rsidRPr="00A013D2">
        <w:rPr>
          <w:rFonts w:ascii="Inconsolata" w:hAnsi="Inconsolata"/>
        </w:rPr>
        <w:t>URI</w:t>
      </w:r>
      <w:r w:rsidRPr="00A013D2">
        <w:rPr>
          <w:rFonts w:ascii="Inconsolata" w:hAnsi="Inconsolata"/>
        </w:rPr>
        <w:t>是以</w:t>
      </w:r>
      <w:r w:rsidRPr="00A013D2">
        <w:rPr>
          <w:rFonts w:ascii="Inconsolata" w:hAnsi="Inconsolata"/>
        </w:rPr>
        <w:t>'/'</w:t>
      </w:r>
      <w:r w:rsidRPr="00A013D2">
        <w:rPr>
          <w:rFonts w:ascii="Inconsolata" w:hAnsi="Inconsolata"/>
        </w:rPr>
        <w:t>结尾，那通常情况下不允许做</w:t>
      </w:r>
      <w:r w:rsidRPr="00A013D2">
        <w:rPr>
          <w:rFonts w:ascii="Inconsolata" w:hAnsi="Inconsolata"/>
        </w:rPr>
        <w:t>GET|PUT|DELETE</w:t>
      </w:r>
      <w:r w:rsidRPr="00A013D2">
        <w:rPr>
          <w:rFonts w:ascii="Inconsolata" w:hAnsi="Inconsolata"/>
        </w:rPr>
        <w:t>操作（有例外，下文会讲到），</w:t>
      </w:r>
      <w:r w:rsidRPr="00A013D2">
        <w:rPr>
          <w:rFonts w:ascii="Inconsolata" w:hAnsi="Inconsolata"/>
        </w:rPr>
        <w:t>POST</w:t>
      </w:r>
      <w:r w:rsidRPr="00A013D2">
        <w:rPr>
          <w:rFonts w:ascii="Inconsolata" w:hAnsi="Inconsolata"/>
        </w:rPr>
        <w:t>则可以，如果</w:t>
      </w:r>
      <w:r w:rsidRPr="00A013D2">
        <w:rPr>
          <w:rFonts w:ascii="Inconsolata" w:hAnsi="Inconsolata"/>
        </w:rPr>
        <w:t>URI</w:t>
      </w:r>
      <w:r w:rsidRPr="00A013D2">
        <w:rPr>
          <w:rFonts w:ascii="Inconsolata" w:hAnsi="Inconsolata"/>
        </w:rPr>
        <w:t>所指对象是一个</w:t>
      </w:r>
      <w:r w:rsidRPr="00A013D2">
        <w:rPr>
          <w:rFonts w:ascii="Inconsolata" w:hAnsi="Inconsolata"/>
        </w:rPr>
        <w:t>Container</w:t>
      </w:r>
      <w:r w:rsidRPr="00A013D2">
        <w:rPr>
          <w:rFonts w:ascii="Inconsolata" w:hAnsi="Inconsolata"/>
        </w:rPr>
        <w:t>的话</w:t>
      </w:r>
      <w:r w:rsidRPr="00A013D2">
        <w:rPr>
          <w:rFonts w:ascii="Inconsolata" w:hAnsi="Inconsolata"/>
        </w:rPr>
        <w:t>POST</w:t>
      </w:r>
      <w:r w:rsidRPr="00A013D2">
        <w:rPr>
          <w:rFonts w:ascii="Inconsolata" w:hAnsi="Inconsolata"/>
        </w:rPr>
        <w:t>操作会在下一级目录</w:t>
      </w:r>
      <w:r w:rsidR="00E26EE9">
        <w:rPr>
          <w:rFonts w:ascii="Inconsolata" w:hAnsi="Inconsolata" w:hint="eastAsia"/>
        </w:rPr>
        <w:t>创建</w:t>
      </w:r>
      <w:r w:rsidRPr="00A013D2">
        <w:rPr>
          <w:rFonts w:ascii="Inconsolata" w:hAnsi="Inconsolata"/>
        </w:rPr>
        <w:t>一个对象。例如：</w:t>
      </w:r>
    </w:p>
    <w:p w:rsidR="00D26281" w:rsidRPr="00A013D2" w:rsidRDefault="006964E5" w:rsidP="00C61198">
      <w:pPr>
        <w:pStyle w:val="a7"/>
        <w:numPr>
          <w:ilvl w:val="0"/>
          <w:numId w:val="13"/>
        </w:numPr>
        <w:spacing w:after="240"/>
        <w:ind w:left="993" w:firstLineChars="0" w:hanging="284"/>
        <w:rPr>
          <w:rFonts w:ascii="Inconsolata" w:hAnsi="Inconsolata"/>
        </w:rPr>
      </w:pPr>
      <w:r w:rsidRPr="00A013D2">
        <w:rPr>
          <w:rFonts w:ascii="Inconsolata" w:hAnsi="Inconsolata"/>
        </w:rPr>
        <w:t xml:space="preserve">POST /ContainerA/ContainerX/ </w:t>
      </w:r>
      <w:r w:rsidR="00D26281" w:rsidRPr="00A013D2">
        <w:rPr>
          <w:rFonts w:ascii="Inconsolata" w:hAnsi="Inconsolata"/>
        </w:rPr>
        <w:t>会</w:t>
      </w:r>
      <w:r w:rsidR="00E72720" w:rsidRPr="00A013D2">
        <w:rPr>
          <w:rFonts w:ascii="Inconsolata" w:hAnsi="Inconsolata"/>
        </w:rPr>
        <w:t>创建</w:t>
      </w:r>
      <w:r w:rsidR="00D26281" w:rsidRPr="00A013D2">
        <w:rPr>
          <w:rFonts w:ascii="Inconsolata" w:hAnsi="Inconsolata"/>
        </w:rPr>
        <w:t>一个</w:t>
      </w:r>
      <w:r w:rsidR="00E72720" w:rsidRPr="00A013D2">
        <w:rPr>
          <w:rFonts w:ascii="Inconsolata" w:hAnsi="Inconsolata"/>
        </w:rPr>
        <w:t>对象</w:t>
      </w:r>
      <w:r w:rsidR="00D26281" w:rsidRPr="00A013D2">
        <w:rPr>
          <w:rFonts w:ascii="Inconsolata" w:hAnsi="Inconsolata"/>
        </w:rPr>
        <w:t>(</w:t>
      </w:r>
      <w:r w:rsidR="00D26281" w:rsidRPr="00A013D2">
        <w:rPr>
          <w:rFonts w:ascii="Inconsolata" w:hAnsi="Inconsolata"/>
        </w:rPr>
        <w:t>其所属类别根据</w:t>
      </w:r>
      <w:r w:rsidR="00D26281" w:rsidRPr="00A013D2">
        <w:rPr>
          <w:rFonts w:ascii="Inconsolata" w:hAnsi="Inconsolata"/>
        </w:rPr>
        <w:t>Http Request Header</w:t>
      </w:r>
      <w:r w:rsidR="00D26281" w:rsidRPr="00A013D2">
        <w:rPr>
          <w:rFonts w:ascii="Inconsolata" w:hAnsi="Inconsolata"/>
        </w:rPr>
        <w:t>中的具体内容确定</w:t>
      </w:r>
      <w:r w:rsidR="00D26281" w:rsidRPr="00A013D2">
        <w:rPr>
          <w:rFonts w:ascii="Inconsolata" w:hAnsi="Inconsolata"/>
        </w:rPr>
        <w:t>)</w:t>
      </w:r>
      <w:r w:rsidR="00D26281" w:rsidRPr="00A013D2">
        <w:rPr>
          <w:rFonts w:ascii="Inconsolata" w:hAnsi="Inconsolata"/>
        </w:rPr>
        <w:t>，其</w:t>
      </w:r>
      <w:r w:rsidR="00D26281" w:rsidRPr="00A013D2">
        <w:rPr>
          <w:rFonts w:ascii="Inconsolata" w:hAnsi="Inconsolata"/>
        </w:rPr>
        <w:t>URI</w:t>
      </w:r>
      <w:r w:rsidR="00D26281" w:rsidRPr="00A013D2">
        <w:rPr>
          <w:rFonts w:ascii="Inconsolata" w:hAnsi="Inconsolata"/>
        </w:rPr>
        <w:t>为</w:t>
      </w:r>
      <w:r w:rsidR="00D26281" w:rsidRPr="00A013D2">
        <w:rPr>
          <w:rFonts w:ascii="Inconsolata" w:hAnsi="Inconsolata"/>
        </w:rPr>
        <w:t>"/ContainerA/ContainerX/newobject"</w:t>
      </w:r>
    </w:p>
    <w:p w:rsidR="001404F2" w:rsidRPr="00A013D2" w:rsidRDefault="001404F2" w:rsidP="00C61198">
      <w:pPr>
        <w:pStyle w:val="a7"/>
        <w:numPr>
          <w:ilvl w:val="0"/>
          <w:numId w:val="13"/>
        </w:numPr>
        <w:spacing w:after="240"/>
        <w:ind w:left="993" w:firstLineChars="0" w:hanging="284"/>
        <w:rPr>
          <w:rFonts w:ascii="Inconsolata" w:hAnsi="Inconsolata"/>
        </w:rPr>
      </w:pPr>
      <w:r w:rsidRPr="00A013D2">
        <w:rPr>
          <w:rFonts w:ascii="Inconsolata" w:hAnsi="Inconsolata"/>
        </w:rPr>
        <w:t>POST /ContainerA/ContainerX/newobject/ POST</w:t>
      </w:r>
      <w:r w:rsidRPr="00A013D2">
        <w:rPr>
          <w:rFonts w:ascii="Inconsolata" w:hAnsi="Inconsolata"/>
        </w:rPr>
        <w:t>操作会被允许，但创建</w:t>
      </w:r>
      <w:r w:rsidRPr="00A013D2">
        <w:rPr>
          <w:rFonts w:ascii="Inconsolata" w:hAnsi="Inconsolata"/>
        </w:rPr>
        <w:t>object</w:t>
      </w:r>
      <w:r w:rsidRPr="00A013D2">
        <w:rPr>
          <w:rFonts w:ascii="Inconsolata" w:hAnsi="Inconsolata"/>
        </w:rPr>
        <w:t>失败，因为虽然</w:t>
      </w:r>
      <w:r w:rsidRPr="00A013D2">
        <w:rPr>
          <w:rFonts w:ascii="Inconsolata" w:hAnsi="Inconsolata"/>
        </w:rPr>
        <w:t>newobject</w:t>
      </w:r>
      <w:r w:rsidRPr="00A013D2">
        <w:rPr>
          <w:rFonts w:ascii="Inconsolata" w:hAnsi="Inconsolata"/>
        </w:rPr>
        <w:t>存在，但</w:t>
      </w:r>
      <w:r w:rsidRPr="00A013D2">
        <w:rPr>
          <w:rFonts w:ascii="Inconsolata" w:hAnsi="Inconsolata"/>
        </w:rPr>
        <w:t>newobject</w:t>
      </w:r>
      <w:r w:rsidRPr="00A013D2">
        <w:rPr>
          <w:rFonts w:ascii="Inconsolata" w:hAnsi="Inconsolata"/>
        </w:rPr>
        <w:t>不是一个</w:t>
      </w:r>
      <w:r w:rsidRPr="00A013D2">
        <w:rPr>
          <w:rFonts w:ascii="Inconsolata" w:hAnsi="Inconsolata"/>
        </w:rPr>
        <w:t>Container</w:t>
      </w:r>
    </w:p>
    <w:p w:rsidR="00F6443E" w:rsidRPr="00A013D2" w:rsidRDefault="00F6443E" w:rsidP="00C61198">
      <w:pPr>
        <w:pStyle w:val="a7"/>
        <w:numPr>
          <w:ilvl w:val="0"/>
          <w:numId w:val="8"/>
        </w:numPr>
        <w:spacing w:after="240"/>
        <w:ind w:left="709" w:firstLineChars="0" w:hanging="283"/>
        <w:rPr>
          <w:rFonts w:ascii="Inconsolata" w:hAnsi="Inconsolata"/>
        </w:rPr>
      </w:pPr>
      <w:r w:rsidRPr="00A013D2">
        <w:rPr>
          <w:rFonts w:ascii="Inconsolata" w:hAnsi="Inconsolata"/>
        </w:rPr>
        <w:t>如果一个</w:t>
      </w:r>
      <w:r w:rsidRPr="00A013D2">
        <w:rPr>
          <w:rFonts w:ascii="Inconsolata" w:hAnsi="Inconsolata"/>
        </w:rPr>
        <w:t>URI</w:t>
      </w:r>
      <w:r w:rsidRPr="00A013D2">
        <w:rPr>
          <w:rFonts w:ascii="Inconsolata" w:hAnsi="Inconsolata"/>
        </w:rPr>
        <w:t>是以除</w:t>
      </w:r>
      <w:r w:rsidRPr="00A013D2">
        <w:rPr>
          <w:rFonts w:ascii="Inconsolata" w:hAnsi="Inconsolata"/>
        </w:rPr>
        <w:t>'/'</w:t>
      </w:r>
      <w:r w:rsidRPr="00A013D2">
        <w:rPr>
          <w:rFonts w:ascii="Inconsolata" w:hAnsi="Inconsolata"/>
        </w:rPr>
        <w:t>以外的任何一个有效字符结尾，则任何情况下都不允许做</w:t>
      </w:r>
      <w:r w:rsidRPr="00A013D2">
        <w:rPr>
          <w:rFonts w:ascii="Inconsolata" w:hAnsi="Inconsolata"/>
        </w:rPr>
        <w:t>POST</w:t>
      </w:r>
      <w:r w:rsidRPr="00A013D2">
        <w:rPr>
          <w:rFonts w:ascii="Inconsolata" w:hAnsi="Inconsolata"/>
        </w:rPr>
        <w:t>操作，</w:t>
      </w:r>
      <w:r w:rsidRPr="00A013D2">
        <w:rPr>
          <w:rFonts w:ascii="Inconsolata" w:hAnsi="Inconsolata"/>
        </w:rPr>
        <w:t>GET|PUT|DELETE</w:t>
      </w:r>
      <w:r w:rsidRPr="00A013D2">
        <w:rPr>
          <w:rFonts w:ascii="Inconsolata" w:hAnsi="Inconsolata"/>
        </w:rPr>
        <w:t>则可以。例如：</w:t>
      </w:r>
      <w:r w:rsidRPr="00A013D2">
        <w:rPr>
          <w:rFonts w:ascii="Inconsolata" w:hAnsi="Inconsolata"/>
        </w:rPr>
        <w:t>"/ContainerA/../ContainerX/Object"</w:t>
      </w:r>
    </w:p>
    <w:p w:rsidR="00F6443E" w:rsidRPr="00A013D2" w:rsidRDefault="00F6443E" w:rsidP="00C61198">
      <w:pPr>
        <w:pStyle w:val="a7"/>
        <w:numPr>
          <w:ilvl w:val="0"/>
          <w:numId w:val="8"/>
        </w:numPr>
        <w:spacing w:after="240"/>
        <w:ind w:left="709" w:firstLineChars="0" w:hanging="283"/>
        <w:rPr>
          <w:rFonts w:ascii="Inconsolata" w:hAnsi="Inconsolata"/>
        </w:rPr>
      </w:pPr>
      <w:r w:rsidRPr="00A013D2">
        <w:rPr>
          <w:rFonts w:ascii="Inconsolata" w:hAnsi="Inconsolata"/>
        </w:rPr>
        <w:t>如果一个</w:t>
      </w:r>
      <w:r w:rsidRPr="00A013D2">
        <w:rPr>
          <w:rFonts w:ascii="Inconsolata" w:hAnsi="Inconsolata"/>
        </w:rPr>
        <w:t>URI</w:t>
      </w:r>
      <w:r w:rsidRPr="00A013D2">
        <w:rPr>
          <w:rFonts w:ascii="Inconsolata" w:hAnsi="Inconsolata"/>
        </w:rPr>
        <w:t>是以</w:t>
      </w:r>
      <w:r w:rsidRPr="00A013D2">
        <w:rPr>
          <w:rFonts w:ascii="Inconsolata" w:hAnsi="Inconsolata"/>
        </w:rPr>
        <w:t>'/'</w:t>
      </w:r>
      <w:r w:rsidRPr="00A013D2">
        <w:rPr>
          <w:rFonts w:ascii="Inconsolata" w:hAnsi="Inconsolata"/>
        </w:rPr>
        <w:t>结尾，并且这个</w:t>
      </w:r>
      <w:r w:rsidRPr="00A013D2">
        <w:rPr>
          <w:rFonts w:ascii="Inconsolata" w:hAnsi="Inconsolata"/>
        </w:rPr>
        <w:t>URI</w:t>
      </w:r>
      <w:r w:rsidRPr="00A013D2">
        <w:rPr>
          <w:rFonts w:ascii="Inconsolata" w:hAnsi="Inconsolata"/>
        </w:rPr>
        <w:t>就是根目录</w:t>
      </w:r>
      <w:r w:rsidRPr="00A013D2">
        <w:rPr>
          <w:rFonts w:ascii="Inconsolata" w:hAnsi="Inconsolata"/>
        </w:rPr>
        <w:t>'/'</w:t>
      </w:r>
      <w:r w:rsidRPr="00A013D2">
        <w:rPr>
          <w:rFonts w:ascii="Inconsolata" w:hAnsi="Inconsolata"/>
        </w:rPr>
        <w:t>，则允许做</w:t>
      </w:r>
      <w:r w:rsidRPr="00A013D2">
        <w:rPr>
          <w:rFonts w:ascii="Inconsolata" w:hAnsi="Inconsolata"/>
        </w:rPr>
        <w:t>GET|PUT|POST</w:t>
      </w:r>
      <w:r w:rsidRPr="00A013D2">
        <w:rPr>
          <w:rFonts w:ascii="Inconsolata" w:hAnsi="Inconsolata"/>
        </w:rPr>
        <w:t>操作，对应的过程为</w:t>
      </w:r>
      <w:r w:rsidRPr="00A013D2">
        <w:rPr>
          <w:rFonts w:ascii="Inconsolata" w:hAnsi="Inconsolata"/>
        </w:rPr>
        <w:t>Read</w:t>
      </w:r>
      <w:r w:rsidRPr="00A013D2">
        <w:rPr>
          <w:rFonts w:ascii="Inconsolata" w:hAnsi="Inconsolata"/>
        </w:rPr>
        <w:t>根目录、</w:t>
      </w:r>
      <w:r w:rsidRPr="00A013D2">
        <w:rPr>
          <w:rFonts w:ascii="Inconsolata" w:hAnsi="Inconsolata"/>
        </w:rPr>
        <w:t>Update</w:t>
      </w:r>
      <w:r w:rsidRPr="00A013D2">
        <w:rPr>
          <w:rFonts w:ascii="Inconsolata" w:hAnsi="Inconsolata"/>
        </w:rPr>
        <w:t>根目录、在根目录下</w:t>
      </w:r>
      <w:r w:rsidRPr="00A013D2">
        <w:rPr>
          <w:rFonts w:ascii="Inconsolata" w:hAnsi="Inconsolata"/>
        </w:rPr>
        <w:t>Create</w:t>
      </w:r>
      <w:r w:rsidRPr="00A013D2">
        <w:rPr>
          <w:rFonts w:ascii="Inconsolata" w:hAnsi="Inconsolata"/>
        </w:rPr>
        <w:t>一个对象，例如：</w:t>
      </w:r>
    </w:p>
    <w:p w:rsidR="00F6443E" w:rsidRPr="00A013D2" w:rsidRDefault="00F6443E" w:rsidP="00C61198">
      <w:pPr>
        <w:pStyle w:val="a7"/>
        <w:numPr>
          <w:ilvl w:val="0"/>
          <w:numId w:val="14"/>
        </w:numPr>
        <w:ind w:left="993" w:firstLineChars="0" w:hanging="284"/>
        <w:rPr>
          <w:rFonts w:ascii="Inconsolata" w:hAnsi="Inconsolata"/>
        </w:rPr>
      </w:pPr>
      <w:r w:rsidRPr="00A013D2">
        <w:rPr>
          <w:rFonts w:ascii="Inconsolata" w:hAnsi="Inconsolata"/>
        </w:rPr>
        <w:t xml:space="preserve">POST / </w:t>
      </w:r>
      <w:r w:rsidRPr="00A013D2">
        <w:rPr>
          <w:rFonts w:ascii="Inconsolata" w:hAnsi="Inconsolata"/>
        </w:rPr>
        <w:t>会</w:t>
      </w:r>
      <w:r w:rsidRPr="00A013D2">
        <w:rPr>
          <w:rFonts w:ascii="Inconsolata" w:hAnsi="Inconsolata"/>
        </w:rPr>
        <w:t>Create</w:t>
      </w:r>
      <w:r w:rsidRPr="00A013D2">
        <w:rPr>
          <w:rFonts w:ascii="Inconsolata" w:hAnsi="Inconsolata"/>
        </w:rPr>
        <w:t>一个</w:t>
      </w:r>
      <w:r w:rsidRPr="00A013D2">
        <w:rPr>
          <w:rFonts w:ascii="Inconsolata" w:hAnsi="Inconsolata"/>
        </w:rPr>
        <w:t>object</w:t>
      </w:r>
      <w:r w:rsidRPr="00A013D2">
        <w:rPr>
          <w:rFonts w:ascii="Inconsolata" w:hAnsi="Inconsolata"/>
        </w:rPr>
        <w:t>，其</w:t>
      </w:r>
      <w:r w:rsidRPr="00A013D2">
        <w:rPr>
          <w:rFonts w:ascii="Inconsolata" w:hAnsi="Inconsolata"/>
        </w:rPr>
        <w:t>URI</w:t>
      </w:r>
      <w:r w:rsidRPr="00A013D2">
        <w:rPr>
          <w:rFonts w:ascii="Inconsolata" w:hAnsi="Inconsolata"/>
        </w:rPr>
        <w:t>为</w:t>
      </w:r>
      <w:r w:rsidRPr="00A013D2">
        <w:rPr>
          <w:rFonts w:ascii="Inconsolata" w:hAnsi="Inconsolata"/>
        </w:rPr>
        <w:t>"/newobject"</w:t>
      </w:r>
    </w:p>
    <w:p w:rsidR="00F6443E" w:rsidRPr="00F6443E" w:rsidRDefault="00F6443E" w:rsidP="00F6443E">
      <w:pPr>
        <w:rPr>
          <w:rFonts w:ascii="Inconsolata" w:eastAsia="宋体" w:hAnsi="Inconsolata"/>
        </w:rPr>
      </w:pPr>
    </w:p>
    <w:p w:rsidR="002D4D54" w:rsidRPr="003B1747" w:rsidRDefault="002D4D54" w:rsidP="00C372F2">
      <w:pPr>
        <w:tabs>
          <w:tab w:val="left" w:pos="720"/>
        </w:tabs>
      </w:pPr>
    </w:p>
    <w:p w:rsidR="00812C7B" w:rsidRDefault="00812C7B" w:rsidP="00A2307B">
      <w:r>
        <w:br w:type="page"/>
      </w:r>
    </w:p>
    <w:p w:rsidR="00812C7B" w:rsidRPr="00261957" w:rsidRDefault="00F2276A" w:rsidP="00C61198">
      <w:pPr>
        <w:pStyle w:val="2"/>
        <w:numPr>
          <w:ilvl w:val="0"/>
          <w:numId w:val="1"/>
        </w:numPr>
        <w:rPr>
          <w:rFonts w:ascii="方正精宋简体" w:eastAsia="方正精宋简体"/>
          <w:b/>
          <w:sz w:val="36"/>
        </w:rPr>
      </w:pPr>
      <w:bookmarkStart w:id="134" w:name="_Toc326732500"/>
      <w:bookmarkStart w:id="135" w:name="_Toc326847110"/>
      <w:bookmarkStart w:id="136" w:name="_Toc326847783"/>
      <w:bookmarkStart w:id="137" w:name="_Toc327173368"/>
      <w:bookmarkStart w:id="138" w:name="_Toc327202970"/>
      <w:r w:rsidRPr="00261957">
        <w:rPr>
          <w:rFonts w:ascii="方正精宋简体" w:eastAsia="方正精宋简体" w:hint="eastAsia"/>
          <w:b/>
          <w:sz w:val="36"/>
        </w:rPr>
        <w:t>接口</w:t>
      </w:r>
      <w:r w:rsidR="00812C7B" w:rsidRPr="00261957">
        <w:rPr>
          <w:rFonts w:ascii="方正精宋简体" w:eastAsia="方正精宋简体" w:hint="eastAsia"/>
          <w:b/>
          <w:sz w:val="36"/>
        </w:rPr>
        <w:t>的实现</w:t>
      </w:r>
      <w:bookmarkEnd w:id="134"/>
      <w:bookmarkEnd w:id="135"/>
      <w:bookmarkEnd w:id="136"/>
      <w:bookmarkEnd w:id="137"/>
      <w:bookmarkEnd w:id="138"/>
    </w:p>
    <w:p w:rsidR="002E2E7E" w:rsidRPr="002E2E7E" w:rsidRDefault="00E52256" w:rsidP="00BB23D4">
      <w:pPr>
        <w:ind w:firstLineChars="177" w:firstLine="425"/>
      </w:pPr>
      <w:r>
        <w:rPr>
          <w:rFonts w:hint="eastAsia"/>
        </w:rPr>
        <w:t>本章节在内容上</w:t>
      </w:r>
      <w:r w:rsidR="00545142">
        <w:rPr>
          <w:rFonts w:hint="eastAsia"/>
        </w:rPr>
        <w:t>主要</w:t>
      </w:r>
      <w:r>
        <w:rPr>
          <w:rFonts w:hint="eastAsia"/>
        </w:rPr>
        <w:t>分为</w:t>
      </w:r>
      <w:r w:rsidR="00FF5400">
        <w:rPr>
          <w:rFonts w:hint="eastAsia"/>
        </w:rPr>
        <w:t>四</w:t>
      </w:r>
      <w:r>
        <w:rPr>
          <w:rFonts w:hint="eastAsia"/>
        </w:rPr>
        <w:t>个部分：接口的开发与运行环境的介绍、接口关键</w:t>
      </w:r>
      <w:r w:rsidR="00502556">
        <w:rPr>
          <w:rFonts w:hint="eastAsia"/>
        </w:rPr>
        <w:t>技术</w:t>
      </w:r>
      <w:r>
        <w:rPr>
          <w:rFonts w:hint="eastAsia"/>
        </w:rPr>
        <w:t>的实现</w:t>
      </w:r>
      <w:r w:rsidR="00545142">
        <w:rPr>
          <w:rFonts w:hint="eastAsia"/>
        </w:rPr>
        <w:t>、接口的主要构成模块、实际运行</w:t>
      </w:r>
      <w:r w:rsidR="00F1030A">
        <w:rPr>
          <w:rFonts w:hint="eastAsia"/>
        </w:rPr>
        <w:t>。</w:t>
      </w:r>
    </w:p>
    <w:p w:rsidR="00F2276A" w:rsidRPr="00261957" w:rsidRDefault="00F2276A" w:rsidP="00082ADA">
      <w:pPr>
        <w:pStyle w:val="3"/>
        <w:numPr>
          <w:ilvl w:val="1"/>
          <w:numId w:val="1"/>
        </w:numPr>
        <w:spacing w:after="0"/>
        <w:ind w:left="567"/>
        <w:rPr>
          <w:rFonts w:ascii="方正精宋简体" w:hAnsi="方正小标宋_GBK"/>
          <w:sz w:val="28"/>
        </w:rPr>
      </w:pPr>
      <w:bookmarkStart w:id="139" w:name="_Toc326732501"/>
      <w:bookmarkStart w:id="140" w:name="_Toc326847111"/>
      <w:bookmarkStart w:id="141" w:name="_Toc326847784"/>
      <w:bookmarkStart w:id="142" w:name="_Toc327173369"/>
      <w:bookmarkStart w:id="143" w:name="_Toc327202971"/>
      <w:r w:rsidRPr="00261957">
        <w:rPr>
          <w:rFonts w:ascii="方正精宋简体" w:hAnsi="方正小标宋_GBK" w:hint="eastAsia"/>
          <w:sz w:val="28"/>
        </w:rPr>
        <w:t>接口开发环境</w:t>
      </w:r>
      <w:bookmarkEnd w:id="139"/>
      <w:bookmarkEnd w:id="140"/>
      <w:bookmarkEnd w:id="141"/>
      <w:bookmarkEnd w:id="142"/>
      <w:bookmarkEnd w:id="143"/>
    </w:p>
    <w:p w:rsidR="00F2276A" w:rsidRDefault="00F2276A" w:rsidP="00FE2A4D">
      <w:pPr>
        <w:spacing w:after="240"/>
        <w:ind w:firstLine="420"/>
      </w:pPr>
      <w:r>
        <w:rPr>
          <w:rFonts w:hint="eastAsia"/>
        </w:rPr>
        <w:t>由于这个云存储管理接口将处理</w:t>
      </w:r>
      <w:r>
        <w:rPr>
          <w:rFonts w:hint="eastAsia"/>
        </w:rPr>
        <w:t>http</w:t>
      </w:r>
      <w:r>
        <w:rPr>
          <w:rFonts w:hint="eastAsia"/>
        </w:rPr>
        <w:t>请求，因此这是一个</w:t>
      </w:r>
      <w:r>
        <w:rPr>
          <w:rFonts w:hint="eastAsia"/>
        </w:rPr>
        <w:t>Web</w:t>
      </w:r>
      <w:r w:rsidRPr="00F617C1">
        <w:rPr>
          <w:rFonts w:hint="eastAsia"/>
        </w:rPr>
        <w:t>服务</w:t>
      </w:r>
      <w:r>
        <w:rPr>
          <w:rFonts w:hint="eastAsia"/>
        </w:rPr>
        <w:t>，属于</w:t>
      </w:r>
      <w:r>
        <w:rPr>
          <w:rFonts w:hint="eastAsia"/>
        </w:rPr>
        <w:t>Web</w:t>
      </w:r>
      <w:r>
        <w:rPr>
          <w:rFonts w:hint="eastAsia"/>
        </w:rPr>
        <w:t>开发的</w:t>
      </w:r>
      <w:r w:rsidRPr="00855B75">
        <w:rPr>
          <w:rFonts w:hint="eastAsia"/>
        </w:rPr>
        <w:t>服务器端</w:t>
      </w:r>
      <w:r>
        <w:rPr>
          <w:rFonts w:hint="eastAsia"/>
        </w:rPr>
        <w:t>部分</w:t>
      </w:r>
      <w:r w:rsidR="0014118C">
        <w:rPr>
          <w:rFonts w:hint="eastAsia"/>
        </w:rPr>
        <w:t>，见文献</w:t>
      </w:r>
      <w:r w:rsidR="0014118C">
        <w:rPr>
          <w:rFonts w:hint="eastAsia"/>
        </w:rPr>
        <w:t>[</w:t>
      </w:r>
      <w:r w:rsidR="009A4186">
        <w:rPr>
          <w:rFonts w:hint="eastAsia"/>
        </w:rPr>
        <w:t>21</w:t>
      </w:r>
      <w:r w:rsidR="0014118C">
        <w:rPr>
          <w:rFonts w:hint="eastAsia"/>
        </w:rPr>
        <w:t>]</w:t>
      </w:r>
      <w:r>
        <w:rPr>
          <w:rFonts w:hint="eastAsia"/>
        </w:rPr>
        <w:t>。这个</w:t>
      </w:r>
      <w:r>
        <w:t>Web</w:t>
      </w:r>
      <w:r w:rsidRPr="00F617C1">
        <w:rPr>
          <w:rFonts w:hint="eastAsia"/>
        </w:rPr>
        <w:t>服务</w:t>
      </w:r>
      <w:r>
        <w:t>向外界暴露出一个能够通过</w:t>
      </w:r>
      <w:r>
        <w:t>Web</w:t>
      </w:r>
      <w:r>
        <w:t>进行调用的</w:t>
      </w:r>
      <w:r>
        <w:t>API</w:t>
      </w:r>
      <w:r>
        <w:rPr>
          <w:rFonts w:hint="eastAsia"/>
        </w:rPr>
        <w:t>，客户端</w:t>
      </w:r>
      <w:r>
        <w:t>能够用编程的方法通过</w:t>
      </w:r>
      <w:r>
        <w:t>Web</w:t>
      </w:r>
      <w:r>
        <w:t>来调用。</w:t>
      </w:r>
    </w:p>
    <w:p w:rsidR="00F2276A" w:rsidRDefault="00F2276A" w:rsidP="00FE2A4D">
      <w:pPr>
        <w:spacing w:after="240"/>
        <w:ind w:firstLine="420"/>
      </w:pPr>
      <w:r>
        <w:rPr>
          <w:rFonts w:hint="eastAsia"/>
        </w:rPr>
        <w:t>Rails</w:t>
      </w:r>
      <w:r>
        <w:rPr>
          <w:rFonts w:hint="eastAsia"/>
        </w:rPr>
        <w:t>是一个基于</w:t>
      </w:r>
      <w:r>
        <w:rPr>
          <w:rFonts w:hint="eastAsia"/>
        </w:rPr>
        <w:t>Ruby</w:t>
      </w:r>
      <w:r>
        <w:rPr>
          <w:rFonts w:hint="eastAsia"/>
        </w:rPr>
        <w:t>语言的</w:t>
      </w:r>
      <w:r>
        <w:rPr>
          <w:rFonts w:hint="eastAsia"/>
        </w:rPr>
        <w:t>Web</w:t>
      </w:r>
      <w:r>
        <w:rPr>
          <w:rFonts w:hint="eastAsia"/>
        </w:rPr>
        <w:t>开发框架，最近的</w:t>
      </w:r>
      <w:r>
        <w:rPr>
          <w:rFonts w:hint="eastAsia"/>
        </w:rPr>
        <w:t>Rails 2</w:t>
      </w:r>
      <w:r>
        <w:rPr>
          <w:rFonts w:hint="eastAsia"/>
        </w:rPr>
        <w:t>版本倾向于使用</w:t>
      </w:r>
      <w:r>
        <w:rPr>
          <w:rFonts w:hint="eastAsia"/>
        </w:rPr>
        <w:t>REST</w:t>
      </w:r>
      <w:r>
        <w:rPr>
          <w:rFonts w:hint="eastAsia"/>
        </w:rPr>
        <w:t>风格的开发方式开发</w:t>
      </w:r>
      <w:r>
        <w:rPr>
          <w:rFonts w:hint="eastAsia"/>
        </w:rPr>
        <w:t>Web</w:t>
      </w:r>
      <w:r>
        <w:rPr>
          <w:rFonts w:hint="eastAsia"/>
        </w:rPr>
        <w:t>服务，这与</w:t>
      </w:r>
      <w:r>
        <w:rPr>
          <w:rFonts w:hint="eastAsia"/>
        </w:rPr>
        <w:t>CDMI</w:t>
      </w:r>
      <w:r>
        <w:rPr>
          <w:rFonts w:hint="eastAsia"/>
        </w:rPr>
        <w:t>的</w:t>
      </w:r>
      <w:r>
        <w:rPr>
          <w:rFonts w:hint="eastAsia"/>
        </w:rPr>
        <w:t>REST</w:t>
      </w:r>
      <w:r>
        <w:rPr>
          <w:rFonts w:hint="eastAsia"/>
        </w:rPr>
        <w:t>设计风格十分合拍，很适合作为本课题的开发框架</w:t>
      </w:r>
      <w:r w:rsidR="0059291F">
        <w:rPr>
          <w:rFonts w:hint="eastAsia"/>
        </w:rPr>
        <w:t>，见文献</w:t>
      </w:r>
      <w:r w:rsidR="0059291F">
        <w:rPr>
          <w:rFonts w:hint="eastAsia"/>
        </w:rPr>
        <w:t>[</w:t>
      </w:r>
      <w:r w:rsidR="00AC30E8">
        <w:rPr>
          <w:rFonts w:hint="eastAsia"/>
        </w:rPr>
        <w:t>24,</w:t>
      </w:r>
      <w:r w:rsidR="00F7670C">
        <w:rPr>
          <w:rFonts w:hint="eastAsia"/>
        </w:rPr>
        <w:t>25</w:t>
      </w:r>
      <w:r w:rsidR="00E73A97">
        <w:rPr>
          <w:rFonts w:hint="eastAsia"/>
        </w:rPr>
        <w:t>,</w:t>
      </w:r>
      <w:r w:rsidR="00F7670C">
        <w:rPr>
          <w:rFonts w:hint="eastAsia"/>
        </w:rPr>
        <w:t>2</w:t>
      </w:r>
      <w:r w:rsidR="005F293A">
        <w:rPr>
          <w:rFonts w:hint="eastAsia"/>
        </w:rPr>
        <w:t>6</w:t>
      </w:r>
      <w:r w:rsidR="00A5715B">
        <w:rPr>
          <w:rFonts w:hint="eastAsia"/>
        </w:rPr>
        <w:t>,27</w:t>
      </w:r>
      <w:r w:rsidR="0059291F">
        <w:rPr>
          <w:rFonts w:hint="eastAsia"/>
        </w:rPr>
        <w:t>]</w:t>
      </w:r>
      <w:r>
        <w:rPr>
          <w:rFonts w:hint="eastAsia"/>
        </w:rPr>
        <w:t>。</w:t>
      </w:r>
    </w:p>
    <w:p w:rsidR="00F2276A" w:rsidRDefault="00F2276A" w:rsidP="009269CF">
      <w:pPr>
        <w:spacing w:after="240"/>
        <w:ind w:firstLine="420"/>
      </w:pPr>
      <w:r>
        <w:rPr>
          <w:rFonts w:hint="eastAsia"/>
        </w:rPr>
        <w:t>Rails</w:t>
      </w:r>
      <w:r>
        <w:rPr>
          <w:rFonts w:hint="eastAsia"/>
        </w:rPr>
        <w:t>采用了</w:t>
      </w:r>
      <w:r>
        <w:rPr>
          <w:rFonts w:hint="eastAsia"/>
        </w:rPr>
        <w:t>MVC</w:t>
      </w:r>
      <w:r>
        <w:rPr>
          <w:rFonts w:hint="eastAsia"/>
        </w:rPr>
        <w:t>（</w:t>
      </w:r>
      <w:r>
        <w:rPr>
          <w:rFonts w:hint="eastAsia"/>
        </w:rPr>
        <w:t>Model|View|Controller</w:t>
      </w:r>
      <w:r>
        <w:rPr>
          <w:rFonts w:hint="eastAsia"/>
        </w:rPr>
        <w:t>）设计模式，将这个</w:t>
      </w:r>
      <w:r>
        <w:rPr>
          <w:rFonts w:hint="eastAsia"/>
        </w:rPr>
        <w:t>Web</w:t>
      </w:r>
      <w:r>
        <w:rPr>
          <w:rFonts w:hint="eastAsia"/>
        </w:rPr>
        <w:t>程序分成</w:t>
      </w:r>
      <w:r>
        <w:rPr>
          <w:rFonts w:hint="eastAsia"/>
        </w:rPr>
        <w:t>3</w:t>
      </w:r>
      <w:r>
        <w:rPr>
          <w:rFonts w:hint="eastAsia"/>
        </w:rPr>
        <w:t>个部分：</w:t>
      </w:r>
    </w:p>
    <w:p w:rsidR="00F2276A" w:rsidRPr="00A670CA" w:rsidRDefault="00F2276A" w:rsidP="00C61198">
      <w:pPr>
        <w:pStyle w:val="a7"/>
        <w:numPr>
          <w:ilvl w:val="0"/>
          <w:numId w:val="6"/>
        </w:numPr>
        <w:spacing w:after="240"/>
        <w:ind w:leftChars="178" w:left="708" w:hangingChars="117" w:hanging="281"/>
        <w:rPr>
          <w:rFonts w:ascii="宋体" w:eastAsia="宋体" w:hAnsi="宋体" w:cs="宋体"/>
        </w:rPr>
      </w:pPr>
      <w:r w:rsidRPr="00A670CA">
        <w:rPr>
          <w:rFonts w:hint="eastAsia"/>
        </w:rPr>
        <w:t>Model</w:t>
      </w:r>
      <w:r>
        <w:rPr>
          <w:rFonts w:hint="eastAsia"/>
        </w:rPr>
        <w:t>封装了对象的数据逻辑结构，可以为</w:t>
      </w:r>
      <w:r>
        <w:rPr>
          <w:rFonts w:hint="eastAsia"/>
        </w:rPr>
        <w:t>CDMI</w:t>
      </w:r>
      <w:r>
        <w:rPr>
          <w:rFonts w:hint="eastAsia"/>
        </w:rPr>
        <w:t>的每种基本对象定义一个</w:t>
      </w:r>
      <w:r>
        <w:rPr>
          <w:rFonts w:hint="eastAsia"/>
        </w:rPr>
        <w:t>Model</w:t>
      </w:r>
      <w:r>
        <w:rPr>
          <w:rFonts w:hint="eastAsia"/>
        </w:rPr>
        <w:t>结构，对</w:t>
      </w:r>
      <w:r>
        <w:rPr>
          <w:rFonts w:hint="eastAsia"/>
        </w:rPr>
        <w:t>CDMI</w:t>
      </w:r>
      <w:r>
        <w:rPr>
          <w:rFonts w:hint="eastAsia"/>
        </w:rPr>
        <w:t>每种对象的操作在</w:t>
      </w:r>
      <w:r>
        <w:rPr>
          <w:rFonts w:hint="eastAsia"/>
        </w:rPr>
        <w:t>Rails</w:t>
      </w:r>
      <w:r>
        <w:rPr>
          <w:rFonts w:hint="eastAsia"/>
        </w:rPr>
        <w:t>中就转化为对相应</w:t>
      </w:r>
      <w:r>
        <w:rPr>
          <w:rFonts w:hint="eastAsia"/>
        </w:rPr>
        <w:t>Model</w:t>
      </w:r>
      <w:r>
        <w:rPr>
          <w:rFonts w:hint="eastAsia"/>
        </w:rPr>
        <w:t>的操作。</w:t>
      </w:r>
    </w:p>
    <w:p w:rsidR="00F2276A" w:rsidRDefault="00F2276A" w:rsidP="00C61198">
      <w:pPr>
        <w:pStyle w:val="a7"/>
        <w:numPr>
          <w:ilvl w:val="0"/>
          <w:numId w:val="6"/>
        </w:numPr>
        <w:spacing w:after="240"/>
        <w:ind w:leftChars="178" w:left="708" w:hangingChars="117" w:hanging="281"/>
      </w:pPr>
      <w:r w:rsidRPr="00A670CA">
        <w:rPr>
          <w:rFonts w:hint="eastAsia"/>
        </w:rPr>
        <w:t>View</w:t>
      </w:r>
      <w:r>
        <w:rPr>
          <w:rFonts w:hint="eastAsia"/>
        </w:rPr>
        <w:t>表示返回给用户的数据表现形式，这里是</w:t>
      </w:r>
      <w:r>
        <w:rPr>
          <w:rFonts w:hint="eastAsia"/>
        </w:rPr>
        <w:t>SNIA</w:t>
      </w:r>
      <w:r>
        <w:rPr>
          <w:rFonts w:hint="eastAsia"/>
        </w:rPr>
        <w:t>的</w:t>
      </w:r>
      <w:r>
        <w:rPr>
          <w:rFonts w:hint="eastAsia"/>
        </w:rPr>
        <w:t>JSON</w:t>
      </w:r>
      <w:r>
        <w:rPr>
          <w:rFonts w:hint="eastAsia"/>
        </w:rPr>
        <w:t>格式</w:t>
      </w:r>
    </w:p>
    <w:p w:rsidR="00F2276A" w:rsidRDefault="00E65693" w:rsidP="00C61198">
      <w:pPr>
        <w:pStyle w:val="a7"/>
        <w:numPr>
          <w:ilvl w:val="0"/>
          <w:numId w:val="6"/>
        </w:numPr>
        <w:spacing w:after="240"/>
        <w:ind w:leftChars="178" w:left="708" w:hangingChars="117" w:hanging="281"/>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65.8pt;margin-top:59.3pt;width:299.25pt;height:99.75pt;z-index:251762688;mso-position-horizontal-relative:margin;mso-position-vertical-relative:text;mso-width-relative:page;mso-height-relative:page">
            <v:imagedata r:id="rId13" o:title=""/>
            <w10:wrap type="topAndBottom" anchorx="margin"/>
          </v:shape>
          <o:OLEObject Type="Embed" ProgID="Visio.Drawing.11" ShapeID="_x0000_s1032" DrawAspect="Content" ObjectID="_1401076224" r:id="rId14"/>
        </w:pict>
      </w:r>
      <w:r w:rsidR="00F2276A" w:rsidRPr="00756403">
        <w:rPr>
          <w:rFonts w:hint="eastAsia"/>
        </w:rPr>
        <w:t>Controller</w:t>
      </w:r>
      <w:r w:rsidR="00F2276A">
        <w:rPr>
          <w:rFonts w:hint="eastAsia"/>
        </w:rPr>
        <w:t>负责将数据送进送出</w:t>
      </w:r>
      <w:r w:rsidR="00F2276A" w:rsidRPr="00756403">
        <w:rPr>
          <w:rFonts w:hint="eastAsia"/>
        </w:rPr>
        <w:t>Model</w:t>
      </w:r>
      <w:r w:rsidR="00F2276A">
        <w:rPr>
          <w:rFonts w:hint="eastAsia"/>
        </w:rPr>
        <w:t>，处理用户的</w:t>
      </w:r>
      <w:r w:rsidR="00F2276A">
        <w:rPr>
          <w:rFonts w:hint="eastAsia"/>
        </w:rPr>
        <w:t>HTTP</w:t>
      </w:r>
      <w:r w:rsidR="00F2276A">
        <w:rPr>
          <w:rFonts w:hint="eastAsia"/>
        </w:rPr>
        <w:t>请求</w:t>
      </w:r>
      <w:r w:rsidR="00F2276A" w:rsidRPr="00756403">
        <w:rPr>
          <w:rFonts w:hint="eastAsia"/>
        </w:rPr>
        <w:t>，</w:t>
      </w:r>
      <w:r w:rsidR="00F2276A">
        <w:rPr>
          <w:rFonts w:hint="eastAsia"/>
        </w:rPr>
        <w:t>与</w:t>
      </w:r>
      <w:r w:rsidR="00F2276A" w:rsidRPr="00756403">
        <w:rPr>
          <w:rFonts w:hint="eastAsia"/>
        </w:rPr>
        <w:t>Model</w:t>
      </w:r>
      <w:r w:rsidR="00F2276A">
        <w:rPr>
          <w:rFonts w:hint="eastAsia"/>
        </w:rPr>
        <w:t>互动后输出</w:t>
      </w:r>
      <w:r w:rsidR="00F2276A" w:rsidRPr="00756403">
        <w:rPr>
          <w:rFonts w:hint="eastAsia"/>
        </w:rPr>
        <w:t>View</w:t>
      </w:r>
    </w:p>
    <w:p w:rsidR="00F2276A" w:rsidRDefault="00740C78" w:rsidP="00061782">
      <w:pPr>
        <w:spacing w:before="240" w:after="240"/>
        <w:ind w:left="427"/>
      </w:pPr>
      <w:r>
        <w:rPr>
          <w:noProof/>
        </w:rPr>
        <mc:AlternateContent>
          <mc:Choice Requires="wps">
            <w:drawing>
              <wp:anchor distT="0" distB="0" distL="114300" distR="114300" simplePos="0" relativeHeight="251764736" behindDoc="0" locked="0" layoutInCell="1" allowOverlap="1" wp14:anchorId="7ACEF871" wp14:editId="711E10C4">
                <wp:simplePos x="0" y="0"/>
                <wp:positionH relativeFrom="margin">
                  <wp:align>center</wp:align>
                </wp:positionH>
                <wp:positionV relativeFrom="paragraph">
                  <wp:posOffset>1399540</wp:posOffset>
                </wp:positionV>
                <wp:extent cx="3733800" cy="342900"/>
                <wp:effectExtent l="0" t="0" r="0" b="0"/>
                <wp:wrapTopAndBottom/>
                <wp:docPr id="2" name="文本框 2"/>
                <wp:cNvGraphicFramePr/>
                <a:graphic xmlns:a="http://schemas.openxmlformats.org/drawingml/2006/main">
                  <a:graphicData uri="http://schemas.microsoft.com/office/word/2010/wordprocessingShape">
                    <wps:wsp>
                      <wps:cNvSpPr txBox="1"/>
                      <wps:spPr>
                        <a:xfrm>
                          <a:off x="0" y="0"/>
                          <a:ext cx="3733800" cy="342900"/>
                        </a:xfrm>
                        <a:prstGeom prst="rect">
                          <a:avLst/>
                        </a:prstGeom>
                        <a:solidFill>
                          <a:prstClr val="white"/>
                        </a:solidFill>
                        <a:ln>
                          <a:noFill/>
                        </a:ln>
                        <a:effectLst/>
                      </wps:spPr>
                      <wps:txbx>
                        <w:txbxContent>
                          <w:p w:rsidR="005F5CB5" w:rsidRPr="00740C78" w:rsidRDefault="005F5CB5" w:rsidP="00061782">
                            <w:pPr>
                              <w:pStyle w:val="a8"/>
                              <w:jc w:val="center"/>
                              <w:rPr>
                                <w:rFonts w:ascii="方正精宋简体" w:eastAsia="方正精宋简体" w:hAnsi="Times New Roman MT Std" w:cs="Times New Roman"/>
                                <w:noProof/>
                                <w:sz w:val="22"/>
                                <w:szCs w:val="24"/>
                              </w:rPr>
                            </w:pPr>
                            <w:r w:rsidRPr="00740C78">
                              <w:rPr>
                                <w:rFonts w:ascii="方正精宋简体" w:eastAsia="方正精宋简体" w:hAnsi="Times New Roman MT Std" w:hint="eastAsia"/>
                                <w:sz w:val="18"/>
                              </w:rPr>
                              <w:t xml:space="preserve">图 </w:t>
                            </w:r>
                            <w:r w:rsidRPr="00740C78">
                              <w:rPr>
                                <w:rFonts w:ascii="方正精宋简体" w:eastAsia="方正精宋简体" w:hAnsi="Times New Roman MT Std" w:hint="eastAsia"/>
                                <w:sz w:val="18"/>
                              </w:rPr>
                              <w:fldChar w:fldCharType="begin"/>
                            </w:r>
                            <w:r w:rsidRPr="00740C78">
                              <w:rPr>
                                <w:rFonts w:ascii="方正精宋简体" w:eastAsia="方正精宋简体" w:hAnsi="Times New Roman MT Std" w:hint="eastAsia"/>
                                <w:sz w:val="18"/>
                              </w:rPr>
                              <w:instrText xml:space="preserve"> STYLEREF 2 \s </w:instrText>
                            </w:r>
                            <w:r w:rsidRPr="00740C78">
                              <w:rPr>
                                <w:rFonts w:ascii="方正精宋简体" w:eastAsia="方正精宋简体" w:hAnsi="Times New Roman MT Std" w:hint="eastAsia"/>
                                <w:sz w:val="18"/>
                              </w:rPr>
                              <w:fldChar w:fldCharType="separate"/>
                            </w:r>
                            <w:r w:rsidRPr="00740C78">
                              <w:rPr>
                                <w:rFonts w:ascii="方正精宋简体" w:eastAsia="方正精宋简体" w:hAnsi="Times New Roman MT Std" w:hint="eastAsia"/>
                                <w:noProof/>
                                <w:sz w:val="18"/>
                              </w:rPr>
                              <w:t>4</w:t>
                            </w:r>
                            <w:r w:rsidRPr="00740C78">
                              <w:rPr>
                                <w:rFonts w:ascii="方正精宋简体" w:eastAsia="方正精宋简体" w:hAnsi="Times New Roman MT Std" w:hint="eastAsia"/>
                                <w:sz w:val="18"/>
                              </w:rPr>
                              <w:fldChar w:fldCharType="end"/>
                            </w:r>
                            <w:r w:rsidRPr="00740C78">
                              <w:rPr>
                                <w:rFonts w:ascii="方正精宋简体" w:eastAsia="方正精宋简体" w:hAnsi="Times New Roman MT Std" w:hint="eastAsia"/>
                                <w:sz w:val="18"/>
                              </w:rPr>
                              <w:t>.1</w:t>
                            </w:r>
                            <w:r>
                              <w:rPr>
                                <w:rFonts w:ascii="方正精宋简体" w:eastAsia="方正精宋简体" w:hAnsi="Times New Roman MT Std" w:hint="eastAsia"/>
                                <w:sz w:val="18"/>
                              </w:rPr>
                              <w:t xml:space="preserve"> MVC模式处理请求的流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 o:spid="_x0000_s1051" type="#_x0000_t202" style="position:absolute;left:0;text-align:left;margin-left:0;margin-top:110.2pt;width:294pt;height:27pt;z-index:2517647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" stroked="f">
                <v:textbox inset="0,0,0,0">
                  <w:txbxContent>
                    <w:p w:rsidR="005F5CB5" w:rsidRPr="00740C78" w:rsidRDefault="005F5CB5" w:rsidP="00061782">
                      <w:pPr>
                        <w:pStyle w:val="a8"/>
                        <w:jc w:val="center"/>
                        <w:rPr>
                          <w:rFonts w:ascii="方正精宋简体" w:eastAsia="方正精宋简体" w:hAnsi="Times New Roman MT Std" w:cs="Times New Roman"/>
                          <w:noProof/>
                          <w:sz w:val="22"/>
                          <w:szCs w:val="24"/>
                        </w:rPr>
                      </w:pPr>
                      <w:r w:rsidRPr="00740C78">
                        <w:rPr>
                          <w:rFonts w:ascii="方正精宋简体" w:eastAsia="方正精宋简体" w:hAnsi="Times New Roman MT Std" w:hint="eastAsia"/>
                          <w:sz w:val="18"/>
                        </w:rPr>
                        <w:t xml:space="preserve">图 </w:t>
                      </w:r>
                      <w:r w:rsidRPr="00740C78">
                        <w:rPr>
                          <w:rFonts w:ascii="方正精宋简体" w:eastAsia="方正精宋简体" w:hAnsi="Times New Roman MT Std" w:hint="eastAsia"/>
                          <w:sz w:val="18"/>
                        </w:rPr>
                        <w:fldChar w:fldCharType="begin"/>
                      </w:r>
                      <w:r w:rsidRPr="00740C78">
                        <w:rPr>
                          <w:rFonts w:ascii="方正精宋简体" w:eastAsia="方正精宋简体" w:hAnsi="Times New Roman MT Std" w:hint="eastAsia"/>
                          <w:sz w:val="18"/>
                        </w:rPr>
                        <w:instrText xml:space="preserve"> STYLEREF 2 \s </w:instrText>
                      </w:r>
                      <w:r w:rsidRPr="00740C78">
                        <w:rPr>
                          <w:rFonts w:ascii="方正精宋简体" w:eastAsia="方正精宋简体" w:hAnsi="Times New Roman MT Std" w:hint="eastAsia"/>
                          <w:sz w:val="18"/>
                        </w:rPr>
                        <w:fldChar w:fldCharType="separate"/>
                      </w:r>
                      <w:r w:rsidRPr="00740C78">
                        <w:rPr>
                          <w:rFonts w:ascii="方正精宋简体" w:eastAsia="方正精宋简体" w:hAnsi="Times New Roman MT Std" w:hint="eastAsia"/>
                          <w:noProof/>
                          <w:sz w:val="18"/>
                        </w:rPr>
                        <w:t>4</w:t>
                      </w:r>
                      <w:r w:rsidRPr="00740C78">
                        <w:rPr>
                          <w:rFonts w:ascii="方正精宋简体" w:eastAsia="方正精宋简体" w:hAnsi="Times New Roman MT Std" w:hint="eastAsia"/>
                          <w:sz w:val="18"/>
                        </w:rPr>
                        <w:fldChar w:fldCharType="end"/>
                      </w:r>
                      <w:r w:rsidRPr="00740C78">
                        <w:rPr>
                          <w:rFonts w:ascii="方正精宋简体" w:eastAsia="方正精宋简体" w:hAnsi="Times New Roman MT Std" w:hint="eastAsia"/>
                          <w:sz w:val="18"/>
                        </w:rPr>
                        <w:t>.1</w:t>
                      </w:r>
                      <w:r>
                        <w:rPr>
                          <w:rFonts w:ascii="方正精宋简体" w:eastAsia="方正精宋简体" w:hAnsi="Times New Roman MT Std" w:hint="eastAsia"/>
                          <w:sz w:val="18"/>
                        </w:rPr>
                        <w:t xml:space="preserve"> MVC模式处理请求的流程</w:t>
                      </w:r>
                    </w:p>
                  </w:txbxContent>
                </v:textbox>
                <w10:wrap type="topAndBottom" anchorx="margin"/>
              </v:shape>
            </w:pict>
          </mc:Fallback>
        </mc:AlternateContent>
      </w:r>
      <w:r w:rsidR="00F2276A">
        <w:rPr>
          <w:rFonts w:hint="eastAsia"/>
        </w:rPr>
        <w:t>图</w:t>
      </w:r>
      <w:r w:rsidR="00BF510C">
        <w:rPr>
          <w:rFonts w:hint="eastAsia"/>
        </w:rPr>
        <w:t>4.1</w:t>
      </w:r>
      <w:r w:rsidR="00F2276A">
        <w:rPr>
          <w:rFonts w:hint="eastAsia"/>
        </w:rPr>
        <w:t>描述了这个管理接口处理一个用户请求的完整流程，执行步骤是：</w:t>
      </w:r>
    </w:p>
    <w:p w:rsidR="00F2276A" w:rsidRDefault="00F2276A" w:rsidP="00C61198">
      <w:pPr>
        <w:pStyle w:val="a7"/>
        <w:numPr>
          <w:ilvl w:val="0"/>
          <w:numId w:val="7"/>
        </w:numPr>
        <w:spacing w:before="240" w:after="240"/>
        <w:ind w:leftChars="178" w:left="708" w:hangingChars="117" w:hanging="281"/>
      </w:pPr>
      <w:r>
        <w:rPr>
          <w:rFonts w:hint="eastAsia"/>
        </w:rPr>
        <w:t>用户发出</w:t>
      </w:r>
      <w:r>
        <w:rPr>
          <w:rFonts w:hint="eastAsia"/>
        </w:rPr>
        <w:t>HTTP</w:t>
      </w:r>
      <w:r>
        <w:rPr>
          <w:rFonts w:hint="eastAsia"/>
        </w:rPr>
        <w:t>请求，一个请求中若存在</w:t>
      </w:r>
      <w:r w:rsidR="00CC5692">
        <w:rPr>
          <w:rFonts w:hint="eastAsia"/>
        </w:rPr>
        <w:t>主体</w:t>
      </w:r>
      <w:r>
        <w:rPr>
          <w:rFonts w:hint="eastAsia"/>
        </w:rPr>
        <w:t>部分，</w:t>
      </w:r>
      <w:r w:rsidR="00CC5692">
        <w:rPr>
          <w:rFonts w:hint="eastAsia"/>
        </w:rPr>
        <w:t>该</w:t>
      </w:r>
      <w:r>
        <w:rPr>
          <w:rFonts w:hint="eastAsia"/>
        </w:rPr>
        <w:t>部分必须是</w:t>
      </w:r>
      <w:r>
        <w:rPr>
          <w:rFonts w:hint="eastAsia"/>
        </w:rPr>
        <w:t>JSON</w:t>
      </w:r>
      <w:r>
        <w:rPr>
          <w:rFonts w:hint="eastAsia"/>
        </w:rPr>
        <w:t>格式的数据</w:t>
      </w:r>
    </w:p>
    <w:p w:rsidR="00F2276A" w:rsidRDefault="00F2276A" w:rsidP="00C61198">
      <w:pPr>
        <w:pStyle w:val="a7"/>
        <w:numPr>
          <w:ilvl w:val="0"/>
          <w:numId w:val="7"/>
        </w:numPr>
        <w:spacing w:before="240" w:after="240"/>
        <w:ind w:leftChars="178" w:left="708" w:hangingChars="117" w:hanging="281"/>
      </w:pPr>
      <w:r>
        <w:rPr>
          <w:rFonts w:hint="eastAsia"/>
        </w:rPr>
        <w:t>HTTP</w:t>
      </w:r>
      <w:r>
        <w:rPr>
          <w:rFonts w:hint="eastAsia"/>
        </w:rPr>
        <w:t>请求首先传递给一个</w:t>
      </w:r>
      <w:r>
        <w:rPr>
          <w:rFonts w:hint="eastAsia"/>
        </w:rPr>
        <w:t>Controller</w:t>
      </w:r>
      <w:r>
        <w:rPr>
          <w:rFonts w:hint="eastAsia"/>
        </w:rPr>
        <w:t>，负责处理的</w:t>
      </w:r>
      <w:r>
        <w:rPr>
          <w:rFonts w:hint="eastAsia"/>
        </w:rPr>
        <w:t>Controller</w:t>
      </w:r>
      <w:r>
        <w:rPr>
          <w:rFonts w:hint="eastAsia"/>
        </w:rPr>
        <w:t>操作</w:t>
      </w:r>
      <w:r>
        <w:rPr>
          <w:rFonts w:hint="eastAsia"/>
        </w:rPr>
        <w:t>Model</w:t>
      </w:r>
      <w:r>
        <w:rPr>
          <w:rFonts w:hint="eastAsia"/>
        </w:rPr>
        <w:t>数据结构</w:t>
      </w:r>
    </w:p>
    <w:p w:rsidR="00F2276A" w:rsidRDefault="00F2276A" w:rsidP="00C61198">
      <w:pPr>
        <w:pStyle w:val="a7"/>
        <w:numPr>
          <w:ilvl w:val="0"/>
          <w:numId w:val="7"/>
        </w:numPr>
        <w:spacing w:before="240" w:after="240"/>
        <w:ind w:leftChars="178" w:left="708" w:hangingChars="117" w:hanging="281"/>
      </w:pPr>
      <w:r>
        <w:rPr>
          <w:rFonts w:hint="eastAsia"/>
        </w:rPr>
        <w:t>Model</w:t>
      </w:r>
      <w:r>
        <w:rPr>
          <w:rFonts w:hint="eastAsia"/>
        </w:rPr>
        <w:t>存取数据库，处理从数据库得到的数据，将处理后的数据发给</w:t>
      </w:r>
      <w:r>
        <w:rPr>
          <w:rFonts w:hint="eastAsia"/>
        </w:rPr>
        <w:t>Controller</w:t>
      </w:r>
    </w:p>
    <w:p w:rsidR="00F2276A" w:rsidRDefault="00F2276A" w:rsidP="00C61198">
      <w:pPr>
        <w:pStyle w:val="a7"/>
        <w:numPr>
          <w:ilvl w:val="0"/>
          <w:numId w:val="7"/>
        </w:numPr>
        <w:spacing w:before="240" w:after="240"/>
        <w:ind w:leftChars="178" w:left="708" w:hangingChars="117" w:hanging="281"/>
      </w:pPr>
      <w:r>
        <w:rPr>
          <w:rFonts w:hint="eastAsia"/>
        </w:rPr>
        <w:t>Controller</w:t>
      </w:r>
      <w:r>
        <w:rPr>
          <w:rFonts w:hint="eastAsia"/>
        </w:rPr>
        <w:t>将得到的数据输出给</w:t>
      </w:r>
      <w:r>
        <w:rPr>
          <w:rFonts w:hint="eastAsia"/>
        </w:rPr>
        <w:t>View</w:t>
      </w:r>
      <w:r>
        <w:rPr>
          <w:rFonts w:hint="eastAsia"/>
        </w:rPr>
        <w:t>样板，</w:t>
      </w:r>
      <w:r>
        <w:rPr>
          <w:rFonts w:hint="eastAsia"/>
        </w:rPr>
        <w:t>View</w:t>
      </w:r>
      <w:r w:rsidR="00AB4338">
        <w:rPr>
          <w:rFonts w:hint="eastAsia"/>
        </w:rPr>
        <w:t>渲染出最终结果</w:t>
      </w:r>
    </w:p>
    <w:p w:rsidR="00F2276A" w:rsidRDefault="00F2276A" w:rsidP="00C61198">
      <w:pPr>
        <w:pStyle w:val="a7"/>
        <w:numPr>
          <w:ilvl w:val="0"/>
          <w:numId w:val="7"/>
        </w:numPr>
        <w:spacing w:before="240" w:after="240"/>
        <w:ind w:leftChars="178" w:left="708" w:hangingChars="117" w:hanging="281"/>
      </w:pPr>
      <w:r>
        <w:rPr>
          <w:rFonts w:hint="eastAsia"/>
        </w:rPr>
        <w:t>回传最终结果成品给用户，这里是</w:t>
      </w:r>
      <w:r>
        <w:rPr>
          <w:rFonts w:hint="eastAsia"/>
        </w:rPr>
        <w:t>JSON</w:t>
      </w:r>
      <w:r>
        <w:rPr>
          <w:rFonts w:hint="eastAsia"/>
        </w:rPr>
        <w:t>格式的数据</w:t>
      </w:r>
    </w:p>
    <w:p w:rsidR="00F2276A" w:rsidRDefault="00F2276A" w:rsidP="0006751F">
      <w:pPr>
        <w:spacing w:before="240" w:after="240"/>
        <w:ind w:firstLine="420"/>
      </w:pPr>
      <w:r>
        <w:rPr>
          <w:rFonts w:hint="eastAsia"/>
        </w:rPr>
        <w:t>Controller</w:t>
      </w:r>
      <w:r>
        <w:rPr>
          <w:rFonts w:hint="eastAsia"/>
        </w:rPr>
        <w:t>是最先接触到用户的</w:t>
      </w:r>
      <w:r>
        <w:rPr>
          <w:rFonts w:hint="eastAsia"/>
        </w:rPr>
        <w:t>HTTP</w:t>
      </w:r>
      <w:r>
        <w:rPr>
          <w:rFonts w:hint="eastAsia"/>
        </w:rPr>
        <w:t>请求的，因此</w:t>
      </w:r>
      <w:r>
        <w:rPr>
          <w:rFonts w:hint="eastAsia"/>
        </w:rPr>
        <w:t>Controller</w:t>
      </w:r>
      <w:r>
        <w:rPr>
          <w:rFonts w:hint="eastAsia"/>
        </w:rPr>
        <w:t>需要对整个</w:t>
      </w:r>
      <w:r>
        <w:rPr>
          <w:rFonts w:hint="eastAsia"/>
        </w:rPr>
        <w:t>HTTP</w:t>
      </w:r>
      <w:r>
        <w:rPr>
          <w:rFonts w:hint="eastAsia"/>
        </w:rPr>
        <w:t>请求数据包进行预处理，判断请求中的数据格式是否符合要求，是否有非法字符，操作方法是否被接口支持等等。顺利通过预处理后，就可以确认这个</w:t>
      </w:r>
      <w:r>
        <w:rPr>
          <w:rFonts w:hint="eastAsia"/>
        </w:rPr>
        <w:t>HTTP</w:t>
      </w:r>
      <w:r>
        <w:rPr>
          <w:rFonts w:hint="eastAsia"/>
        </w:rPr>
        <w:t>请求的各个字段都是符合接口的格式规范的，下一步把</w:t>
      </w:r>
      <w:r>
        <w:rPr>
          <w:rFonts w:hint="eastAsia"/>
        </w:rPr>
        <w:t>HTTP</w:t>
      </w:r>
      <w:r>
        <w:rPr>
          <w:rFonts w:hint="eastAsia"/>
        </w:rPr>
        <w:t>请求中的各个参数解析提取出来，然后将参数传递给</w:t>
      </w:r>
      <w:r>
        <w:rPr>
          <w:rFonts w:hint="eastAsia"/>
        </w:rPr>
        <w:t>Model</w:t>
      </w:r>
      <w:r>
        <w:rPr>
          <w:rFonts w:hint="eastAsia"/>
        </w:rPr>
        <w:t>。</w:t>
      </w:r>
    </w:p>
    <w:p w:rsidR="00F2276A" w:rsidRDefault="00F2276A" w:rsidP="0006751F">
      <w:pPr>
        <w:spacing w:before="240" w:after="240"/>
        <w:ind w:firstLine="420"/>
      </w:pPr>
      <w:r>
        <w:rPr>
          <w:rFonts w:hint="eastAsia"/>
        </w:rPr>
        <w:t>通过</w:t>
      </w:r>
      <w:r>
        <w:rPr>
          <w:rFonts w:hint="eastAsia"/>
        </w:rPr>
        <w:t>Model</w:t>
      </w:r>
      <w:r>
        <w:rPr>
          <w:rFonts w:hint="eastAsia"/>
        </w:rPr>
        <w:t>操作</w:t>
      </w:r>
      <w:r>
        <w:rPr>
          <w:rFonts w:hint="eastAsia"/>
        </w:rPr>
        <w:t>CDMI</w:t>
      </w:r>
      <w:r>
        <w:rPr>
          <w:rFonts w:hint="eastAsia"/>
        </w:rPr>
        <w:t>对象，具体来说</w:t>
      </w:r>
      <w:r>
        <w:rPr>
          <w:rFonts w:hint="eastAsia"/>
        </w:rPr>
        <w:t>CDMI</w:t>
      </w:r>
      <w:r>
        <w:rPr>
          <w:rFonts w:hint="eastAsia"/>
        </w:rPr>
        <w:t>对象是存储在数据库中的，用</w:t>
      </w:r>
      <w:r>
        <w:rPr>
          <w:rFonts w:hint="eastAsia"/>
        </w:rPr>
        <w:t>Model</w:t>
      </w:r>
      <w:r>
        <w:rPr>
          <w:rFonts w:hint="eastAsia"/>
        </w:rPr>
        <w:t>对数据库中的数据表进行读取或写入操作，这要依请求中具体的</w:t>
      </w:r>
      <w:r>
        <w:rPr>
          <w:rFonts w:hint="eastAsia"/>
        </w:rPr>
        <w:t>HTTP</w:t>
      </w:r>
      <w:r>
        <w:rPr>
          <w:rFonts w:hint="eastAsia"/>
        </w:rPr>
        <w:t>方法而定，例如：</w:t>
      </w:r>
      <w:r>
        <w:rPr>
          <w:rFonts w:hint="eastAsia"/>
        </w:rPr>
        <w:t>Get</w:t>
      </w:r>
      <w:r>
        <w:rPr>
          <w:rFonts w:hint="eastAsia"/>
        </w:rPr>
        <w:t>方法要对数据库执行一次读取过程，</w:t>
      </w:r>
      <w:r>
        <w:rPr>
          <w:rFonts w:hint="eastAsia"/>
        </w:rPr>
        <w:t>Put</w:t>
      </w:r>
      <w:r>
        <w:rPr>
          <w:rFonts w:hint="eastAsia"/>
        </w:rPr>
        <w:t>则要对数据库执行一次写入过程。</w:t>
      </w:r>
    </w:p>
    <w:p w:rsidR="00F2276A" w:rsidRDefault="00F2276A" w:rsidP="0006751F">
      <w:pPr>
        <w:spacing w:before="240" w:after="240"/>
        <w:ind w:firstLine="420"/>
      </w:pPr>
      <w:r>
        <w:rPr>
          <w:rFonts w:hint="eastAsia"/>
        </w:rPr>
        <w:t>Model</w:t>
      </w:r>
      <w:r>
        <w:rPr>
          <w:rFonts w:hint="eastAsia"/>
        </w:rPr>
        <w:t>整理要将要返回给用户的数据后，就可以把数据喂给</w:t>
      </w:r>
      <w:r>
        <w:rPr>
          <w:rFonts w:hint="eastAsia"/>
        </w:rPr>
        <w:t>View</w:t>
      </w:r>
      <w:r>
        <w:rPr>
          <w:rFonts w:hint="eastAsia"/>
        </w:rPr>
        <w:t>了，</w:t>
      </w:r>
      <w:r>
        <w:rPr>
          <w:rFonts w:hint="eastAsia"/>
        </w:rPr>
        <w:t>View</w:t>
      </w:r>
      <w:r>
        <w:rPr>
          <w:rFonts w:hint="eastAsia"/>
        </w:rPr>
        <w:t>就是表现数据的一个形式。一组结构化的数据可以有多种表现形式，如</w:t>
      </w:r>
      <w:r>
        <w:rPr>
          <w:rFonts w:hint="eastAsia"/>
        </w:rPr>
        <w:t>html</w:t>
      </w:r>
      <w:r>
        <w:rPr>
          <w:rFonts w:hint="eastAsia"/>
        </w:rPr>
        <w:t>，</w:t>
      </w:r>
      <w:r>
        <w:rPr>
          <w:rFonts w:hint="eastAsia"/>
        </w:rPr>
        <w:t>XML</w:t>
      </w:r>
      <w:r>
        <w:rPr>
          <w:rFonts w:hint="eastAsia"/>
        </w:rPr>
        <w:t>，</w:t>
      </w:r>
      <w:r>
        <w:rPr>
          <w:rFonts w:hint="eastAsia"/>
        </w:rPr>
        <w:t>JSON</w:t>
      </w:r>
      <w:r>
        <w:rPr>
          <w:rFonts w:hint="eastAsia"/>
        </w:rPr>
        <w:t>等。</w:t>
      </w:r>
      <w:r>
        <w:rPr>
          <w:rFonts w:hint="eastAsia"/>
        </w:rPr>
        <w:t>CDMI</w:t>
      </w:r>
      <w:r>
        <w:rPr>
          <w:rFonts w:hint="eastAsia"/>
        </w:rPr>
        <w:t>选用的是</w:t>
      </w:r>
      <w:r>
        <w:rPr>
          <w:rFonts w:hint="eastAsia"/>
        </w:rPr>
        <w:t>JSON</w:t>
      </w:r>
      <w:r>
        <w:rPr>
          <w:rFonts w:hint="eastAsia"/>
        </w:rPr>
        <w:t>，</w:t>
      </w:r>
      <w:r w:rsidRPr="003E7CBA">
        <w:rPr>
          <w:rFonts w:hint="eastAsia"/>
        </w:rPr>
        <w:t>J</w:t>
      </w:r>
      <w:r>
        <w:rPr>
          <w:rFonts w:hint="eastAsia"/>
        </w:rPr>
        <w:t>SON</w:t>
      </w:r>
      <w:r>
        <w:rPr>
          <w:rFonts w:hint="eastAsia"/>
        </w:rPr>
        <w:t>（</w:t>
      </w:r>
      <w:r>
        <w:rPr>
          <w:rFonts w:hint="eastAsia"/>
        </w:rPr>
        <w:t>JavaScript Object Notation</w:t>
      </w:r>
      <w:r>
        <w:rPr>
          <w:rFonts w:hint="eastAsia"/>
        </w:rPr>
        <w:t>）</w:t>
      </w:r>
      <w:r w:rsidRPr="003E7CBA">
        <w:rPr>
          <w:rFonts w:hint="eastAsia"/>
        </w:rPr>
        <w:t>是一种轻量级的数据交换格式</w:t>
      </w:r>
      <w:r>
        <w:rPr>
          <w:rFonts w:hint="eastAsia"/>
        </w:rPr>
        <w:t>，</w:t>
      </w:r>
      <w:r w:rsidRPr="003E7CBA">
        <w:rPr>
          <w:rFonts w:hint="eastAsia"/>
        </w:rPr>
        <w:t>易于人阅读和编写</w:t>
      </w:r>
      <w:r>
        <w:rPr>
          <w:rFonts w:hint="eastAsia"/>
        </w:rPr>
        <w:t>，</w:t>
      </w:r>
      <w:r w:rsidRPr="003E7CBA">
        <w:rPr>
          <w:rFonts w:hint="eastAsia"/>
        </w:rPr>
        <w:t>同时也易于机器解析和生成</w:t>
      </w:r>
      <w:r w:rsidR="002412C6">
        <w:rPr>
          <w:rFonts w:hint="eastAsia"/>
        </w:rPr>
        <w:t>，见文献</w:t>
      </w:r>
      <w:r w:rsidR="002412C6">
        <w:rPr>
          <w:rFonts w:hint="eastAsia"/>
        </w:rPr>
        <w:t>[</w:t>
      </w:r>
      <w:r w:rsidR="00F65375">
        <w:rPr>
          <w:rFonts w:hint="eastAsia"/>
        </w:rPr>
        <w:t>28</w:t>
      </w:r>
      <w:r w:rsidR="00A5715B">
        <w:rPr>
          <w:rFonts w:hint="eastAsia"/>
        </w:rPr>
        <w:t>,29</w:t>
      </w:r>
      <w:r w:rsidR="002412C6">
        <w:rPr>
          <w:rFonts w:hint="eastAsia"/>
        </w:rPr>
        <w:t>]</w:t>
      </w:r>
      <w:r w:rsidR="000B2360">
        <w:rPr>
          <w:rFonts w:hint="eastAsia"/>
        </w:rPr>
        <w:t>。</w:t>
      </w:r>
      <w:r>
        <w:rPr>
          <w:rFonts w:hint="eastAsia"/>
        </w:rPr>
        <w:t>本课题选用</w:t>
      </w:r>
      <w:r>
        <w:rPr>
          <w:rFonts w:hint="eastAsia"/>
        </w:rPr>
        <w:t>JSON</w:t>
      </w:r>
      <w:r>
        <w:rPr>
          <w:rFonts w:hint="eastAsia"/>
        </w:rPr>
        <w:t>作为</w:t>
      </w:r>
      <w:r>
        <w:rPr>
          <w:rFonts w:hint="eastAsia"/>
        </w:rPr>
        <w:t>View</w:t>
      </w:r>
      <w:r>
        <w:rPr>
          <w:rFonts w:hint="eastAsia"/>
        </w:rPr>
        <w:t>的默认渲染格式，将给用户返回</w:t>
      </w:r>
      <w:r>
        <w:rPr>
          <w:rFonts w:hint="eastAsia"/>
        </w:rPr>
        <w:t>JSON</w:t>
      </w:r>
      <w:r>
        <w:rPr>
          <w:rFonts w:hint="eastAsia"/>
        </w:rPr>
        <w:t>格式的数据</w:t>
      </w:r>
      <w:r w:rsidRPr="003E7CBA">
        <w:rPr>
          <w:rFonts w:hint="eastAsia"/>
        </w:rPr>
        <w:t>。</w:t>
      </w:r>
    </w:p>
    <w:p w:rsidR="00F2276A" w:rsidRDefault="00F2276A" w:rsidP="0006751F">
      <w:pPr>
        <w:spacing w:before="240" w:after="240"/>
        <w:ind w:firstLine="420"/>
      </w:pPr>
      <w:r>
        <w:rPr>
          <w:rFonts w:hint="eastAsia"/>
        </w:rPr>
        <w:t>数据库方面，由于传统的关系型数据库不利于水平扩展，不能应付</w:t>
      </w:r>
      <w:r w:rsidRPr="002B0899">
        <w:rPr>
          <w:rFonts w:hint="eastAsia"/>
        </w:rPr>
        <w:t>对数据库高并发读写的需求</w:t>
      </w:r>
      <w:r>
        <w:rPr>
          <w:rFonts w:hint="eastAsia"/>
        </w:rPr>
        <w:t>，而这两个要求都是搭建和运行一个云存储系统所必须的，故而新兴的非关系型数据库成为了云存储系统的首选数据库。</w:t>
      </w:r>
    </w:p>
    <w:p w:rsidR="00E4179D" w:rsidRDefault="00F2276A" w:rsidP="0006751F">
      <w:pPr>
        <w:spacing w:before="240" w:after="240"/>
        <w:ind w:firstLine="420"/>
      </w:pPr>
      <w:r>
        <w:t>MongoDB</w:t>
      </w:r>
      <w:r>
        <w:t>是</w:t>
      </w:r>
      <w:r>
        <w:rPr>
          <w:rFonts w:hint="eastAsia"/>
        </w:rPr>
        <w:t>一个面向文档的</w:t>
      </w:r>
      <w:r w:rsidRPr="001B4662">
        <w:rPr>
          <w:rFonts w:hint="eastAsia"/>
        </w:rPr>
        <w:t>的非关系数据库</w:t>
      </w:r>
      <w:r>
        <w:rPr>
          <w:rFonts w:hint="eastAsia"/>
        </w:rPr>
        <w:t>，</w:t>
      </w:r>
      <w:r w:rsidRPr="002D44A7">
        <w:rPr>
          <w:rFonts w:hint="eastAsia"/>
        </w:rPr>
        <w:t>自带了一个出色的分布式文件系统</w:t>
      </w:r>
      <w:r w:rsidRPr="002D44A7">
        <w:rPr>
          <w:rFonts w:hint="eastAsia"/>
        </w:rPr>
        <w:t>GridFS</w:t>
      </w:r>
      <w:r w:rsidRPr="002D44A7">
        <w:rPr>
          <w:rFonts w:hint="eastAsia"/>
        </w:rPr>
        <w:t>，可以支持海量的数据存储</w:t>
      </w:r>
      <w:r>
        <w:rPr>
          <w:rFonts w:hint="eastAsia"/>
        </w:rPr>
        <w:t>，它在</w:t>
      </w:r>
      <w:r>
        <w:t>保证海量数据存储的同时，</w:t>
      </w:r>
      <w:r>
        <w:rPr>
          <w:rFonts w:hint="eastAsia"/>
        </w:rPr>
        <w:t>还</w:t>
      </w:r>
      <w:r>
        <w:t>具有良好的查询性能</w:t>
      </w:r>
      <w:r w:rsidR="00F67133">
        <w:rPr>
          <w:rFonts w:hint="eastAsia"/>
        </w:rPr>
        <w:t>，见文献</w:t>
      </w:r>
      <w:r w:rsidR="001B7BED">
        <w:rPr>
          <w:rFonts w:hint="eastAsia"/>
        </w:rPr>
        <w:t>[</w:t>
      </w:r>
      <w:r w:rsidR="00E83E95">
        <w:rPr>
          <w:rFonts w:hint="eastAsia"/>
        </w:rPr>
        <w:t>30</w:t>
      </w:r>
      <w:r w:rsidR="001B7BED">
        <w:rPr>
          <w:rFonts w:hint="eastAsia"/>
        </w:rPr>
        <w:t>]</w:t>
      </w:r>
      <w:r>
        <w:rPr>
          <w:rFonts w:hint="eastAsia"/>
        </w:rPr>
        <w:t>。云存储系统既然是一个存储系统，那就得有处理海量数据的能力，</w:t>
      </w:r>
      <w:r>
        <w:rPr>
          <w:rFonts w:hint="eastAsia"/>
        </w:rPr>
        <w:t>MongoDB</w:t>
      </w:r>
      <w:r>
        <w:rPr>
          <w:rFonts w:hint="eastAsia"/>
        </w:rPr>
        <w:t>很好的解决了这个需求，因此本课题选用</w:t>
      </w:r>
      <w:r>
        <w:t>MongoDB</w:t>
      </w:r>
      <w:r>
        <w:rPr>
          <w:rFonts w:hint="eastAsia"/>
        </w:rPr>
        <w:t>数据库。另外，</w:t>
      </w:r>
      <w:r w:rsidRPr="00132767">
        <w:rPr>
          <w:rFonts w:hint="eastAsia"/>
        </w:rPr>
        <w:t>MongoDB</w:t>
      </w:r>
      <w:r w:rsidRPr="00132767">
        <w:rPr>
          <w:rFonts w:hint="eastAsia"/>
        </w:rPr>
        <w:t>也有一个</w:t>
      </w:r>
      <w:r w:rsidRPr="00132767">
        <w:rPr>
          <w:rFonts w:hint="eastAsia"/>
        </w:rPr>
        <w:t>ruby</w:t>
      </w:r>
      <w:r w:rsidRPr="00132767">
        <w:rPr>
          <w:rFonts w:hint="eastAsia"/>
        </w:rPr>
        <w:t>的项目</w:t>
      </w:r>
      <w:r w:rsidRPr="00132767">
        <w:rPr>
          <w:rFonts w:hint="eastAsia"/>
        </w:rPr>
        <w:t>MongoMapper</w:t>
      </w:r>
      <w:r>
        <w:rPr>
          <w:rFonts w:hint="eastAsia"/>
        </w:rPr>
        <w:t>，</w:t>
      </w:r>
      <w:r w:rsidRPr="00132767">
        <w:rPr>
          <w:rFonts w:hint="eastAsia"/>
        </w:rPr>
        <w:t>MongoMapper</w:t>
      </w:r>
      <w:r>
        <w:rPr>
          <w:rFonts w:hint="eastAsia"/>
        </w:rPr>
        <w:t>是一个在</w:t>
      </w:r>
      <w:r>
        <w:rPr>
          <w:rFonts w:hint="eastAsia"/>
        </w:rPr>
        <w:t>Ruby</w:t>
      </w:r>
      <w:r>
        <w:rPr>
          <w:rFonts w:hint="eastAsia"/>
        </w:rPr>
        <w:t>环境下访问</w:t>
      </w:r>
      <w:r>
        <w:rPr>
          <w:rFonts w:hint="eastAsia"/>
        </w:rPr>
        <w:t>MongoDB</w:t>
      </w:r>
      <w:r>
        <w:rPr>
          <w:rFonts w:hint="eastAsia"/>
        </w:rPr>
        <w:t>的接口。使用</w:t>
      </w:r>
      <w:r w:rsidRPr="00132767">
        <w:rPr>
          <w:rFonts w:hint="eastAsia"/>
        </w:rPr>
        <w:t>MongoMapper</w:t>
      </w:r>
      <w:r>
        <w:rPr>
          <w:rFonts w:hint="eastAsia"/>
        </w:rPr>
        <w:t>在</w:t>
      </w:r>
      <w:r>
        <w:rPr>
          <w:rFonts w:hint="eastAsia"/>
        </w:rPr>
        <w:t>Rails</w:t>
      </w:r>
      <w:r>
        <w:rPr>
          <w:rFonts w:hint="eastAsia"/>
        </w:rPr>
        <w:t>中操作</w:t>
      </w:r>
      <w:r>
        <w:t>MongoDB</w:t>
      </w:r>
      <w:r>
        <w:rPr>
          <w:rFonts w:hint="eastAsia"/>
        </w:rPr>
        <w:t>十分方便，这也是选择</w:t>
      </w:r>
      <w:r>
        <w:t>MongoDB</w:t>
      </w:r>
      <w:r>
        <w:rPr>
          <w:rFonts w:hint="eastAsia"/>
        </w:rPr>
        <w:t>的一个重要的理由。</w:t>
      </w:r>
    </w:p>
    <w:p w:rsidR="00BE3C45" w:rsidRDefault="00BE3C45" w:rsidP="00DC1981">
      <w:pPr>
        <w:spacing w:before="240"/>
      </w:pPr>
    </w:p>
    <w:p w:rsidR="00172306" w:rsidRPr="00374A1C" w:rsidRDefault="00172306" w:rsidP="00870D8E">
      <w:pPr>
        <w:pStyle w:val="3"/>
        <w:numPr>
          <w:ilvl w:val="1"/>
          <w:numId w:val="1"/>
        </w:numPr>
        <w:spacing w:before="0" w:after="0"/>
        <w:ind w:left="567"/>
        <w:rPr>
          <w:rFonts w:ascii="方正精宋简体" w:hAnsi="方正小标宋_GBK"/>
          <w:sz w:val="28"/>
        </w:rPr>
      </w:pPr>
      <w:bookmarkStart w:id="144" w:name="_Toc326732502"/>
      <w:bookmarkStart w:id="145" w:name="_Toc326847112"/>
      <w:bookmarkStart w:id="146" w:name="_Toc326847785"/>
      <w:bookmarkStart w:id="147" w:name="_Toc327173370"/>
      <w:bookmarkStart w:id="148" w:name="_Toc327202972"/>
      <w:r w:rsidRPr="00374A1C">
        <w:rPr>
          <w:rFonts w:ascii="方正精宋简体" w:hAnsi="方正小标宋_GBK" w:hint="eastAsia"/>
          <w:sz w:val="28"/>
        </w:rPr>
        <w:t>在数据库中存储树形结构</w:t>
      </w:r>
      <w:r w:rsidR="00E86AEA" w:rsidRPr="00374A1C">
        <w:rPr>
          <w:rFonts w:ascii="方正精宋简体" w:hAnsi="方正小标宋_GBK" w:hint="eastAsia"/>
          <w:sz w:val="28"/>
        </w:rPr>
        <w:t>的实现</w:t>
      </w:r>
      <w:bookmarkEnd w:id="144"/>
      <w:bookmarkEnd w:id="145"/>
      <w:bookmarkEnd w:id="146"/>
      <w:bookmarkEnd w:id="147"/>
      <w:bookmarkEnd w:id="148"/>
    </w:p>
    <w:p w:rsidR="00172306" w:rsidRDefault="00DF366D" w:rsidP="00612882">
      <w:pPr>
        <w:spacing w:after="240"/>
        <w:ind w:firstLine="420"/>
      </w:pPr>
      <w:r>
        <w:rPr>
          <w:rFonts w:hint="eastAsia"/>
        </w:rPr>
        <w:t>在每个</w:t>
      </w:r>
      <w:r>
        <w:rPr>
          <w:rFonts w:hint="eastAsia"/>
        </w:rPr>
        <w:t>Item</w:t>
      </w:r>
      <w:r>
        <w:rPr>
          <w:rFonts w:hint="eastAsia"/>
        </w:rPr>
        <w:t>对象的</w:t>
      </w:r>
      <w:r>
        <w:rPr>
          <w:rFonts w:hint="eastAsia"/>
        </w:rPr>
        <w:t>path</w:t>
      </w:r>
      <w:r>
        <w:rPr>
          <w:rFonts w:hint="eastAsia"/>
        </w:rPr>
        <w:t>字段里存储这个</w:t>
      </w:r>
      <w:r>
        <w:rPr>
          <w:rFonts w:hint="eastAsia"/>
        </w:rPr>
        <w:t>Item</w:t>
      </w:r>
      <w:r>
        <w:rPr>
          <w:rFonts w:hint="eastAsia"/>
        </w:rPr>
        <w:t>对象中所嵌入的接口基本对象的</w:t>
      </w:r>
      <w:r w:rsidR="004E7DEF">
        <w:rPr>
          <w:rFonts w:hint="eastAsia"/>
        </w:rPr>
        <w:t>objectURI</w:t>
      </w:r>
      <w:r w:rsidR="004E7DEF">
        <w:rPr>
          <w:rFonts w:hint="eastAsia"/>
        </w:rPr>
        <w:t>，这个</w:t>
      </w:r>
      <w:r w:rsidR="006C7756">
        <w:rPr>
          <w:rFonts w:hint="eastAsia"/>
        </w:rPr>
        <w:t>objectURI</w:t>
      </w:r>
      <w:r w:rsidR="004E7DEF">
        <w:rPr>
          <w:rFonts w:hint="eastAsia"/>
        </w:rPr>
        <w:t>为路径层次形式。</w:t>
      </w:r>
      <w:r w:rsidR="008A70DF">
        <w:rPr>
          <w:rFonts w:hint="eastAsia"/>
        </w:rPr>
        <w:t>然后将</w:t>
      </w:r>
      <w:r w:rsidR="008A70DF">
        <w:rPr>
          <w:rFonts w:hint="eastAsia"/>
        </w:rPr>
        <w:t>path</w:t>
      </w:r>
      <w:r w:rsidR="008A70DF">
        <w:rPr>
          <w:rFonts w:hint="eastAsia"/>
        </w:rPr>
        <w:t>字段设置为</w:t>
      </w:r>
      <w:r w:rsidR="004649F5">
        <w:rPr>
          <w:rFonts w:hint="eastAsia"/>
        </w:rPr>
        <w:t>数据表的</w:t>
      </w:r>
      <w:r w:rsidR="008A70DF">
        <w:rPr>
          <w:rFonts w:hint="eastAsia"/>
        </w:rPr>
        <w:t>主键。</w:t>
      </w:r>
    </w:p>
    <w:p w:rsidR="007F0FAE" w:rsidRPr="00172306" w:rsidRDefault="007F0FAE" w:rsidP="00172306"/>
    <w:p w:rsidR="008F64F3" w:rsidRPr="00374A1C" w:rsidRDefault="008F64F3" w:rsidP="00870D8E">
      <w:pPr>
        <w:pStyle w:val="3"/>
        <w:numPr>
          <w:ilvl w:val="1"/>
          <w:numId w:val="1"/>
        </w:numPr>
        <w:spacing w:before="0" w:after="0"/>
        <w:ind w:left="567"/>
        <w:rPr>
          <w:sz w:val="28"/>
        </w:rPr>
      </w:pPr>
      <w:bookmarkStart w:id="149" w:name="_Toc326732503"/>
      <w:bookmarkStart w:id="150" w:name="_Toc326847113"/>
      <w:bookmarkStart w:id="151" w:name="_Toc326847786"/>
      <w:bookmarkStart w:id="152" w:name="_Toc327173371"/>
      <w:bookmarkStart w:id="153" w:name="_Toc327202973"/>
      <w:r w:rsidRPr="00374A1C">
        <w:rPr>
          <w:sz w:val="28"/>
        </w:rPr>
        <w:t>对象</w:t>
      </w:r>
      <w:r w:rsidRPr="00374A1C">
        <w:rPr>
          <w:sz w:val="28"/>
        </w:rPr>
        <w:t>ID</w:t>
      </w:r>
      <w:r w:rsidRPr="00374A1C">
        <w:rPr>
          <w:sz w:val="28"/>
        </w:rPr>
        <w:t>的实现</w:t>
      </w:r>
      <w:bookmarkEnd w:id="149"/>
      <w:bookmarkEnd w:id="150"/>
      <w:bookmarkEnd w:id="151"/>
      <w:bookmarkEnd w:id="152"/>
      <w:bookmarkEnd w:id="153"/>
    </w:p>
    <w:p w:rsidR="00724738" w:rsidRDefault="00724738" w:rsidP="00612882">
      <w:pPr>
        <w:spacing w:after="240"/>
        <w:ind w:firstLine="420"/>
      </w:pPr>
      <w:r>
        <w:t>MongoDB</w:t>
      </w:r>
      <w:r>
        <w:rPr>
          <w:rFonts w:hint="eastAsia"/>
        </w:rPr>
        <w:t>数据库会为每个对象自动分配一个</w:t>
      </w:r>
      <w:r>
        <w:rPr>
          <w:rFonts w:hint="eastAsia"/>
        </w:rPr>
        <w:t>ID</w:t>
      </w:r>
      <w:r>
        <w:rPr>
          <w:rFonts w:hint="eastAsia"/>
        </w:rPr>
        <w:t>，这里的对象可以是</w:t>
      </w:r>
      <w:r>
        <w:rPr>
          <w:rFonts w:hint="eastAsia"/>
        </w:rPr>
        <w:t>Item</w:t>
      </w:r>
      <w:r>
        <w:rPr>
          <w:rFonts w:hint="eastAsia"/>
        </w:rPr>
        <w:t>、</w:t>
      </w:r>
      <w:r>
        <w:rPr>
          <w:rFonts w:hint="eastAsia"/>
        </w:rPr>
        <w:t>Container</w:t>
      </w:r>
      <w:r>
        <w:rPr>
          <w:rFonts w:hint="eastAsia"/>
        </w:rPr>
        <w:t>、</w:t>
      </w:r>
      <w:r>
        <w:rPr>
          <w:rFonts w:hint="eastAsia"/>
        </w:rPr>
        <w:t>Dataobject</w:t>
      </w:r>
      <w:r>
        <w:rPr>
          <w:rFonts w:hint="eastAsia"/>
        </w:rPr>
        <w:t>、</w:t>
      </w:r>
      <w:r>
        <w:rPr>
          <w:rFonts w:hint="eastAsia"/>
        </w:rPr>
        <w:t>Reference</w:t>
      </w:r>
      <w:r>
        <w:rPr>
          <w:rFonts w:hint="eastAsia"/>
        </w:rPr>
        <w:t>。</w:t>
      </w:r>
      <w:r w:rsidR="008A68D7">
        <w:rPr>
          <w:rFonts w:hint="eastAsia"/>
        </w:rPr>
        <w:t>但由于</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是嵌入到</w:t>
      </w:r>
      <w:r w:rsidR="008A68D7">
        <w:rPr>
          <w:rFonts w:hint="eastAsia"/>
        </w:rPr>
        <w:t>Item</w:t>
      </w:r>
      <w:r w:rsidR="008A68D7">
        <w:rPr>
          <w:rFonts w:hint="eastAsia"/>
        </w:rPr>
        <w:t>对象中的，每个</w:t>
      </w:r>
      <w:r w:rsidR="008A68D7">
        <w:rPr>
          <w:rFonts w:hint="eastAsia"/>
        </w:rPr>
        <w:t>Item</w:t>
      </w:r>
      <w:r w:rsidR="008A68D7">
        <w:rPr>
          <w:rFonts w:hint="eastAsia"/>
        </w:rPr>
        <w:t>对象都能指代一个或</w:t>
      </w:r>
      <w:r w:rsidR="008A68D7">
        <w:rPr>
          <w:rFonts w:hint="eastAsia"/>
        </w:rPr>
        <w:t>Container</w:t>
      </w:r>
      <w:r w:rsidR="008A68D7">
        <w:rPr>
          <w:rFonts w:hint="eastAsia"/>
        </w:rPr>
        <w:t>或</w:t>
      </w:r>
      <w:r w:rsidR="008A68D7">
        <w:rPr>
          <w:rFonts w:hint="eastAsia"/>
        </w:rPr>
        <w:t>Dataobject</w:t>
      </w:r>
      <w:r w:rsidR="008A68D7">
        <w:rPr>
          <w:rFonts w:hint="eastAsia"/>
        </w:rPr>
        <w:t>或</w:t>
      </w:r>
      <w:r w:rsidR="008A68D7">
        <w:rPr>
          <w:rFonts w:hint="eastAsia"/>
        </w:rPr>
        <w:t>Reference</w:t>
      </w:r>
      <w:r w:rsidR="008A68D7">
        <w:rPr>
          <w:rFonts w:hint="eastAsia"/>
        </w:rPr>
        <w:t>类型的对象，因此</w:t>
      </w:r>
      <w:r w:rsidR="008A68D7">
        <w:rPr>
          <w:rFonts w:hint="eastAsia"/>
        </w:rPr>
        <w:t>MongoDB</w:t>
      </w:r>
      <w:r w:rsidR="008A68D7">
        <w:rPr>
          <w:rFonts w:hint="eastAsia"/>
        </w:rPr>
        <w:t>分配给</w:t>
      </w:r>
      <w:r w:rsidR="008A68D7">
        <w:rPr>
          <w:rFonts w:hint="eastAsia"/>
        </w:rPr>
        <w:t>Container</w:t>
      </w:r>
      <w:r w:rsidR="008A68D7">
        <w:rPr>
          <w:rFonts w:hint="eastAsia"/>
        </w:rPr>
        <w:t>、</w:t>
      </w:r>
      <w:r w:rsidR="008A68D7">
        <w:rPr>
          <w:rFonts w:hint="eastAsia"/>
        </w:rPr>
        <w:t>Dataobject</w:t>
      </w:r>
      <w:r w:rsidR="008A68D7">
        <w:rPr>
          <w:rFonts w:hint="eastAsia"/>
        </w:rPr>
        <w:t>、</w:t>
      </w:r>
      <w:r w:rsidR="008A68D7">
        <w:rPr>
          <w:rFonts w:hint="eastAsia"/>
        </w:rPr>
        <w:t>Reference</w:t>
      </w:r>
      <w:r w:rsidR="008A68D7">
        <w:rPr>
          <w:rFonts w:hint="eastAsia"/>
        </w:rPr>
        <w:t>对象的</w:t>
      </w:r>
      <w:r w:rsidR="008A68D7">
        <w:rPr>
          <w:rFonts w:hint="eastAsia"/>
        </w:rPr>
        <w:t>ID</w:t>
      </w:r>
      <w:r w:rsidR="008A68D7">
        <w:rPr>
          <w:rFonts w:hint="eastAsia"/>
        </w:rPr>
        <w:t>将是多余的，使用</w:t>
      </w:r>
      <w:r w:rsidR="008A68D7">
        <w:rPr>
          <w:rFonts w:hint="eastAsia"/>
        </w:rPr>
        <w:t>Item</w:t>
      </w:r>
      <w:r w:rsidR="008A68D7">
        <w:rPr>
          <w:rFonts w:hint="eastAsia"/>
        </w:rPr>
        <w:t>对象的</w:t>
      </w:r>
      <w:r w:rsidR="008A68D7">
        <w:rPr>
          <w:rFonts w:hint="eastAsia"/>
        </w:rPr>
        <w:t>ID</w:t>
      </w:r>
      <w:r w:rsidR="008A68D7">
        <w:rPr>
          <w:rFonts w:hint="eastAsia"/>
        </w:rPr>
        <w:t>就能访问到这</w:t>
      </w:r>
      <w:r w:rsidR="008A68D7">
        <w:rPr>
          <w:rFonts w:hint="eastAsia"/>
        </w:rPr>
        <w:t>3</w:t>
      </w:r>
      <w:r w:rsidR="008A68D7">
        <w:rPr>
          <w:rFonts w:hint="eastAsia"/>
        </w:rPr>
        <w:t>个对象。</w:t>
      </w:r>
    </w:p>
    <w:p w:rsidR="007270AA" w:rsidRDefault="007270AA" w:rsidP="00612882">
      <w:pPr>
        <w:spacing w:after="240"/>
        <w:ind w:firstLine="420"/>
      </w:pPr>
      <w:r>
        <w:rPr>
          <w:rFonts w:hint="eastAsia"/>
        </w:rPr>
        <w:t>Item</w:t>
      </w:r>
      <w:r>
        <w:rPr>
          <w:rFonts w:hint="eastAsia"/>
        </w:rPr>
        <w:t>对象</w:t>
      </w:r>
      <w:r w:rsidR="009C1211">
        <w:rPr>
          <w:rFonts w:hint="eastAsia"/>
        </w:rPr>
        <w:t>从</w:t>
      </w:r>
      <w:r w:rsidR="009C1211">
        <w:rPr>
          <w:rFonts w:hint="eastAsia"/>
        </w:rPr>
        <w:t>MongoDB</w:t>
      </w:r>
      <w:r w:rsidR="009C1211">
        <w:rPr>
          <w:rFonts w:hint="eastAsia"/>
        </w:rPr>
        <w:t>得到</w:t>
      </w:r>
      <w:r>
        <w:rPr>
          <w:rFonts w:hint="eastAsia"/>
        </w:rPr>
        <w:t>的</w:t>
      </w:r>
      <w:r w:rsidR="00DC2552">
        <w:rPr>
          <w:rFonts w:hint="eastAsia"/>
        </w:rPr>
        <w:t>ID</w:t>
      </w:r>
      <w:r w:rsidR="00DC2552">
        <w:rPr>
          <w:rFonts w:hint="eastAsia"/>
        </w:rPr>
        <w:t>将作为这</w:t>
      </w:r>
      <w:r w:rsidR="00DC2552">
        <w:rPr>
          <w:rFonts w:hint="eastAsia"/>
        </w:rPr>
        <w:t>3</w:t>
      </w:r>
      <w:r w:rsidR="00DC2552">
        <w:rPr>
          <w:rFonts w:hint="eastAsia"/>
        </w:rPr>
        <w:t>个对象的</w:t>
      </w:r>
      <w:r w:rsidR="00DC2552">
        <w:rPr>
          <w:rFonts w:hint="eastAsia"/>
        </w:rPr>
        <w:t>objectID</w:t>
      </w:r>
      <w:r w:rsidR="00DC2552">
        <w:rPr>
          <w:rFonts w:hint="eastAsia"/>
        </w:rPr>
        <w:t>，可以直接用</w:t>
      </w:r>
      <w:r w:rsidR="00DC2552">
        <w:rPr>
          <w:rFonts w:hint="eastAsia"/>
        </w:rPr>
        <w:t>objectID</w:t>
      </w:r>
      <w:r w:rsidR="00DC2552">
        <w:rPr>
          <w:rFonts w:hint="eastAsia"/>
        </w:rPr>
        <w:t>访问这</w:t>
      </w:r>
      <w:r w:rsidR="00160BC3">
        <w:rPr>
          <w:rFonts w:hint="eastAsia"/>
        </w:rPr>
        <w:t>些接口基本对象</w:t>
      </w:r>
      <w:r w:rsidR="007D42D4">
        <w:rPr>
          <w:rFonts w:hint="eastAsia"/>
        </w:rPr>
        <w:t>：</w:t>
      </w:r>
    </w:p>
    <w:p w:rsidR="007D42D4" w:rsidRDefault="007D42D4" w:rsidP="00C61198">
      <w:pPr>
        <w:pStyle w:val="a7"/>
        <w:numPr>
          <w:ilvl w:val="0"/>
          <w:numId w:val="8"/>
        </w:numPr>
        <w:spacing w:after="240"/>
        <w:ind w:left="709" w:firstLineChars="0" w:hanging="283"/>
        <w:rPr>
          <w:rFonts w:ascii="Inconsolata" w:hAnsi="Inconsolata"/>
          <w:sz w:val="21"/>
        </w:rPr>
      </w:pPr>
      <w:r w:rsidRPr="006F3435">
        <w:rPr>
          <w:rFonts w:ascii="Inconsolata" w:hAnsi="Inconsolata"/>
          <w:sz w:val="21"/>
        </w:rPr>
        <w:t>&lt;root URI&gt;/cdmi_objectid/&lt;objectID&gt;</w:t>
      </w:r>
    </w:p>
    <w:p w:rsidR="00717BEA" w:rsidRDefault="00717BEA" w:rsidP="00717BEA">
      <w:pPr>
        <w:rPr>
          <w:rFonts w:ascii="Inconsolata" w:hAnsi="Inconsolata"/>
          <w:sz w:val="21"/>
        </w:rPr>
      </w:pPr>
    </w:p>
    <w:p w:rsidR="00721703" w:rsidRPr="00B8630E" w:rsidRDefault="00721703" w:rsidP="00870D8E">
      <w:pPr>
        <w:pStyle w:val="3"/>
        <w:numPr>
          <w:ilvl w:val="1"/>
          <w:numId w:val="1"/>
        </w:numPr>
        <w:spacing w:before="0" w:after="0"/>
        <w:ind w:left="567"/>
        <w:rPr>
          <w:sz w:val="28"/>
        </w:rPr>
      </w:pPr>
      <w:bookmarkStart w:id="154" w:name="_Toc327173372"/>
      <w:bookmarkStart w:id="155" w:name="_Toc327202974"/>
      <w:r w:rsidRPr="00B8630E">
        <w:rPr>
          <w:sz w:val="28"/>
        </w:rPr>
        <w:t>Container</w:t>
      </w:r>
      <w:r w:rsidR="00BC5060" w:rsidRPr="00B8630E">
        <w:rPr>
          <w:sz w:val="28"/>
        </w:rPr>
        <w:t>类型</w:t>
      </w:r>
      <w:r w:rsidRPr="00B8630E">
        <w:rPr>
          <w:sz w:val="28"/>
        </w:rPr>
        <w:t>包含子对象</w:t>
      </w:r>
      <w:r w:rsidR="00BC5060" w:rsidRPr="00B8630E">
        <w:rPr>
          <w:sz w:val="28"/>
        </w:rPr>
        <w:t>的实现</w:t>
      </w:r>
      <w:bookmarkEnd w:id="154"/>
      <w:bookmarkEnd w:id="155"/>
    </w:p>
    <w:p w:rsidR="00721703" w:rsidRDefault="00805552" w:rsidP="00136149">
      <w:pPr>
        <w:spacing w:after="240"/>
        <w:ind w:firstLine="420"/>
      </w:pPr>
      <w:r>
        <w:rPr>
          <w:rFonts w:hint="eastAsia"/>
        </w:rPr>
        <w:t>用户申请在特定</w:t>
      </w:r>
      <w:r>
        <w:rPr>
          <w:rFonts w:hint="eastAsia"/>
        </w:rPr>
        <w:t>URI</w:t>
      </w:r>
      <w:r>
        <w:rPr>
          <w:rFonts w:hint="eastAsia"/>
        </w:rPr>
        <w:t>创建一个对象，不妨假设这个对象的</w:t>
      </w:r>
      <w:r>
        <w:rPr>
          <w:rFonts w:hint="eastAsia"/>
        </w:rPr>
        <w:t>URI</w:t>
      </w:r>
      <w:r>
        <w:rPr>
          <w:rFonts w:hint="eastAsia"/>
        </w:rPr>
        <w:t>是</w:t>
      </w:r>
      <w:r w:rsidR="00BF1AE1">
        <w:rPr>
          <w:rFonts w:hint="eastAsia"/>
        </w:rPr>
        <w:t>“</w:t>
      </w:r>
      <w:r>
        <w:rPr>
          <w:rFonts w:hint="eastAsia"/>
        </w:rPr>
        <w:t>/a/b/c.txt</w:t>
      </w:r>
      <w:r w:rsidR="00BF1AE1">
        <w:rPr>
          <w:rFonts w:hint="eastAsia"/>
        </w:rPr>
        <w:t>”</w:t>
      </w:r>
      <w:r>
        <w:rPr>
          <w:rFonts w:hint="eastAsia"/>
        </w:rPr>
        <w:t>，接口的</w:t>
      </w:r>
      <w:r>
        <w:rPr>
          <w:rFonts w:hint="eastAsia"/>
        </w:rPr>
        <w:t>PUT</w:t>
      </w:r>
      <w:r>
        <w:rPr>
          <w:rFonts w:hint="eastAsia"/>
        </w:rPr>
        <w:t>请求处理模块会根据这个</w:t>
      </w:r>
      <w:r>
        <w:rPr>
          <w:rFonts w:hint="eastAsia"/>
        </w:rPr>
        <w:t>URI</w:t>
      </w:r>
      <w:r>
        <w:rPr>
          <w:rFonts w:hint="eastAsia"/>
        </w:rPr>
        <w:t>找到这个对象的父对象的</w:t>
      </w:r>
      <w:r>
        <w:rPr>
          <w:rFonts w:hint="eastAsia"/>
        </w:rPr>
        <w:t>URI</w:t>
      </w:r>
      <w:r>
        <w:rPr>
          <w:rFonts w:hint="eastAsia"/>
        </w:rPr>
        <w:t>，这里是</w:t>
      </w:r>
      <w:r w:rsidR="00BF1AE1">
        <w:rPr>
          <w:rFonts w:hint="eastAsia"/>
        </w:rPr>
        <w:t>“</w:t>
      </w:r>
      <w:r>
        <w:rPr>
          <w:rFonts w:hint="eastAsia"/>
        </w:rPr>
        <w:t>/a/b</w:t>
      </w:r>
      <w:r w:rsidR="00BF1AE1">
        <w:rPr>
          <w:rFonts w:hint="eastAsia"/>
        </w:rPr>
        <w:t>”</w:t>
      </w:r>
      <w:r>
        <w:rPr>
          <w:rFonts w:hint="eastAsia"/>
        </w:rPr>
        <w:t>。然后根据父对象的</w:t>
      </w:r>
      <w:r>
        <w:rPr>
          <w:rFonts w:hint="eastAsia"/>
        </w:rPr>
        <w:t>URI</w:t>
      </w:r>
      <w:r>
        <w:rPr>
          <w:rFonts w:hint="eastAsia"/>
        </w:rPr>
        <w:t>在数据库中找有无</w:t>
      </w:r>
      <w:r>
        <w:rPr>
          <w:rFonts w:hint="eastAsia"/>
        </w:rPr>
        <w:t>path</w:t>
      </w:r>
      <w:r>
        <w:rPr>
          <w:rFonts w:hint="eastAsia"/>
        </w:rPr>
        <w:t>字段值为</w:t>
      </w:r>
      <w:r w:rsidR="00BF1AE1">
        <w:rPr>
          <w:rFonts w:hint="eastAsia"/>
        </w:rPr>
        <w:t>“</w:t>
      </w:r>
      <w:r>
        <w:rPr>
          <w:rFonts w:hint="eastAsia"/>
        </w:rPr>
        <w:t>/a/b</w:t>
      </w:r>
      <w:r w:rsidR="00BF1AE1">
        <w:rPr>
          <w:rFonts w:hint="eastAsia"/>
        </w:rPr>
        <w:t>”</w:t>
      </w:r>
      <w:r>
        <w:rPr>
          <w:rFonts w:hint="eastAsia"/>
        </w:rPr>
        <w:t>的</w:t>
      </w:r>
      <w:r>
        <w:rPr>
          <w:rFonts w:hint="eastAsia"/>
        </w:rPr>
        <w:t>Item</w:t>
      </w:r>
      <w:r>
        <w:rPr>
          <w:rFonts w:hint="eastAsia"/>
        </w:rPr>
        <w:t>对象，若没有找到，则创建失败，因为不能在一个不存在的目录下创建子对象；若找到了，则进一步判断这个</w:t>
      </w:r>
      <w:r>
        <w:rPr>
          <w:rFonts w:hint="eastAsia"/>
        </w:rPr>
        <w:t>Item</w:t>
      </w:r>
      <w:r>
        <w:rPr>
          <w:rFonts w:hint="eastAsia"/>
        </w:rPr>
        <w:t>对象的</w:t>
      </w:r>
      <w:r>
        <w:rPr>
          <w:rFonts w:hint="eastAsia"/>
        </w:rPr>
        <w:t>itemType</w:t>
      </w:r>
      <w:r>
        <w:rPr>
          <w:rFonts w:hint="eastAsia"/>
        </w:rPr>
        <w:t>字段值是不是</w:t>
      </w:r>
      <w:r>
        <w:rPr>
          <w:rFonts w:hint="eastAsia"/>
        </w:rPr>
        <w:t>Container</w:t>
      </w:r>
      <w:r>
        <w:rPr>
          <w:rFonts w:hint="eastAsia"/>
        </w:rPr>
        <w:t>，若是则创建成功，若不是则创建失败，因为只有</w:t>
      </w:r>
      <w:r>
        <w:rPr>
          <w:rFonts w:hint="eastAsia"/>
        </w:rPr>
        <w:t>Container</w:t>
      </w:r>
      <w:r>
        <w:rPr>
          <w:rFonts w:hint="eastAsia"/>
        </w:rPr>
        <w:t>类型才能包含子对象。</w:t>
      </w:r>
    </w:p>
    <w:p w:rsidR="00136149" w:rsidRPr="00721703" w:rsidRDefault="00136149" w:rsidP="00136149"/>
    <w:p w:rsidR="00CD5232" w:rsidRPr="00602A91" w:rsidRDefault="0031070E" w:rsidP="00870D8E">
      <w:pPr>
        <w:pStyle w:val="3"/>
        <w:numPr>
          <w:ilvl w:val="1"/>
          <w:numId w:val="1"/>
        </w:numPr>
        <w:spacing w:before="0" w:after="0"/>
        <w:ind w:left="567"/>
        <w:rPr>
          <w:rFonts w:ascii="方正精宋简体" w:hAnsi="方正小标宋_GBK"/>
          <w:sz w:val="28"/>
        </w:rPr>
      </w:pPr>
      <w:bookmarkStart w:id="156" w:name="_Toc326732504"/>
      <w:bookmarkStart w:id="157" w:name="_Toc326847114"/>
      <w:bookmarkStart w:id="158" w:name="_Toc326847787"/>
      <w:bookmarkStart w:id="159" w:name="_Toc327173373"/>
      <w:bookmarkStart w:id="160" w:name="_Toc327202975"/>
      <w:r w:rsidRPr="00602A91">
        <w:rPr>
          <w:rFonts w:ascii="方正精宋简体" w:hAnsi="方正小标宋_GBK" w:hint="eastAsia"/>
          <w:sz w:val="28"/>
        </w:rPr>
        <w:t>四</w:t>
      </w:r>
      <w:r w:rsidR="00ED3E88" w:rsidRPr="00602A91">
        <w:rPr>
          <w:rFonts w:ascii="方正精宋简体" w:hAnsi="方正小标宋_GBK" w:hint="eastAsia"/>
          <w:sz w:val="28"/>
        </w:rPr>
        <w:t>个主要处理模块</w:t>
      </w:r>
      <w:bookmarkEnd w:id="156"/>
      <w:bookmarkEnd w:id="157"/>
      <w:bookmarkEnd w:id="158"/>
      <w:bookmarkEnd w:id="159"/>
      <w:bookmarkEnd w:id="160"/>
    </w:p>
    <w:p w:rsidR="009B5616" w:rsidRDefault="00B742E3" w:rsidP="00033C01">
      <w:pPr>
        <w:spacing w:after="240"/>
        <w:ind w:firstLine="420"/>
      </w:pPr>
      <w:r>
        <w:rPr>
          <w:rFonts w:hint="eastAsia"/>
        </w:rPr>
        <w:t>这个接口共有</w:t>
      </w:r>
      <w:r>
        <w:rPr>
          <w:rFonts w:hint="eastAsia"/>
        </w:rPr>
        <w:t>4</w:t>
      </w:r>
      <w:r>
        <w:rPr>
          <w:rFonts w:hint="eastAsia"/>
        </w:rPr>
        <w:t>个主要模块组成：预处理模块、</w:t>
      </w:r>
      <w:r>
        <w:rPr>
          <w:rFonts w:hint="eastAsia"/>
        </w:rPr>
        <w:t>PUT</w:t>
      </w:r>
      <w:r>
        <w:rPr>
          <w:rFonts w:hint="eastAsia"/>
        </w:rPr>
        <w:t>请求处理模块、</w:t>
      </w:r>
      <w:r>
        <w:rPr>
          <w:rFonts w:hint="eastAsia"/>
        </w:rPr>
        <w:t>GET</w:t>
      </w:r>
      <w:r>
        <w:rPr>
          <w:rFonts w:hint="eastAsia"/>
        </w:rPr>
        <w:t>请求处理模块、</w:t>
      </w:r>
      <w:r>
        <w:rPr>
          <w:rFonts w:hint="eastAsia"/>
        </w:rPr>
        <w:t>DELETE</w:t>
      </w:r>
      <w:r>
        <w:rPr>
          <w:rFonts w:hint="eastAsia"/>
        </w:rPr>
        <w:t>请求处理模块。</w:t>
      </w:r>
      <w:r w:rsidR="00DF03B6">
        <w:rPr>
          <w:rFonts w:hint="eastAsia"/>
        </w:rPr>
        <w:t>一个请求的完整处理</w:t>
      </w:r>
      <w:r w:rsidR="006F387A">
        <w:rPr>
          <w:rFonts w:hint="eastAsia"/>
        </w:rPr>
        <w:t>最多需要经过</w:t>
      </w:r>
      <w:r w:rsidR="006F387A">
        <w:rPr>
          <w:rFonts w:hint="eastAsia"/>
        </w:rPr>
        <w:t>2</w:t>
      </w:r>
      <w:r w:rsidR="006F387A">
        <w:rPr>
          <w:rFonts w:hint="eastAsia"/>
        </w:rPr>
        <w:t>个阶段与</w:t>
      </w:r>
      <w:r w:rsidR="00DF03B6">
        <w:rPr>
          <w:rFonts w:hint="eastAsia"/>
        </w:rPr>
        <w:t>2</w:t>
      </w:r>
      <w:r w:rsidR="00DF03B6">
        <w:rPr>
          <w:rFonts w:hint="eastAsia"/>
        </w:rPr>
        <w:t>个模块：第一阶段</w:t>
      </w:r>
      <w:r w:rsidR="00A01156">
        <w:rPr>
          <w:rFonts w:hint="eastAsia"/>
        </w:rPr>
        <w:t>必须要经过</w:t>
      </w:r>
      <w:r w:rsidR="00DF03B6">
        <w:rPr>
          <w:rFonts w:hint="eastAsia"/>
        </w:rPr>
        <w:t>的预处理模块</w:t>
      </w:r>
      <w:r w:rsidR="00BB6412">
        <w:rPr>
          <w:rFonts w:hint="eastAsia"/>
        </w:rPr>
        <w:t>，</w:t>
      </w:r>
      <w:r w:rsidR="00DF03B6">
        <w:rPr>
          <w:rFonts w:hint="eastAsia"/>
        </w:rPr>
        <w:t>第二阶段的</w:t>
      </w:r>
      <w:r w:rsidR="00DF03B6">
        <w:rPr>
          <w:rFonts w:hint="eastAsia"/>
        </w:rPr>
        <w:t>PUT</w:t>
      </w:r>
      <w:r w:rsidR="00DF03B6">
        <w:rPr>
          <w:rFonts w:hint="eastAsia"/>
        </w:rPr>
        <w:t>请求处理模块、</w:t>
      </w:r>
      <w:r w:rsidR="00DF03B6">
        <w:rPr>
          <w:rFonts w:hint="eastAsia"/>
        </w:rPr>
        <w:t>GET</w:t>
      </w:r>
      <w:r w:rsidR="00DF03B6">
        <w:rPr>
          <w:rFonts w:hint="eastAsia"/>
        </w:rPr>
        <w:t>请求处理模块、</w:t>
      </w:r>
      <w:r w:rsidR="00DF03B6">
        <w:rPr>
          <w:rFonts w:hint="eastAsia"/>
        </w:rPr>
        <w:t>DELETE</w:t>
      </w:r>
      <w:r w:rsidR="00DF03B6">
        <w:rPr>
          <w:rFonts w:hint="eastAsia"/>
        </w:rPr>
        <w:t>请求处理模块</w:t>
      </w:r>
      <w:r w:rsidR="00BB6412">
        <w:rPr>
          <w:rFonts w:hint="eastAsia"/>
        </w:rPr>
        <w:t>中的其中一个</w:t>
      </w:r>
      <w:r w:rsidR="00FB3E08">
        <w:rPr>
          <w:rFonts w:hint="eastAsia"/>
        </w:rPr>
        <w:t>模块</w:t>
      </w:r>
      <w:r w:rsidR="00BB6412">
        <w:rPr>
          <w:rFonts w:hint="eastAsia"/>
        </w:rPr>
        <w:t>。</w:t>
      </w:r>
      <w:r w:rsidR="00EB723F">
        <w:rPr>
          <w:rFonts w:hint="eastAsia"/>
        </w:rPr>
        <w:t>图</w:t>
      </w:r>
      <w:r w:rsidR="00EB723F">
        <w:rPr>
          <w:rFonts w:hint="eastAsia"/>
        </w:rPr>
        <w:t>4.2</w:t>
      </w:r>
      <w:r w:rsidR="00AB039B">
        <w:rPr>
          <w:rFonts w:hint="eastAsia"/>
        </w:rPr>
        <w:t>表</w:t>
      </w:r>
      <w:r w:rsidR="00EB723F">
        <w:rPr>
          <w:rFonts w:hint="eastAsia"/>
        </w:rPr>
        <w:t>现</w:t>
      </w:r>
      <w:r w:rsidR="00AB039B">
        <w:rPr>
          <w:rFonts w:hint="eastAsia"/>
        </w:rPr>
        <w:t>了</w:t>
      </w:r>
      <w:r w:rsidR="000F6590">
        <w:rPr>
          <w:rFonts w:hint="eastAsia"/>
        </w:rPr>
        <w:t>请求的处理流程与几个模块间</w:t>
      </w:r>
      <w:r w:rsidR="00EB723F">
        <w:rPr>
          <w:rFonts w:hint="eastAsia"/>
        </w:rPr>
        <w:t>的关系。</w:t>
      </w:r>
    </w:p>
    <w:p w:rsidR="00BF16BE" w:rsidRDefault="00FD491D" w:rsidP="00BF16BE">
      <w:pPr>
        <w:spacing w:after="240"/>
        <w:ind w:firstLine="420"/>
      </w:pPr>
      <w:r>
        <w:rPr>
          <w:rFonts w:hint="eastAsia"/>
        </w:rPr>
        <w:t>其中，</w:t>
      </w:r>
      <w:r>
        <w:rPr>
          <w:rFonts w:hint="eastAsia"/>
        </w:rPr>
        <w:t>HTTP</w:t>
      </w:r>
      <w:r>
        <w:rPr>
          <w:rFonts w:hint="eastAsia"/>
        </w:rPr>
        <w:t>方法为</w:t>
      </w:r>
      <w:r>
        <w:rPr>
          <w:rFonts w:hint="eastAsia"/>
        </w:rPr>
        <w:t>PUT</w:t>
      </w:r>
      <w:r>
        <w:rPr>
          <w:rFonts w:hint="eastAsia"/>
        </w:rPr>
        <w:t>时，第</w:t>
      </w:r>
      <w:r>
        <w:rPr>
          <w:rFonts w:hint="eastAsia"/>
        </w:rPr>
        <w:t>2</w:t>
      </w:r>
      <w:r>
        <w:rPr>
          <w:rFonts w:hint="eastAsia"/>
        </w:rPr>
        <w:t>阶段将进入</w:t>
      </w:r>
      <w:r>
        <w:rPr>
          <w:rFonts w:hint="eastAsia"/>
        </w:rPr>
        <w:t>PUT</w:t>
      </w:r>
      <w:r>
        <w:rPr>
          <w:rFonts w:hint="eastAsia"/>
        </w:rPr>
        <w:t>请求处理模块</w:t>
      </w:r>
      <w:r w:rsidR="006F1D5E">
        <w:rPr>
          <w:rFonts w:hint="eastAsia"/>
        </w:rPr>
        <w:t>；</w:t>
      </w:r>
      <w:r>
        <w:rPr>
          <w:rFonts w:hint="eastAsia"/>
        </w:rPr>
        <w:t>HTTP</w:t>
      </w:r>
      <w:r>
        <w:rPr>
          <w:rFonts w:hint="eastAsia"/>
        </w:rPr>
        <w:t>方法为</w:t>
      </w:r>
      <w:r>
        <w:rPr>
          <w:rFonts w:hint="eastAsia"/>
        </w:rPr>
        <w:t>GET</w:t>
      </w:r>
      <w:r>
        <w:rPr>
          <w:rFonts w:hint="eastAsia"/>
        </w:rPr>
        <w:t>时，第</w:t>
      </w:r>
      <w:r>
        <w:rPr>
          <w:rFonts w:hint="eastAsia"/>
        </w:rPr>
        <w:t>2</w:t>
      </w:r>
      <w:r>
        <w:rPr>
          <w:rFonts w:hint="eastAsia"/>
        </w:rPr>
        <w:t>阶段将进入</w:t>
      </w:r>
      <w:r>
        <w:rPr>
          <w:rFonts w:hint="eastAsia"/>
        </w:rPr>
        <w:t>GET</w:t>
      </w:r>
      <w:r>
        <w:rPr>
          <w:rFonts w:hint="eastAsia"/>
        </w:rPr>
        <w:t>请求处理模块；</w:t>
      </w:r>
      <w:r w:rsidR="00885751">
        <w:rPr>
          <w:rFonts w:hint="eastAsia"/>
        </w:rPr>
        <w:t>HTTP</w:t>
      </w:r>
      <w:r w:rsidR="00885751">
        <w:rPr>
          <w:rFonts w:hint="eastAsia"/>
        </w:rPr>
        <w:t>方法为</w:t>
      </w:r>
      <w:r w:rsidR="00885751">
        <w:rPr>
          <w:rFonts w:hint="eastAsia"/>
        </w:rPr>
        <w:t>DELETE</w:t>
      </w:r>
      <w:r w:rsidR="00885751">
        <w:rPr>
          <w:rFonts w:hint="eastAsia"/>
        </w:rPr>
        <w:t>时，</w:t>
      </w:r>
      <w:r>
        <w:rPr>
          <w:rFonts w:hint="eastAsia"/>
        </w:rPr>
        <w:t>第</w:t>
      </w:r>
      <w:r>
        <w:rPr>
          <w:rFonts w:hint="eastAsia"/>
        </w:rPr>
        <w:t>2</w:t>
      </w:r>
      <w:r>
        <w:rPr>
          <w:rFonts w:hint="eastAsia"/>
        </w:rPr>
        <w:t>阶段将进入</w:t>
      </w:r>
      <w:r>
        <w:rPr>
          <w:rFonts w:hint="eastAsia"/>
        </w:rPr>
        <w:t>PUT</w:t>
      </w:r>
      <w:r>
        <w:rPr>
          <w:rFonts w:hint="eastAsia"/>
        </w:rPr>
        <w:t>请求处理模块</w:t>
      </w:r>
      <w:r w:rsidR="00671571">
        <w:rPr>
          <w:rFonts w:hint="eastAsia"/>
        </w:rPr>
        <w:t>。</w:t>
      </w:r>
    </w:p>
    <w:p w:rsidR="00BF16BE" w:rsidRPr="009B5616" w:rsidRDefault="00BF16BE" w:rsidP="00BF16BE">
      <w:pPr>
        <w:spacing w:after="240"/>
        <w:ind w:firstLine="420"/>
      </w:pPr>
      <w:r>
        <w:rPr>
          <w:rFonts w:hint="eastAsia"/>
        </w:rPr>
        <w:t>第二阶段结束后，请求处理</w:t>
      </w:r>
      <w:r w:rsidR="00B85195">
        <w:rPr>
          <w:rFonts w:hint="eastAsia"/>
        </w:rPr>
        <w:t>成功</w:t>
      </w:r>
      <w:r>
        <w:rPr>
          <w:rFonts w:hint="eastAsia"/>
        </w:rPr>
        <w:t>完成，给用户返回</w:t>
      </w:r>
      <w:r w:rsidR="00386CB2">
        <w:rPr>
          <w:rFonts w:hint="eastAsia"/>
        </w:rPr>
        <w:t>相应的</w:t>
      </w:r>
      <w:r>
        <w:rPr>
          <w:rFonts w:hint="eastAsia"/>
        </w:rPr>
        <w:t>HTTP</w:t>
      </w:r>
      <w:r>
        <w:rPr>
          <w:rFonts w:hint="eastAsia"/>
        </w:rPr>
        <w:t>响应。</w:t>
      </w:r>
    </w:p>
    <w:p w:rsidR="00A7585B" w:rsidRDefault="000C4C3A" w:rsidP="009C1211">
      <w:pPr>
        <w:rPr>
          <w:rFonts w:ascii="Inconsolata" w:hAnsi="Inconsolata"/>
        </w:rPr>
      </w:pPr>
      <w:r>
        <w:rPr>
          <w:noProof/>
        </w:rPr>
        <mc:AlternateContent>
          <mc:Choice Requires="wps">
            <w:drawing>
              <wp:anchor distT="0" distB="0" distL="114300" distR="114300" simplePos="0" relativeHeight="251725823" behindDoc="0" locked="0" layoutInCell="1" allowOverlap="1" wp14:anchorId="297629DD" wp14:editId="3530C419">
                <wp:simplePos x="0" y="0"/>
                <wp:positionH relativeFrom="margin">
                  <wp:align>center</wp:align>
                </wp:positionH>
                <wp:positionV relativeFrom="paragraph">
                  <wp:posOffset>2256155</wp:posOffset>
                </wp:positionV>
                <wp:extent cx="5039995" cy="352425"/>
                <wp:effectExtent l="0" t="0" r="8255" b="9525"/>
                <wp:wrapTopAndBottom/>
                <wp:docPr id="14" name="文本框 14"/>
                <wp:cNvGraphicFramePr/>
                <a:graphic xmlns:a="http://schemas.openxmlformats.org/drawingml/2006/main">
                  <a:graphicData uri="http://schemas.microsoft.com/office/word/2010/wordprocessingShape">
                    <wps:wsp>
                      <wps:cNvSpPr txBox="1"/>
                      <wps:spPr>
                        <a:xfrm>
                          <a:off x="0" y="0"/>
                          <a:ext cx="5039995" cy="352425"/>
                        </a:xfrm>
                        <a:prstGeom prst="rect">
                          <a:avLst/>
                        </a:prstGeom>
                        <a:noFill/>
                        <a:ln>
                          <a:noFill/>
                        </a:ln>
                        <a:effectLst/>
                      </wps:spPr>
                      <wps:txbx>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2</w:t>
                            </w:r>
                            <w:r w:rsidR="002E5CC8">
                              <w:rPr>
                                <w:rFonts w:ascii="方正精宋简体" w:eastAsia="方正精宋简体" w:hAnsi="Times New Roman MT Std" w:hint="eastAsia"/>
                                <w:sz w:val="18"/>
                              </w:rPr>
                              <w:t xml:space="preserve"> </w:t>
                            </w:r>
                            <w:r w:rsidR="009D4EA2">
                              <w:rPr>
                                <w:rFonts w:ascii="方正精宋简体" w:eastAsia="方正精宋简体" w:hAnsi="Times New Roman MT Std" w:hint="eastAsia"/>
                                <w:sz w:val="18"/>
                              </w:rPr>
                              <w:t>请求的处理流程与</w:t>
                            </w:r>
                            <w:r w:rsidR="009D4EA2" w:rsidRPr="009D4EA2">
                              <w:rPr>
                                <w:rFonts w:ascii="方正精宋简体" w:eastAsia="方正精宋简体" w:hAnsi="Times New Roman MT Std" w:hint="eastAsia"/>
                                <w:sz w:val="18"/>
                              </w:rPr>
                              <w:t>模块间的关系</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4" o:spid="_x0000_s1052" type="#_x0000_t202" style="position:absolute;left:0;text-align:left;margin-left:0;margin-top:177.65pt;width:396.85pt;height:27.75pt;z-index:251725823;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" filled="f" stroked="f">
                <v:textbox inset="0,0,0,0">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2</w:t>
                      </w:r>
                      <w:r w:rsidR="002E5CC8">
                        <w:rPr>
                          <w:rFonts w:ascii="方正精宋简体" w:eastAsia="方正精宋简体" w:hAnsi="Times New Roman MT Std" w:hint="eastAsia"/>
                          <w:sz w:val="18"/>
                        </w:rPr>
                        <w:t xml:space="preserve"> </w:t>
                      </w:r>
                      <w:r w:rsidR="009D4EA2">
                        <w:rPr>
                          <w:rFonts w:ascii="方正精宋简体" w:eastAsia="方正精宋简体" w:hAnsi="Times New Roman MT Std" w:hint="eastAsia"/>
                          <w:sz w:val="18"/>
                        </w:rPr>
                        <w:t>请求的处理流程与</w:t>
                      </w:r>
                      <w:r w:rsidR="009D4EA2" w:rsidRPr="009D4EA2">
                        <w:rPr>
                          <w:rFonts w:ascii="方正精宋简体" w:eastAsia="方正精宋简体" w:hAnsi="Times New Roman MT Std" w:hint="eastAsia"/>
                          <w:sz w:val="18"/>
                        </w:rPr>
                        <w:t>模块间的关系</w:t>
                      </w:r>
                    </w:p>
                  </w:txbxContent>
                </v:textbox>
                <w10:wrap type="topAndBottom" anchorx="margin"/>
              </v:shape>
            </w:pict>
          </mc:Fallback>
        </mc:AlternateContent>
      </w:r>
      <w:r w:rsidR="00E65693">
        <w:rPr>
          <w:noProof/>
        </w:rPr>
        <w:pict>
          <v:shape id="_x0000_s1030" type="#_x0000_t75" style="position:absolute;left:0;text-align:left;margin-left:0;margin-top:3.3pt;width:379.8pt;height:171.75pt;z-index:251723776;mso-position-horizontal:center;mso-position-horizontal-relative:margin;mso-position-vertical-relative:text;mso-width-relative:page;mso-height-relative:page">
            <v:imagedata r:id="rId15" o:title=""/>
            <w10:wrap type="topAndBottom" anchorx="margin"/>
          </v:shape>
          <o:OLEObject Type="Embed" ProgID="Visio.Drawing.11" ShapeID="_x0000_s1030" DrawAspect="Content" ObjectID="_1401076225" r:id="rId16"/>
        </w:pict>
      </w:r>
      <w:r w:rsidR="00A7585B">
        <w:rPr>
          <w:rFonts w:ascii="Inconsolata" w:hAnsi="Inconsolata"/>
        </w:rPr>
        <w:br w:type="page"/>
      </w:r>
    </w:p>
    <w:p w:rsidR="00AC0F75" w:rsidRPr="00CE0E05" w:rsidRDefault="00AC0F75" w:rsidP="00870D8E">
      <w:pPr>
        <w:pStyle w:val="4"/>
        <w:numPr>
          <w:ilvl w:val="2"/>
          <w:numId w:val="1"/>
        </w:numPr>
        <w:spacing w:before="0" w:after="0"/>
        <w:ind w:left="567"/>
        <w:rPr>
          <w:rFonts w:ascii="方正精宋简体" w:eastAsia="方正精宋简体" w:hAnsi="方正小标宋_GBK"/>
          <w:sz w:val="24"/>
        </w:rPr>
      </w:pPr>
      <w:bookmarkStart w:id="161" w:name="_Toc327173374"/>
      <w:r w:rsidRPr="00CE0E05">
        <w:rPr>
          <w:rFonts w:ascii="方正精宋简体" w:eastAsia="方正精宋简体" w:hAnsi="方正小标宋_GBK" w:hint="eastAsia"/>
          <w:sz w:val="24"/>
        </w:rPr>
        <w:t>预处理模块</w:t>
      </w:r>
      <w:bookmarkEnd w:id="161"/>
    </w:p>
    <w:p w:rsidR="004959E4" w:rsidRDefault="00E65693" w:rsidP="00871E1B">
      <w:pPr>
        <w:spacing w:after="240"/>
        <w:ind w:firstLine="420"/>
      </w:pPr>
      <w:r>
        <w:rPr>
          <w:noProof/>
        </w:rPr>
        <w:pict>
          <v:shape id="_x0000_s1026" type="#_x0000_t75" style="position:absolute;left:0;text-align:left;margin-left:64.95pt;margin-top:117.4pt;width:200.25pt;height:511.9pt;z-index:251704320;mso-position-horizontal-relative:margin;mso-position-vertical-relative:text;mso-width-relative:page;mso-height-relative:page">
            <v:imagedata r:id="rId17" o:title=""/>
            <w10:wrap type="topAndBottom" anchorx="margin"/>
          </v:shape>
          <o:OLEObject Type="Embed" ProgID="Visio.Drawing.11" ShapeID="_x0000_s1026" DrawAspect="Content" ObjectID="_1401076226" r:id="rId18"/>
        </w:pict>
      </w:r>
      <w:r w:rsidR="002C1C49">
        <w:rPr>
          <w:noProof/>
        </w:rPr>
        <mc:AlternateContent>
          <mc:Choice Requires="wps">
            <w:drawing>
              <wp:anchor distT="0" distB="0" distL="114300" distR="114300" simplePos="0" relativeHeight="251735040" behindDoc="0" locked="0" layoutInCell="1" allowOverlap="1" wp14:anchorId="2ADFD17E" wp14:editId="6774A384">
                <wp:simplePos x="0" y="0"/>
                <wp:positionH relativeFrom="margin">
                  <wp:align>center</wp:align>
                </wp:positionH>
                <wp:positionV relativeFrom="paragraph">
                  <wp:posOffset>7997190</wp:posOffset>
                </wp:positionV>
                <wp:extent cx="5039995" cy="257175"/>
                <wp:effectExtent l="0" t="0" r="8255" b="9525"/>
                <wp:wrapNone/>
                <wp:docPr id="15" name="文本框 15"/>
                <wp:cNvGraphicFramePr/>
                <a:graphic xmlns:a="http://schemas.openxmlformats.org/drawingml/2006/main">
                  <a:graphicData uri="http://schemas.microsoft.com/office/word/2010/wordprocessingShape">
                    <wps:wsp>
                      <wps:cNvSpPr txBox="1"/>
                      <wps:spPr>
                        <a:xfrm>
                          <a:off x="0" y="0"/>
                          <a:ext cx="5039995" cy="257175"/>
                        </a:xfrm>
                        <a:prstGeom prst="rect">
                          <a:avLst/>
                        </a:prstGeom>
                        <a:noFill/>
                        <a:ln>
                          <a:noFill/>
                        </a:ln>
                        <a:effectLst/>
                      </wps:spPr>
                      <wps:txbx>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3</w:t>
                            </w:r>
                            <w:r w:rsidR="002A2777">
                              <w:rPr>
                                <w:rFonts w:ascii="方正精宋简体" w:eastAsia="方正精宋简体" w:hAnsi="Times New Roman MT Std" w:hint="eastAsia"/>
                                <w:sz w:val="18"/>
                              </w:rPr>
                              <w:t>预</w:t>
                            </w:r>
                            <w:r w:rsidR="002A2777" w:rsidRPr="006419A1">
                              <w:rPr>
                                <w:rFonts w:ascii="方正精宋简体" w:eastAsia="方正精宋简体" w:hAnsi="Times New Roman MT Std" w:hint="eastAsia"/>
                                <w:sz w:val="18"/>
                              </w:rPr>
                              <w:t>处理模块</w:t>
                            </w:r>
                            <w:r w:rsidR="002A2777">
                              <w:rPr>
                                <w:rFonts w:ascii="方正精宋简体" w:eastAsia="方正精宋简体" w:hAnsi="Times New Roman MT Std" w:hint="eastAsia"/>
                                <w:sz w:val="18"/>
                              </w:rPr>
                              <w:t>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5" o:spid="_x0000_s1053" type="#_x0000_t202" style="position:absolute;left:0;text-align:left;margin-left:0;margin-top:629.7pt;width:396.85pt;height:20.25pt;z-index:2517350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" filled="f" stroked="f">
                <v:textbox inset="0,0,0,0">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3</w:t>
                      </w:r>
                      <w:r w:rsidR="002A2777">
                        <w:rPr>
                          <w:rFonts w:ascii="方正精宋简体" w:eastAsia="方正精宋简体" w:hAnsi="Times New Roman MT Std" w:hint="eastAsia"/>
                          <w:sz w:val="18"/>
                        </w:rPr>
                        <w:t>预</w:t>
                      </w:r>
                      <w:r w:rsidR="002A2777" w:rsidRPr="006419A1">
                        <w:rPr>
                          <w:rFonts w:ascii="方正精宋简体" w:eastAsia="方正精宋简体" w:hAnsi="Times New Roman MT Std" w:hint="eastAsia"/>
                          <w:sz w:val="18"/>
                        </w:rPr>
                        <w:t>处理模块</w:t>
                      </w:r>
                      <w:r w:rsidR="002A2777">
                        <w:rPr>
                          <w:rFonts w:ascii="方正精宋简体" w:eastAsia="方正精宋简体" w:hAnsi="Times New Roman MT Std" w:hint="eastAsia"/>
                          <w:sz w:val="18"/>
                        </w:rPr>
                        <w:t>流程图</w:t>
                      </w:r>
                    </w:p>
                  </w:txbxContent>
                </v:textbox>
                <w10:wrap anchorx="margin"/>
              </v:shape>
            </w:pict>
          </mc:Fallback>
        </mc:AlternateContent>
      </w:r>
      <w:r w:rsidR="00B604C4">
        <w:rPr>
          <w:rFonts w:hint="eastAsia"/>
        </w:rPr>
        <w:t>预处理模块的主要功能是对整个</w:t>
      </w:r>
      <w:r w:rsidR="00B604C4">
        <w:rPr>
          <w:rFonts w:hint="eastAsia"/>
        </w:rPr>
        <w:t>HTTP</w:t>
      </w:r>
      <w:r w:rsidR="00B604C4">
        <w:rPr>
          <w:rFonts w:hint="eastAsia"/>
        </w:rPr>
        <w:t>请求进行检测，测试当前</w:t>
      </w:r>
      <w:r w:rsidR="00B604C4">
        <w:rPr>
          <w:rFonts w:hint="eastAsia"/>
        </w:rPr>
        <w:t>URI</w:t>
      </w:r>
      <w:r w:rsidR="00B604C4">
        <w:rPr>
          <w:rFonts w:hint="eastAsia"/>
        </w:rPr>
        <w:t>是否是根目录、是否以</w:t>
      </w:r>
      <w:r w:rsidR="00B604C4">
        <w:rPr>
          <w:rFonts w:hint="eastAsia"/>
        </w:rPr>
        <w:t>ID</w:t>
      </w:r>
      <w:r w:rsidR="00B604C4">
        <w:rPr>
          <w:rFonts w:hint="eastAsia"/>
        </w:rPr>
        <w:t>访问对象、有无</w:t>
      </w:r>
      <w:r w:rsidR="00B604C4">
        <w:rPr>
          <w:rFonts w:hint="eastAsia"/>
        </w:rPr>
        <w:t>URI</w:t>
      </w:r>
      <w:r w:rsidR="00B604C4">
        <w:rPr>
          <w:rFonts w:hint="eastAsia"/>
        </w:rPr>
        <w:t>格式错误、有无字段名</w:t>
      </w:r>
      <w:r w:rsidR="00E869A9">
        <w:rPr>
          <w:rFonts w:hint="eastAsia"/>
        </w:rPr>
        <w:t>错误</w:t>
      </w:r>
      <w:r w:rsidR="00920F6D">
        <w:rPr>
          <w:rFonts w:hint="eastAsia"/>
        </w:rPr>
        <w:t>、</w:t>
      </w:r>
      <w:r w:rsidR="00B604C4">
        <w:rPr>
          <w:rFonts w:hint="eastAsia"/>
        </w:rPr>
        <w:t>当前的</w:t>
      </w:r>
      <w:r w:rsidR="00B604C4">
        <w:rPr>
          <w:rFonts w:hint="eastAsia"/>
        </w:rPr>
        <w:t>URI</w:t>
      </w:r>
      <w:r w:rsidR="00B604C4">
        <w:rPr>
          <w:rFonts w:hint="eastAsia"/>
        </w:rPr>
        <w:t>能否执行</w:t>
      </w:r>
      <w:r w:rsidR="00B604C4">
        <w:rPr>
          <w:rFonts w:hint="eastAsia"/>
        </w:rPr>
        <w:t>HTTP</w:t>
      </w:r>
      <w:r w:rsidR="00B604C4">
        <w:rPr>
          <w:rFonts w:hint="eastAsia"/>
        </w:rPr>
        <w:t>请求中的</w:t>
      </w:r>
      <w:r w:rsidR="00B604C4">
        <w:rPr>
          <w:rFonts w:hint="eastAsia"/>
        </w:rPr>
        <w:t>HTTP</w:t>
      </w:r>
      <w:r w:rsidR="00B604C4">
        <w:rPr>
          <w:rFonts w:hint="eastAsia"/>
        </w:rPr>
        <w:t>方法等</w:t>
      </w:r>
      <w:r w:rsidR="00F257B1">
        <w:rPr>
          <w:rFonts w:hint="eastAsia"/>
        </w:rPr>
        <w:t>。</w:t>
      </w:r>
      <w:r w:rsidR="00B604C4">
        <w:rPr>
          <w:rFonts w:hint="eastAsia"/>
        </w:rPr>
        <w:t>若没有检测</w:t>
      </w:r>
      <w:r w:rsidR="00F257B1">
        <w:rPr>
          <w:rFonts w:hint="eastAsia"/>
        </w:rPr>
        <w:t>到错误，则认为这个</w:t>
      </w:r>
      <w:r w:rsidR="00F257B1">
        <w:rPr>
          <w:rFonts w:hint="eastAsia"/>
        </w:rPr>
        <w:t>HTTP</w:t>
      </w:r>
      <w:r w:rsidR="00F257B1">
        <w:rPr>
          <w:rFonts w:hint="eastAsia"/>
        </w:rPr>
        <w:t>请求符合接口规范，收集请求中的有用信息，准备进入到下一个处理阶段。</w:t>
      </w:r>
      <w:r w:rsidR="00700CF4">
        <w:rPr>
          <w:rFonts w:hint="eastAsia"/>
        </w:rPr>
        <w:t>处理流程图如图</w:t>
      </w:r>
      <w:r w:rsidR="00111FA7">
        <w:rPr>
          <w:rFonts w:hint="eastAsia"/>
        </w:rPr>
        <w:t>4.3</w:t>
      </w:r>
      <w:r w:rsidR="00111FA7">
        <w:rPr>
          <w:rFonts w:hint="eastAsia"/>
        </w:rPr>
        <w:t>。</w:t>
      </w:r>
    </w:p>
    <w:bookmarkStart w:id="162" w:name="_Toc327173375"/>
    <w:p w:rsidR="00031DAD" w:rsidRPr="00F241D8" w:rsidRDefault="0065289B" w:rsidP="00870D8E">
      <w:pPr>
        <w:pStyle w:val="4"/>
        <w:numPr>
          <w:ilvl w:val="2"/>
          <w:numId w:val="1"/>
        </w:numPr>
        <w:spacing w:before="0" w:after="0"/>
        <w:ind w:left="567"/>
        <w:rPr>
          <w:rFonts w:ascii="方正小标宋_GBK" w:eastAsia="方正小标宋_GBK" w:hAnsi="方正小标宋_GBK"/>
        </w:rPr>
      </w:pPr>
      <w:r w:rsidRPr="00CE0E05">
        <w:rPr>
          <w:rFonts w:ascii="Times New Roman MT Std" w:eastAsia="方正精宋简体" w:hAnsi="Times New Roman MT Std"/>
          <w:noProof/>
          <w:sz w:val="24"/>
        </w:rPr>
        <mc:AlternateContent>
          <mc:Choice Requires="wps">
            <w:drawing>
              <wp:anchor distT="0" distB="0" distL="114300" distR="114300" simplePos="0" relativeHeight="251768832" behindDoc="0" locked="0" layoutInCell="1" allowOverlap="1" wp14:anchorId="694E1CC4" wp14:editId="74B27BD1">
                <wp:simplePos x="0" y="0"/>
                <wp:positionH relativeFrom="column">
                  <wp:posOffset>2769235</wp:posOffset>
                </wp:positionH>
                <wp:positionV relativeFrom="paragraph">
                  <wp:posOffset>219710</wp:posOffset>
                </wp:positionV>
                <wp:extent cx="2676525" cy="1743075"/>
                <wp:effectExtent l="0" t="0" r="0" b="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6525" cy="1743075"/>
                        </a:xfrm>
                        <a:prstGeom prst="rect">
                          <a:avLst/>
                        </a:prstGeom>
                        <a:noFill/>
                        <a:ln w="9525">
                          <a:noFill/>
                          <a:miter lim="800000"/>
                          <a:headEnd/>
                          <a:tailEnd/>
                        </a:ln>
                      </wps:spPr>
                      <wps:txbx>
                        <w:txbxContent>
                          <w:p w:rsidR="0065289B" w:rsidRDefault="0065289B" w:rsidP="00D126BD">
                            <w:pPr>
                              <w:ind w:firstLine="420"/>
                            </w:pPr>
                            <w:r>
                              <w:rPr>
                                <w:rFonts w:hint="eastAsia"/>
                              </w:rPr>
                              <w:t>PUT</w:t>
                            </w:r>
                            <w:r>
                              <w:rPr>
                                <w:rFonts w:hint="eastAsia"/>
                              </w:rPr>
                              <w:t>请求处理模块将处理</w:t>
                            </w:r>
                            <w:r>
                              <w:rPr>
                                <w:rFonts w:hint="eastAsia"/>
                              </w:rPr>
                              <w:t>HTTP</w:t>
                            </w:r>
                            <w:r>
                              <w:rPr>
                                <w:rFonts w:hint="eastAsia"/>
                              </w:rPr>
                              <w:t>方法为</w:t>
                            </w:r>
                            <w:r>
                              <w:rPr>
                                <w:rFonts w:hint="eastAsia"/>
                              </w:rPr>
                              <w:t>PUT</w:t>
                            </w:r>
                            <w:r>
                              <w:rPr>
                                <w:rFonts w:hint="eastAsia"/>
                              </w:rPr>
                              <w:t>的请求。</w:t>
                            </w:r>
                            <w:r w:rsidR="006722D3">
                              <w:rPr>
                                <w:rFonts w:hint="eastAsia"/>
                              </w:rPr>
                              <w:t>这个模块会</w:t>
                            </w:r>
                            <w:r w:rsidR="002C310A">
                              <w:rPr>
                                <w:rFonts w:hint="eastAsia"/>
                              </w:rPr>
                              <w:t>得到</w:t>
                            </w:r>
                            <w:r w:rsidR="006722D3">
                              <w:rPr>
                                <w:rFonts w:hint="eastAsia"/>
                              </w:rPr>
                              <w:t>输入预处理模块分析得到的有用信息，进行第二阶段的处理。</w:t>
                            </w:r>
                            <w:r w:rsidR="00EE24CF">
                              <w:rPr>
                                <w:rFonts w:hint="eastAsia"/>
                              </w:rPr>
                              <w:t>PUT</w:t>
                            </w:r>
                            <w:r w:rsidR="00EE24CF">
                              <w:rPr>
                                <w:rFonts w:hint="eastAsia"/>
                              </w:rPr>
                              <w:t>对应的是</w:t>
                            </w:r>
                            <w:r w:rsidR="00BA4F13">
                              <w:rPr>
                                <w:rFonts w:hint="eastAsia"/>
                              </w:rPr>
                              <w:t>对象的</w:t>
                            </w:r>
                            <w:r w:rsidR="00EE24CF">
                              <w:rPr>
                                <w:rFonts w:hint="eastAsia"/>
                              </w:rPr>
                              <w:t>创建或修改操作，</w:t>
                            </w:r>
                            <w:r w:rsidR="00DC2861">
                              <w:rPr>
                                <w:rFonts w:hint="eastAsia"/>
                              </w:rPr>
                              <w:t>处理流程如图</w:t>
                            </w:r>
                            <w:r w:rsidR="00DC2861">
                              <w:rPr>
                                <w:rFonts w:hint="eastAsia"/>
                              </w:rPr>
                              <w:t>4.4</w:t>
                            </w:r>
                            <w:r w:rsidR="00DC2861">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4" type="#_x0000_t202" style="position:absolute;left:0;text-align:left;margin-left:218.05pt;margin-top:17.3pt;width:210.75pt;height:137.25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" filled="f" stroked="f">
                <v:textbox>
                  <w:txbxContent>
                    <w:p w:rsidR="0065289B" w:rsidRDefault="0065289B" w:rsidP="00D126BD">
                      <w:pPr>
                        <w:ind w:firstLine="420"/>
                      </w:pPr>
                      <w:r>
                        <w:rPr>
                          <w:rFonts w:hint="eastAsia"/>
                        </w:rPr>
                        <w:t>PUT</w:t>
                      </w:r>
                      <w:r>
                        <w:rPr>
                          <w:rFonts w:hint="eastAsia"/>
                        </w:rPr>
                        <w:t>请求处理模块将处理</w:t>
                      </w:r>
                      <w:r>
                        <w:rPr>
                          <w:rFonts w:hint="eastAsia"/>
                        </w:rPr>
                        <w:t>HTTP</w:t>
                      </w:r>
                      <w:r>
                        <w:rPr>
                          <w:rFonts w:hint="eastAsia"/>
                        </w:rPr>
                        <w:t>方法为</w:t>
                      </w:r>
                      <w:r>
                        <w:rPr>
                          <w:rFonts w:hint="eastAsia"/>
                        </w:rPr>
                        <w:t>PUT</w:t>
                      </w:r>
                      <w:r>
                        <w:rPr>
                          <w:rFonts w:hint="eastAsia"/>
                        </w:rPr>
                        <w:t>的请求。</w:t>
                      </w:r>
                      <w:r w:rsidR="006722D3">
                        <w:rPr>
                          <w:rFonts w:hint="eastAsia"/>
                        </w:rPr>
                        <w:t>这个模块会</w:t>
                      </w:r>
                      <w:r w:rsidR="002C310A">
                        <w:rPr>
                          <w:rFonts w:hint="eastAsia"/>
                        </w:rPr>
                        <w:t>得到</w:t>
                      </w:r>
                      <w:r w:rsidR="006722D3">
                        <w:rPr>
                          <w:rFonts w:hint="eastAsia"/>
                        </w:rPr>
                        <w:t>输入预处理模块分析得到的有用信息，进行第二阶段的处理。</w:t>
                      </w:r>
                      <w:r w:rsidR="00EE24CF">
                        <w:rPr>
                          <w:rFonts w:hint="eastAsia"/>
                        </w:rPr>
                        <w:t>PUT</w:t>
                      </w:r>
                      <w:r w:rsidR="00EE24CF">
                        <w:rPr>
                          <w:rFonts w:hint="eastAsia"/>
                        </w:rPr>
                        <w:t>对应的是</w:t>
                      </w:r>
                      <w:r w:rsidR="00BA4F13">
                        <w:rPr>
                          <w:rFonts w:hint="eastAsia"/>
                        </w:rPr>
                        <w:t>对象的</w:t>
                      </w:r>
                      <w:r w:rsidR="00EE24CF">
                        <w:rPr>
                          <w:rFonts w:hint="eastAsia"/>
                        </w:rPr>
                        <w:t>创建或修改操作，</w:t>
                      </w:r>
                      <w:r w:rsidR="00DC2861">
                        <w:rPr>
                          <w:rFonts w:hint="eastAsia"/>
                        </w:rPr>
                        <w:t>处理流程如图</w:t>
                      </w:r>
                      <w:r w:rsidR="00DC2861">
                        <w:rPr>
                          <w:rFonts w:hint="eastAsia"/>
                        </w:rPr>
                        <w:t>4.4</w:t>
                      </w:r>
                      <w:r w:rsidR="00DC2861">
                        <w:rPr>
                          <w:rFonts w:hint="eastAsia"/>
                        </w:rPr>
                        <w:t>。</w:t>
                      </w:r>
                    </w:p>
                  </w:txbxContent>
                </v:textbox>
              </v:shape>
            </w:pict>
          </mc:Fallback>
        </mc:AlternateContent>
      </w:r>
      <w:r w:rsidR="00335B3A" w:rsidRPr="00CE0E05">
        <w:rPr>
          <w:rFonts w:ascii="Times New Roman MT Std" w:eastAsia="方正精宋简体" w:hAnsi="Times New Roman MT Std"/>
          <w:noProof/>
          <w:sz w:val="24"/>
        </w:rPr>
        <mc:AlternateContent>
          <mc:Choice Requires="wps">
            <w:drawing>
              <wp:anchor distT="0" distB="0" distL="114300" distR="114300" simplePos="0" relativeHeight="251737088" behindDoc="0" locked="0" layoutInCell="1" allowOverlap="1" wp14:anchorId="7E450159" wp14:editId="3851C046">
                <wp:simplePos x="0" y="0"/>
                <wp:positionH relativeFrom="margin">
                  <wp:align>center</wp:align>
                </wp:positionH>
                <wp:positionV relativeFrom="paragraph">
                  <wp:posOffset>8424545</wp:posOffset>
                </wp:positionV>
                <wp:extent cx="5039995" cy="333375"/>
                <wp:effectExtent l="0" t="0" r="8255" b="9525"/>
                <wp:wrapNone/>
                <wp:docPr id="17" name="文本框 17"/>
                <wp:cNvGraphicFramePr/>
                <a:graphic xmlns:a="http://schemas.openxmlformats.org/drawingml/2006/main">
                  <a:graphicData uri="http://schemas.microsoft.com/office/word/2010/wordprocessingShape">
                    <wps:wsp>
                      <wps:cNvSpPr txBox="1"/>
                      <wps:spPr>
                        <a:xfrm>
                          <a:off x="0" y="0"/>
                          <a:ext cx="5039995" cy="333375"/>
                        </a:xfrm>
                        <a:prstGeom prst="rect">
                          <a:avLst/>
                        </a:prstGeom>
                        <a:noFill/>
                        <a:ln>
                          <a:noFill/>
                        </a:ln>
                        <a:effectLst/>
                      </wps:spPr>
                      <wps:txbx>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4</w:t>
                            </w:r>
                            <w:r w:rsidR="006419A1">
                              <w:rPr>
                                <w:rFonts w:ascii="方正精宋简体" w:eastAsia="方正精宋简体" w:hAnsi="Times New Roman MT Std" w:hint="eastAsia"/>
                                <w:sz w:val="18"/>
                              </w:rPr>
                              <w:t xml:space="preserve"> PUT</w:t>
                            </w:r>
                            <w:r w:rsidR="006419A1" w:rsidRPr="006419A1">
                              <w:rPr>
                                <w:rFonts w:ascii="方正精宋简体" w:eastAsia="方正精宋简体" w:hAnsi="Times New Roman MT Std" w:hint="eastAsia"/>
                                <w:sz w:val="18"/>
                              </w:rPr>
                              <w:t>请求处理模块</w:t>
                            </w:r>
                            <w:r w:rsidR="006419A1">
                              <w:rPr>
                                <w:rFonts w:ascii="方正精宋简体" w:eastAsia="方正精宋简体" w:hAnsi="Times New Roman MT Std" w:hint="eastAsia"/>
                                <w:sz w:val="18"/>
                              </w:rPr>
                              <w:t>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7" o:spid="_x0000_s1055" type="#_x0000_t202" style="position:absolute;left:0;text-align:left;margin-left:0;margin-top:663.35pt;width:396.85pt;height:26.25pt;z-index:2517370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" filled="f" stroked="f">
                <v:textbox inset="0,0,0,0">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4</w:t>
                      </w:r>
                      <w:r w:rsidR="006419A1">
                        <w:rPr>
                          <w:rFonts w:ascii="方正精宋简体" w:eastAsia="方正精宋简体" w:hAnsi="Times New Roman MT Std" w:hint="eastAsia"/>
                          <w:sz w:val="18"/>
                        </w:rPr>
                        <w:t xml:space="preserve"> PUT</w:t>
                      </w:r>
                      <w:r w:rsidR="006419A1" w:rsidRPr="006419A1">
                        <w:rPr>
                          <w:rFonts w:ascii="方正精宋简体" w:eastAsia="方正精宋简体" w:hAnsi="Times New Roman MT Std" w:hint="eastAsia"/>
                          <w:sz w:val="18"/>
                        </w:rPr>
                        <w:t>请求处理模块</w:t>
                      </w:r>
                      <w:r w:rsidR="006419A1">
                        <w:rPr>
                          <w:rFonts w:ascii="方正精宋简体" w:eastAsia="方正精宋简体" w:hAnsi="Times New Roman MT Std" w:hint="eastAsia"/>
                          <w:sz w:val="18"/>
                        </w:rPr>
                        <w:t>流程图</w:t>
                      </w:r>
                    </w:p>
                  </w:txbxContent>
                </v:textbox>
                <w10:wrap anchorx="margin"/>
              </v:shape>
            </w:pict>
          </mc:Fallback>
        </mc:AlternateContent>
      </w:r>
      <w:r w:rsidR="00E65693">
        <w:rPr>
          <w:rFonts w:ascii="Times New Roman MT Std" w:eastAsia="方正精宋简体" w:hAnsi="Times New Roman MT Std"/>
          <w:sz w:val="24"/>
        </w:rPr>
        <w:pict>
          <v:shape id="_x0000_s1027" type="#_x0000_t75" style="position:absolute;left:0;text-align:left;margin-left:0;margin-top:34.75pt;width:396.1pt;height:629.9pt;z-index:251706368;mso-position-horizontal:center;mso-position-horizontal-relative:margin;mso-position-vertical-relative:text;mso-width-relative:page;mso-height-relative:page">
            <v:imagedata r:id="rId19" o:title=""/>
            <w10:wrap type="topAndBottom" anchorx="margin"/>
          </v:shape>
          <o:OLEObject Type="Embed" ProgID="Visio.Drawing.11" ShapeID="_x0000_s1027" DrawAspect="Content" ObjectID="_1401076227" r:id="rId20"/>
        </w:pict>
      </w:r>
      <w:r w:rsidR="00573BB4" w:rsidRPr="00CE0E05">
        <w:rPr>
          <w:rFonts w:ascii="Times New Roman MT Std" w:eastAsia="方正精宋简体" w:hAnsi="Times New Roman MT Std"/>
          <w:sz w:val="24"/>
        </w:rPr>
        <w:t>PUT</w:t>
      </w:r>
      <w:r w:rsidR="00573BB4" w:rsidRPr="00CE0E05">
        <w:rPr>
          <w:rFonts w:ascii="Times New Roman MT Std" w:eastAsia="方正精宋简体" w:hAnsi="Times New Roman MT Std"/>
          <w:sz w:val="24"/>
        </w:rPr>
        <w:t>请求</w:t>
      </w:r>
      <w:r w:rsidR="00A44EA9" w:rsidRPr="00CE0E05">
        <w:rPr>
          <w:rFonts w:ascii="Times New Roman MT Std" w:eastAsia="方正精宋简体" w:hAnsi="Times New Roman MT Std"/>
          <w:sz w:val="24"/>
        </w:rPr>
        <w:t>处理模</w:t>
      </w:r>
      <w:r w:rsidR="00CE0E05">
        <w:rPr>
          <w:rFonts w:ascii="Times New Roman MT Std" w:eastAsia="方正精宋简体" w:hAnsi="Times New Roman MT Std" w:hint="eastAsia"/>
          <w:sz w:val="24"/>
        </w:rPr>
        <w:t>块</w:t>
      </w:r>
      <w:bookmarkEnd w:id="162"/>
    </w:p>
    <w:p w:rsidR="00674EE3" w:rsidRPr="00404316" w:rsidRDefault="008106F9" w:rsidP="00870D8E">
      <w:pPr>
        <w:pStyle w:val="4"/>
        <w:numPr>
          <w:ilvl w:val="2"/>
          <w:numId w:val="1"/>
        </w:numPr>
        <w:spacing w:before="0" w:after="0"/>
        <w:ind w:left="567"/>
        <w:rPr>
          <w:rFonts w:ascii="Times New Roman MT Std" w:eastAsia="方正精宋简体" w:hAnsi="Times New Roman MT Std"/>
          <w:sz w:val="24"/>
        </w:rPr>
      </w:pPr>
      <w:bookmarkStart w:id="163" w:name="_Toc327173376"/>
      <w:r w:rsidRPr="00404316">
        <w:rPr>
          <w:rFonts w:ascii="Times New Roman MT Std" w:eastAsia="方正精宋简体" w:hAnsi="Times New Roman MT Std"/>
          <w:sz w:val="24"/>
        </w:rPr>
        <w:t>GET</w:t>
      </w:r>
      <w:r w:rsidRPr="00404316">
        <w:rPr>
          <w:rFonts w:ascii="Times New Roman MT Std" w:eastAsia="方正精宋简体" w:hAnsi="Times New Roman MT Std"/>
          <w:sz w:val="24"/>
        </w:rPr>
        <w:t>请求</w:t>
      </w:r>
      <w:r w:rsidR="00674EE3" w:rsidRPr="00404316">
        <w:rPr>
          <w:rFonts w:ascii="Times New Roman MT Std" w:eastAsia="方正精宋简体" w:hAnsi="Times New Roman MT Std"/>
          <w:sz w:val="24"/>
        </w:rPr>
        <w:t>处理模块</w:t>
      </w:r>
      <w:bookmarkEnd w:id="163"/>
    </w:p>
    <w:p w:rsidR="0044348F" w:rsidRDefault="00E65693" w:rsidP="002F23DD">
      <w:pPr>
        <w:ind w:firstLine="420"/>
      </w:pPr>
      <w:r>
        <w:rPr>
          <w:rFonts w:ascii="方正小标宋_GBK" w:eastAsia="方正小标宋_GBK" w:hAnsi="方正小标宋_GBK"/>
          <w:b/>
        </w:rPr>
        <w:pict>
          <v:shape id="_x0000_s1028" type="#_x0000_t75" style="position:absolute;left:0;text-align:left;margin-left:0;margin-top:55.9pt;width:293.95pt;height:323.7pt;z-index:251708416;mso-position-horizontal:center;mso-position-horizontal-relative:margin;mso-position-vertical-relative:text;mso-width-relative:page;mso-height-relative:page">
            <v:imagedata r:id="rId21" o:title=""/>
            <w10:wrap type="topAndBottom" anchorx="margin"/>
          </v:shape>
          <o:OLEObject Type="Embed" ProgID="Visio.Drawing.11" ShapeID="_x0000_s1028" DrawAspect="Content" ObjectID="_1401076228" r:id="rId22"/>
        </w:pict>
      </w:r>
      <w:r w:rsidR="00CB2528">
        <w:rPr>
          <w:rFonts w:hint="eastAsia"/>
        </w:rPr>
        <w:t>GE</w:t>
      </w:r>
      <w:r w:rsidR="0044348F">
        <w:rPr>
          <w:rFonts w:hint="eastAsia"/>
        </w:rPr>
        <w:t>T</w:t>
      </w:r>
      <w:r w:rsidR="0044348F">
        <w:rPr>
          <w:rFonts w:hint="eastAsia"/>
        </w:rPr>
        <w:t>请求处理模块将处理</w:t>
      </w:r>
      <w:r w:rsidR="0044348F">
        <w:rPr>
          <w:rFonts w:hint="eastAsia"/>
        </w:rPr>
        <w:t>HTTP</w:t>
      </w:r>
      <w:r w:rsidR="0044348F">
        <w:rPr>
          <w:rFonts w:hint="eastAsia"/>
        </w:rPr>
        <w:t>方法为</w:t>
      </w:r>
      <w:r w:rsidR="00CB2528">
        <w:rPr>
          <w:rFonts w:hint="eastAsia"/>
        </w:rPr>
        <w:t>GE</w:t>
      </w:r>
      <w:r w:rsidR="0044348F">
        <w:rPr>
          <w:rFonts w:hint="eastAsia"/>
        </w:rPr>
        <w:t>T</w:t>
      </w:r>
      <w:r w:rsidR="0044348F">
        <w:rPr>
          <w:rFonts w:hint="eastAsia"/>
        </w:rPr>
        <w:t>的请求。</w:t>
      </w:r>
      <w:r w:rsidR="001D7178">
        <w:rPr>
          <w:rFonts w:hint="eastAsia"/>
        </w:rPr>
        <w:t>GET</w:t>
      </w:r>
      <w:r w:rsidR="001D7178">
        <w:rPr>
          <w:rFonts w:hint="eastAsia"/>
        </w:rPr>
        <w:t>请求对应的是</w:t>
      </w:r>
      <w:r w:rsidR="005F7418">
        <w:rPr>
          <w:rFonts w:hint="eastAsia"/>
        </w:rPr>
        <w:t>对象的</w:t>
      </w:r>
      <w:r w:rsidR="001D7178">
        <w:rPr>
          <w:rFonts w:hint="eastAsia"/>
        </w:rPr>
        <w:t>读取操作，</w:t>
      </w:r>
      <w:r w:rsidR="0044348F">
        <w:rPr>
          <w:rFonts w:hint="eastAsia"/>
        </w:rPr>
        <w:t>处理流程如图</w:t>
      </w:r>
      <w:r w:rsidR="00BC2EED">
        <w:rPr>
          <w:rFonts w:hint="eastAsia"/>
        </w:rPr>
        <w:t>4.5</w:t>
      </w:r>
      <w:r w:rsidR="0044348F">
        <w:rPr>
          <w:rFonts w:hint="eastAsia"/>
        </w:rPr>
        <w:t>。</w:t>
      </w:r>
    </w:p>
    <w:p w:rsidR="00E961EB" w:rsidRDefault="00E961EB" w:rsidP="004959E4">
      <w:r>
        <w:rPr>
          <w:noProof/>
        </w:rPr>
        <mc:AlternateContent>
          <mc:Choice Requires="wps">
            <w:drawing>
              <wp:anchor distT="0" distB="0" distL="114300" distR="114300" simplePos="0" relativeHeight="251739136" behindDoc="0" locked="0" layoutInCell="1" allowOverlap="1" wp14:anchorId="0E7360EE" wp14:editId="7B5A4E58">
                <wp:simplePos x="0" y="0"/>
                <wp:positionH relativeFrom="margin">
                  <wp:align>center</wp:align>
                </wp:positionH>
                <wp:positionV relativeFrom="paragraph">
                  <wp:posOffset>4363720</wp:posOffset>
                </wp:positionV>
                <wp:extent cx="5039995" cy="304800"/>
                <wp:effectExtent l="0" t="0" r="8255" b="0"/>
                <wp:wrapTopAndBottom/>
                <wp:docPr id="23" name="文本框 23"/>
                <wp:cNvGraphicFramePr/>
                <a:graphic xmlns:a="http://schemas.openxmlformats.org/drawingml/2006/main">
                  <a:graphicData uri="http://schemas.microsoft.com/office/word/2010/wordprocessingShape">
                    <wps:wsp>
                      <wps:cNvSpPr txBox="1"/>
                      <wps:spPr>
                        <a:xfrm>
                          <a:off x="0" y="0"/>
                          <a:ext cx="5039995" cy="304800"/>
                        </a:xfrm>
                        <a:prstGeom prst="rect">
                          <a:avLst/>
                        </a:prstGeom>
                        <a:noFill/>
                        <a:ln>
                          <a:noFill/>
                        </a:ln>
                        <a:effectLst/>
                      </wps:spPr>
                      <wps:txbx>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5</w:t>
                            </w:r>
                            <w:r w:rsidR="006419A1">
                              <w:rPr>
                                <w:rFonts w:ascii="方正精宋简体" w:eastAsia="方正精宋简体" w:hAnsi="Times New Roman MT Std" w:hint="eastAsia"/>
                                <w:sz w:val="18"/>
                              </w:rPr>
                              <w:t xml:space="preserve"> GET</w:t>
                            </w:r>
                            <w:r w:rsidR="006419A1" w:rsidRPr="006419A1">
                              <w:rPr>
                                <w:rFonts w:ascii="方正精宋简体" w:eastAsia="方正精宋简体" w:hAnsi="Times New Roman MT Std" w:hint="eastAsia"/>
                                <w:sz w:val="18"/>
                              </w:rPr>
                              <w:t>请求处理模块</w:t>
                            </w:r>
                            <w:r w:rsidR="006419A1">
                              <w:rPr>
                                <w:rFonts w:ascii="方正精宋简体" w:eastAsia="方正精宋简体" w:hAnsi="Times New Roman MT Std" w:hint="eastAsia"/>
                                <w:sz w:val="18"/>
                              </w:rPr>
                              <w:t>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3" o:spid="_x0000_s1056" type="#_x0000_t202" style="position:absolute;left:0;text-align:left;margin-left:0;margin-top:343.6pt;width:396.85pt;height:24pt;z-index:2517391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" filled="f" stroked="f">
                <v:textbox inset="0,0,0,0">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5</w:t>
                      </w:r>
                      <w:r w:rsidR="006419A1">
                        <w:rPr>
                          <w:rFonts w:ascii="方正精宋简体" w:eastAsia="方正精宋简体" w:hAnsi="Times New Roman MT Std" w:hint="eastAsia"/>
                          <w:sz w:val="18"/>
                        </w:rPr>
                        <w:t xml:space="preserve"> GET</w:t>
                      </w:r>
                      <w:r w:rsidR="006419A1" w:rsidRPr="006419A1">
                        <w:rPr>
                          <w:rFonts w:ascii="方正精宋简体" w:eastAsia="方正精宋简体" w:hAnsi="Times New Roman MT Std" w:hint="eastAsia"/>
                          <w:sz w:val="18"/>
                        </w:rPr>
                        <w:t>请求处理模块</w:t>
                      </w:r>
                      <w:r w:rsidR="006419A1">
                        <w:rPr>
                          <w:rFonts w:ascii="方正精宋简体" w:eastAsia="方正精宋简体" w:hAnsi="Times New Roman MT Std" w:hint="eastAsia"/>
                          <w:sz w:val="18"/>
                        </w:rPr>
                        <w:t>流程图</w:t>
                      </w:r>
                    </w:p>
                  </w:txbxContent>
                </v:textbox>
                <w10:wrap type="topAndBottom" anchorx="margin"/>
              </v:shape>
            </w:pict>
          </mc:Fallback>
        </mc:AlternateContent>
      </w:r>
    </w:p>
    <w:p w:rsidR="00EC118B" w:rsidRDefault="00EC118B" w:rsidP="004959E4">
      <w:r>
        <w:br w:type="page"/>
      </w:r>
    </w:p>
    <w:p w:rsidR="00D03C24" w:rsidRPr="00252A35" w:rsidRDefault="00817BFE" w:rsidP="00870D8E">
      <w:pPr>
        <w:pStyle w:val="4"/>
        <w:numPr>
          <w:ilvl w:val="2"/>
          <w:numId w:val="1"/>
        </w:numPr>
        <w:spacing w:before="0" w:after="0"/>
        <w:ind w:left="567"/>
        <w:rPr>
          <w:rFonts w:ascii="Times New Roman MT Std" w:eastAsia="方正精宋简体" w:hAnsi="Times New Roman MT Std"/>
          <w:sz w:val="24"/>
        </w:rPr>
      </w:pPr>
      <w:bookmarkStart w:id="164" w:name="_Toc327173377"/>
      <w:r w:rsidRPr="00252A35">
        <w:rPr>
          <w:rFonts w:ascii="Times New Roman MT Std" w:eastAsia="方正精宋简体" w:hAnsi="Times New Roman MT Std"/>
          <w:sz w:val="24"/>
        </w:rPr>
        <w:t>DELETE</w:t>
      </w:r>
      <w:r w:rsidR="00102AB6" w:rsidRPr="00252A35">
        <w:rPr>
          <w:rFonts w:ascii="Times New Roman MT Std" w:eastAsia="方正精宋简体" w:hAnsi="Times New Roman MT Std"/>
          <w:sz w:val="24"/>
        </w:rPr>
        <w:t>请求</w:t>
      </w:r>
      <w:r w:rsidRPr="00252A35">
        <w:rPr>
          <w:rFonts w:ascii="Times New Roman MT Std" w:eastAsia="方正精宋简体" w:hAnsi="Times New Roman MT Std"/>
          <w:sz w:val="24"/>
        </w:rPr>
        <w:t>处理</w:t>
      </w:r>
      <w:r w:rsidR="00102AB6" w:rsidRPr="00252A35">
        <w:rPr>
          <w:rFonts w:ascii="Times New Roman MT Std" w:eastAsia="方正精宋简体" w:hAnsi="Times New Roman MT Std"/>
          <w:sz w:val="24"/>
        </w:rPr>
        <w:t>模块</w:t>
      </w:r>
      <w:bookmarkEnd w:id="164"/>
    </w:p>
    <w:p w:rsidR="00DD6A57" w:rsidRDefault="00E65693" w:rsidP="005F7418">
      <w:pPr>
        <w:ind w:firstLine="420"/>
      </w:pPr>
      <w:r>
        <w:rPr>
          <w:rFonts w:ascii="方正小标宋_GBK" w:eastAsia="方正小标宋_GBK" w:hAnsi="方正小标宋_GBK"/>
          <w:b/>
        </w:rPr>
        <w:pict>
          <v:shape id="_x0000_s1029" type="#_x0000_t75" style="position:absolute;left:0;text-align:left;margin-left:6pt;margin-top:97.9pt;width:418.75pt;height:375.55pt;z-index:251710464;mso-position-horizontal-relative:margin;mso-position-vertical-relative:text;mso-width-relative:page;mso-height-relative:page">
            <v:imagedata r:id="rId23" o:title=""/>
            <w10:wrap type="topAndBottom" anchorx="margin"/>
          </v:shape>
          <o:OLEObject Type="Embed" ProgID="Visio.Drawing.11" ShapeID="_x0000_s1029" DrawAspect="Content" ObjectID="_1401076229" r:id="rId24"/>
        </w:pict>
      </w:r>
      <w:r w:rsidR="002838DB">
        <w:rPr>
          <w:rFonts w:hint="eastAsia"/>
        </w:rPr>
        <w:t>DELETE</w:t>
      </w:r>
      <w:r w:rsidR="002838DB">
        <w:rPr>
          <w:rFonts w:hint="eastAsia"/>
        </w:rPr>
        <w:t>请求处理模块将处理</w:t>
      </w:r>
      <w:r w:rsidR="002838DB">
        <w:rPr>
          <w:rFonts w:hint="eastAsia"/>
        </w:rPr>
        <w:t>HTTP</w:t>
      </w:r>
      <w:r w:rsidR="002838DB">
        <w:rPr>
          <w:rFonts w:hint="eastAsia"/>
        </w:rPr>
        <w:t>方法为</w:t>
      </w:r>
      <w:r w:rsidR="002838DB">
        <w:rPr>
          <w:rFonts w:hint="eastAsia"/>
        </w:rPr>
        <w:t>DELETE</w:t>
      </w:r>
      <w:r w:rsidR="002838DB">
        <w:rPr>
          <w:rFonts w:hint="eastAsia"/>
        </w:rPr>
        <w:t>的请求，</w:t>
      </w:r>
      <w:r w:rsidR="002838DB">
        <w:rPr>
          <w:rFonts w:hint="eastAsia"/>
        </w:rPr>
        <w:t>DELETE</w:t>
      </w:r>
      <w:r w:rsidR="002838DB">
        <w:rPr>
          <w:rFonts w:hint="eastAsia"/>
        </w:rPr>
        <w:t>对应的是对象的删除操作。</w:t>
      </w:r>
      <w:r w:rsidR="00977BDE">
        <w:rPr>
          <w:rFonts w:hint="eastAsia"/>
        </w:rPr>
        <w:t>特别指出的是不能删除一个当前含有子对象的</w:t>
      </w:r>
      <w:r w:rsidR="00977BDE">
        <w:rPr>
          <w:rFonts w:hint="eastAsia"/>
        </w:rPr>
        <w:t>Container</w:t>
      </w:r>
      <w:r w:rsidR="00977BDE">
        <w:rPr>
          <w:rFonts w:hint="eastAsia"/>
        </w:rPr>
        <w:t>类型的对象，另外在删除对象后还要在父对象的子对象列表里删去本对象。</w:t>
      </w:r>
      <w:r w:rsidR="003A2E75">
        <w:rPr>
          <w:rFonts w:hint="eastAsia"/>
        </w:rPr>
        <w:t>处理流程如图</w:t>
      </w:r>
      <w:r w:rsidR="003A2E75">
        <w:rPr>
          <w:rFonts w:hint="eastAsia"/>
        </w:rPr>
        <w:t>4.6</w:t>
      </w:r>
      <w:r w:rsidR="003A2E75">
        <w:rPr>
          <w:rFonts w:hint="eastAsia"/>
        </w:rPr>
        <w:t>。</w:t>
      </w:r>
    </w:p>
    <w:p w:rsidR="00380225" w:rsidRDefault="002F1A85" w:rsidP="004959E4">
      <w:r>
        <w:rPr>
          <w:noProof/>
        </w:rPr>
        <mc:AlternateContent>
          <mc:Choice Requires="wps">
            <w:drawing>
              <wp:anchor distT="0" distB="0" distL="114300" distR="114300" simplePos="0" relativeHeight="251741184" behindDoc="0" locked="0" layoutInCell="1" allowOverlap="1" wp14:anchorId="527C7589" wp14:editId="0BB5F472">
                <wp:simplePos x="0" y="0"/>
                <wp:positionH relativeFrom="margin">
                  <wp:align>center</wp:align>
                </wp:positionH>
                <wp:positionV relativeFrom="paragraph">
                  <wp:posOffset>4995545</wp:posOffset>
                </wp:positionV>
                <wp:extent cx="5039995" cy="635"/>
                <wp:effectExtent l="0" t="0" r="8255" b="0"/>
                <wp:wrapTopAndBottom/>
                <wp:docPr id="24" name="文本框 24"/>
                <wp:cNvGraphicFramePr/>
                <a:graphic xmlns:a="http://schemas.openxmlformats.org/drawingml/2006/main">
                  <a:graphicData uri="http://schemas.microsoft.com/office/word/2010/wordprocessingShape">
                    <wps:wsp>
                      <wps:cNvSpPr txBox="1"/>
                      <wps:spPr>
                        <a:xfrm>
                          <a:off x="0" y="0"/>
                          <a:ext cx="5039995" cy="635"/>
                        </a:xfrm>
                        <a:prstGeom prst="rect">
                          <a:avLst/>
                        </a:prstGeom>
                        <a:noFill/>
                        <a:ln>
                          <a:noFill/>
                        </a:ln>
                        <a:effectLst/>
                      </wps:spPr>
                      <wps:txbx>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6</w:t>
                            </w:r>
                            <w:r w:rsidR="006419A1">
                              <w:rPr>
                                <w:rFonts w:ascii="方正精宋简体" w:eastAsia="方正精宋简体" w:hAnsi="Times New Roman MT Std" w:hint="eastAsia"/>
                                <w:sz w:val="18"/>
                              </w:rPr>
                              <w:t xml:space="preserve"> </w:t>
                            </w:r>
                            <w:r w:rsidR="006419A1" w:rsidRPr="006419A1">
                              <w:rPr>
                                <w:rFonts w:ascii="方正精宋简体" w:eastAsia="方正精宋简体" w:hAnsi="Times New Roman MT Std" w:hint="eastAsia"/>
                                <w:sz w:val="18"/>
                              </w:rPr>
                              <w:t>DELETE请求处理模块</w:t>
                            </w:r>
                            <w:r w:rsidR="006419A1">
                              <w:rPr>
                                <w:rFonts w:ascii="方正精宋简体" w:eastAsia="方正精宋简体" w:hAnsi="Times New Roman MT Std" w:hint="eastAsia"/>
                                <w:sz w:val="18"/>
                              </w:rPr>
                              <w:t>流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id="文本框 24" o:spid="_x0000_s1057" type="#_x0000_t202" style="position:absolute;left:0;text-align:left;margin-left:0;margin-top:393.35pt;width:396.85pt;height:.05pt;z-index:2517411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" filled="f" stroked="f">
                <v:textbox style="mso-fit-shape-to-text:t" inset="0,0,0,0">
                  <w:txbxContent>
                    <w:p w:rsidR="005F5CB5" w:rsidRPr="00C80D0E" w:rsidRDefault="005F5CB5" w:rsidP="002F1A85">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6</w:t>
                      </w:r>
                      <w:r w:rsidR="006419A1">
                        <w:rPr>
                          <w:rFonts w:ascii="方正精宋简体" w:eastAsia="方正精宋简体" w:hAnsi="Times New Roman MT Std" w:hint="eastAsia"/>
                          <w:sz w:val="18"/>
                        </w:rPr>
                        <w:t xml:space="preserve"> </w:t>
                      </w:r>
                      <w:r w:rsidR="006419A1" w:rsidRPr="006419A1">
                        <w:rPr>
                          <w:rFonts w:ascii="方正精宋简体" w:eastAsia="方正精宋简体" w:hAnsi="Times New Roman MT Std" w:hint="eastAsia"/>
                          <w:sz w:val="18"/>
                        </w:rPr>
                        <w:t>DELETE请求处理模块</w:t>
                      </w:r>
                      <w:r w:rsidR="006419A1">
                        <w:rPr>
                          <w:rFonts w:ascii="方正精宋简体" w:eastAsia="方正精宋简体" w:hAnsi="Times New Roman MT Std" w:hint="eastAsia"/>
                          <w:sz w:val="18"/>
                        </w:rPr>
                        <w:t>流程图</w:t>
                      </w:r>
                    </w:p>
                  </w:txbxContent>
                </v:textbox>
                <w10:wrap type="topAndBottom" anchorx="margin"/>
              </v:shape>
            </w:pict>
          </mc:Fallback>
        </mc:AlternateContent>
      </w:r>
    </w:p>
    <w:p w:rsidR="00DD6A57" w:rsidRDefault="00DD6A57" w:rsidP="004959E4">
      <w:r>
        <w:br w:type="page"/>
      </w:r>
    </w:p>
    <w:p w:rsidR="00140593" w:rsidRPr="00DA4363" w:rsidRDefault="00644707" w:rsidP="00870D8E">
      <w:pPr>
        <w:pStyle w:val="3"/>
        <w:numPr>
          <w:ilvl w:val="1"/>
          <w:numId w:val="1"/>
        </w:numPr>
        <w:spacing w:before="0" w:after="0"/>
        <w:ind w:left="567"/>
        <w:rPr>
          <w:rFonts w:ascii="方正精宋简体" w:hAnsi="方正小标宋_GBK"/>
          <w:sz w:val="28"/>
        </w:rPr>
      </w:pPr>
      <w:bookmarkStart w:id="165" w:name="_Toc326732506"/>
      <w:bookmarkStart w:id="166" w:name="_Toc326847116"/>
      <w:bookmarkStart w:id="167" w:name="_Toc326847789"/>
      <w:bookmarkStart w:id="168" w:name="_Toc327173378"/>
      <w:bookmarkStart w:id="169" w:name="_Toc327202976"/>
      <w:r w:rsidRPr="00DA4363">
        <w:rPr>
          <w:rFonts w:ascii="方正精宋简体" w:hAnsi="方正小标宋_GBK" w:hint="eastAsia"/>
          <w:sz w:val="28"/>
        </w:rPr>
        <w:t>实际</w:t>
      </w:r>
      <w:r w:rsidR="003A5351" w:rsidRPr="00DA4363">
        <w:rPr>
          <w:rFonts w:ascii="方正精宋简体" w:hAnsi="方正小标宋_GBK" w:hint="eastAsia"/>
          <w:sz w:val="28"/>
        </w:rPr>
        <w:t>运行</w:t>
      </w:r>
      <w:bookmarkEnd w:id="165"/>
      <w:bookmarkEnd w:id="166"/>
      <w:bookmarkEnd w:id="167"/>
      <w:bookmarkEnd w:id="168"/>
      <w:bookmarkEnd w:id="169"/>
    </w:p>
    <w:p w:rsidR="00140593" w:rsidRPr="00B07543" w:rsidRDefault="00975C55" w:rsidP="003F71BB">
      <w:pPr>
        <w:spacing w:after="240"/>
        <w:ind w:firstLine="420"/>
      </w:pPr>
      <w:r w:rsidRPr="00B07543">
        <w:t>先</w:t>
      </w:r>
      <w:r w:rsidR="00077CD0" w:rsidRPr="00B07543">
        <w:t>在本地</w:t>
      </w:r>
      <w:r w:rsidR="002E4511" w:rsidRPr="00B07543">
        <w:t>启动</w:t>
      </w:r>
      <w:r w:rsidR="002E4511" w:rsidRPr="00B07543">
        <w:t>MongoDB</w:t>
      </w:r>
      <w:r w:rsidR="006B5470" w:rsidRPr="00B07543">
        <w:t>数据库服务</w:t>
      </w:r>
      <w:r w:rsidR="002E4511" w:rsidRPr="00B07543">
        <w:t>：</w:t>
      </w:r>
    </w:p>
    <w:p w:rsidR="002E4511" w:rsidRPr="00864C19" w:rsidRDefault="002E4511" w:rsidP="003F71BB">
      <w:pPr>
        <w:spacing w:after="240"/>
        <w:ind w:firstLine="420"/>
        <w:rPr>
          <w:rFonts w:ascii="Inconsolata" w:hAnsi="Inconsolata"/>
          <w:sz w:val="21"/>
        </w:rPr>
      </w:pPr>
      <w:r w:rsidRPr="00864C19">
        <w:rPr>
          <w:rFonts w:ascii="Inconsolata" w:hAnsi="Inconsolata"/>
          <w:sz w:val="21"/>
        </w:rPr>
        <w:t>PS F:\mongodb\bin&gt; .\mongod.exe --dbpath "F:\mongodb\data\db"</w:t>
      </w:r>
    </w:p>
    <w:p w:rsidR="00936BB5" w:rsidRPr="00B07543" w:rsidRDefault="001F3A91" w:rsidP="003F71BB">
      <w:pPr>
        <w:spacing w:after="240"/>
        <w:ind w:firstLine="420"/>
      </w:pPr>
      <w:r w:rsidRPr="00B07543">
        <w:t>启动</w:t>
      </w:r>
      <w:r w:rsidRPr="00B07543">
        <w:t>Rails</w:t>
      </w:r>
      <w:r w:rsidRPr="00B07543">
        <w:t>项目：</w:t>
      </w:r>
    </w:p>
    <w:p w:rsidR="001F3A91" w:rsidRPr="00864C19" w:rsidRDefault="001F3A91" w:rsidP="003F71BB">
      <w:pPr>
        <w:ind w:firstLine="420"/>
        <w:rPr>
          <w:rFonts w:ascii="Inconsolata" w:hAnsi="Inconsolata"/>
          <w:sz w:val="21"/>
        </w:rPr>
      </w:pPr>
      <w:r w:rsidRPr="00864C19">
        <w:rPr>
          <w:rFonts w:ascii="Inconsolata" w:hAnsi="Inconsolata"/>
          <w:sz w:val="21"/>
        </w:rPr>
        <w:t>PS M:\Devl\Project\Eclipse Workspace\CAPI&gt; ruby .\script\server</w:t>
      </w:r>
    </w:p>
    <w:p w:rsidR="003A53C7" w:rsidRPr="00B07543" w:rsidRDefault="00B4718A" w:rsidP="008A7C4D">
      <w:pPr>
        <w:spacing w:before="240"/>
        <w:ind w:firstLine="420"/>
      </w:pPr>
      <w:r w:rsidRPr="00B07543">
        <w:t>此时</w:t>
      </w:r>
      <w:r w:rsidR="00412EDB" w:rsidRPr="00B07543">
        <w:t>云管理接口运行在本地</w:t>
      </w:r>
      <w:r w:rsidR="00412EDB" w:rsidRPr="00B07543">
        <w:t>3000</w:t>
      </w:r>
      <w:r w:rsidR="00412EDB" w:rsidRPr="00B07543">
        <w:t>端口</w:t>
      </w:r>
      <w:r w:rsidRPr="00B07543">
        <w:t>，</w:t>
      </w:r>
      <w:r w:rsidRPr="00B07543">
        <w:t>http://localhost:3000/</w:t>
      </w:r>
      <w:r w:rsidRPr="00B07543">
        <w:t>是云存储系统的根目录</w:t>
      </w:r>
      <w:r w:rsidR="005B5C1C" w:rsidRPr="00B07543">
        <w:t>。</w:t>
      </w:r>
    </w:p>
    <w:p w:rsidR="0052337A" w:rsidRPr="00B07543" w:rsidRDefault="00FA2B9C" w:rsidP="0052337A">
      <w:pPr>
        <w:spacing w:before="240" w:after="240"/>
        <w:ind w:firstLine="420"/>
      </w:pPr>
      <w:r w:rsidRPr="00B07543">
        <w:rPr>
          <w:noProof/>
        </w:rPr>
        <w:drawing>
          <wp:anchor distT="0" distB="0" distL="114300" distR="114300" simplePos="0" relativeHeight="251715584" behindDoc="0" locked="0" layoutInCell="1" allowOverlap="1" wp14:anchorId="5E6F6D90" wp14:editId="73CB1755">
            <wp:simplePos x="0" y="0"/>
            <wp:positionH relativeFrom="margin">
              <wp:align>center</wp:align>
            </wp:positionH>
            <wp:positionV relativeFrom="paragraph">
              <wp:posOffset>1139190</wp:posOffset>
            </wp:positionV>
            <wp:extent cx="5324475" cy="3448050"/>
            <wp:effectExtent l="0" t="0" r="9525" b="0"/>
            <wp:wrapTopAndBottom/>
            <wp:docPr id="103" name="图片 103" descr="C:\Users\devl\Desktop\Untitle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C:\Users\devl\Desktop\Untitled-3.jpg"/>
                    <pic:cNvPicPr>
                      <a:picLocks noChangeAspect="1" noChangeArrowheads="1"/>
                    </pic:cNvPicPr>
                  </pic:nvPicPr>
                  <pic:blipFill rotWithShape="1">
                    <a:blip r:embed="rId25">
                      <a:extLst>
                        <a:ext uri="{28A0092B-C50C-407E-A947-70E740481C1C}">
                          <a14:useLocalDpi xmlns:a14="http://schemas.microsoft.com/office/drawing/2010/main" val="0"/>
                        </a:ext>
                      </a:extLst>
                    </a:blip>
                    <a:srcRect r="16567"/>
                    <a:stretch/>
                  </pic:blipFill>
                  <pic:spPr bwMode="auto">
                    <a:xfrm>
                      <a:off x="0" y="0"/>
                      <a:ext cx="5324475" cy="34480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12FE" w:rsidRPr="00B07543">
        <w:t>在</w:t>
      </w:r>
      <w:r w:rsidR="00F512FE" w:rsidRPr="00B07543">
        <w:t>Firefox</w:t>
      </w:r>
      <w:r w:rsidR="00F512FE" w:rsidRPr="00B07543">
        <w:t>地址栏里输入</w:t>
      </w:r>
      <w:r w:rsidR="00F512FE" w:rsidRPr="00B07543">
        <w:t>about:config</w:t>
      </w:r>
      <w:r w:rsidR="00F512FE" w:rsidRPr="00B07543">
        <w:t>，将</w:t>
      </w:r>
      <w:r w:rsidR="00F512FE" w:rsidRPr="00B07543">
        <w:t>network.http.accept.default</w:t>
      </w:r>
      <w:r w:rsidR="00F512FE" w:rsidRPr="00B07543">
        <w:t>字段值清空，</w:t>
      </w:r>
      <w:r w:rsidR="006B26F3" w:rsidRPr="00B07543">
        <w:t>禁</w:t>
      </w:r>
      <w:r w:rsidR="00F512FE" w:rsidRPr="00B07543">
        <w:t>止发送默认</w:t>
      </w:r>
      <w:r w:rsidR="00F512FE" w:rsidRPr="00B07543">
        <w:t>Accept</w:t>
      </w:r>
      <w:r w:rsidR="00F512FE" w:rsidRPr="00B07543">
        <w:t>头部</w:t>
      </w:r>
      <w:r w:rsidR="00B729B7" w:rsidRPr="00B07543">
        <w:t>。之后</w:t>
      </w:r>
      <w:r w:rsidR="001616FC" w:rsidRPr="00B07543">
        <w:t>用</w:t>
      </w:r>
      <w:r w:rsidR="001616FC" w:rsidRPr="00B07543">
        <w:t>Firefox</w:t>
      </w:r>
      <w:r w:rsidR="001616FC" w:rsidRPr="00B07543">
        <w:t>插件</w:t>
      </w:r>
      <w:r w:rsidR="00DA6A15" w:rsidRPr="00B07543">
        <w:t>RESTC</w:t>
      </w:r>
      <w:r w:rsidR="001616FC" w:rsidRPr="00B07543">
        <w:t>lient</w:t>
      </w:r>
      <w:r w:rsidR="001616FC" w:rsidRPr="00B07543">
        <w:t>发送自定义</w:t>
      </w:r>
      <w:r w:rsidR="001616FC" w:rsidRPr="00B07543">
        <w:t>HTTP</w:t>
      </w:r>
      <w:r w:rsidR="001616FC" w:rsidRPr="00B07543">
        <w:t>请求读取根目录</w:t>
      </w:r>
      <w:r w:rsidR="00B35DD9" w:rsidRPr="00B07543">
        <w:t>。</w:t>
      </w:r>
      <w:r w:rsidR="00344FE0" w:rsidRPr="00B07543">
        <w:t>Firebug</w:t>
      </w:r>
      <w:r w:rsidR="00344FE0" w:rsidRPr="00B07543">
        <w:t>截获的</w:t>
      </w:r>
      <w:r w:rsidR="00344FE0" w:rsidRPr="00B07543">
        <w:t>http</w:t>
      </w:r>
      <w:r w:rsidR="00344FE0" w:rsidRPr="00B07543">
        <w:t>请求</w:t>
      </w:r>
      <w:r w:rsidR="009F0359" w:rsidRPr="00B07543">
        <w:t>头部和响应头部</w:t>
      </w:r>
      <w:r w:rsidR="00344FE0" w:rsidRPr="00B07543">
        <w:t>信息</w:t>
      </w:r>
      <w:r w:rsidR="00B35DD9" w:rsidRPr="00B07543">
        <w:t>如图</w:t>
      </w:r>
      <w:r w:rsidR="003F124B" w:rsidRPr="00B07543">
        <w:t>4.</w:t>
      </w:r>
      <w:r w:rsidR="00D21815" w:rsidRPr="00B07543">
        <w:t>7</w:t>
      </w:r>
      <w:r w:rsidR="008A7623" w:rsidRPr="00B07543">
        <w:t>。</w:t>
      </w:r>
    </w:p>
    <w:p w:rsidR="005A6EEB" w:rsidRDefault="005A6EEB" w:rsidP="00C12574">
      <w:pPr>
        <w:spacing w:after="240"/>
        <w:ind w:firstLine="420"/>
      </w:pPr>
      <w:r>
        <w:rPr>
          <w:noProof/>
        </w:rPr>
        <mc:AlternateContent>
          <mc:Choice Requires="wps">
            <w:drawing>
              <wp:anchor distT="0" distB="0" distL="114300" distR="114300" simplePos="0" relativeHeight="251770880" behindDoc="0" locked="0" layoutInCell="1" allowOverlap="1" wp14:anchorId="514B18E8" wp14:editId="49074DE1">
                <wp:simplePos x="0" y="0"/>
                <wp:positionH relativeFrom="margin">
                  <wp:align>center</wp:align>
                </wp:positionH>
                <wp:positionV relativeFrom="paragraph">
                  <wp:posOffset>3515995</wp:posOffset>
                </wp:positionV>
                <wp:extent cx="5399405" cy="342900"/>
                <wp:effectExtent l="0" t="0" r="10795" b="0"/>
                <wp:wrapTopAndBottom/>
                <wp:docPr id="67" name="文本框 67"/>
                <wp:cNvGraphicFramePr/>
                <a:graphic xmlns:a="http://schemas.openxmlformats.org/drawingml/2006/main">
                  <a:graphicData uri="http://schemas.microsoft.com/office/word/2010/wordprocessingShape">
                    <wps:wsp>
                      <wps:cNvSpPr txBox="1"/>
                      <wps:spPr>
                        <a:xfrm>
                          <a:off x="0" y="0"/>
                          <a:ext cx="5399405" cy="342900"/>
                        </a:xfrm>
                        <a:prstGeom prst="rect">
                          <a:avLst/>
                        </a:prstGeom>
                        <a:noFill/>
                        <a:ln>
                          <a:noFill/>
                        </a:ln>
                        <a:effectLst/>
                      </wps:spPr>
                      <wps:txbx>
                        <w:txbxContent>
                          <w:p w:rsidR="00A46B05" w:rsidRPr="00A46B05" w:rsidRDefault="00A46B05" w:rsidP="00A46B05">
                            <w:pPr>
                              <w:pStyle w:val="a8"/>
                              <w:jc w:val="center"/>
                              <w:rPr>
                                <w:rFonts w:ascii="方正精宋简体" w:eastAsia="方正精宋简体" w:hAnsi="Inconsolata" w:cs="Times New Roman"/>
                                <w:noProof/>
                                <w:sz w:val="22"/>
                                <w:szCs w:val="24"/>
                              </w:rPr>
                            </w:pPr>
                            <w:r w:rsidRPr="00A46B05">
                              <w:rPr>
                                <w:rFonts w:ascii="方正精宋简体" w:eastAsia="方正精宋简体" w:hint="eastAsia"/>
                                <w:sz w:val="18"/>
                              </w:rPr>
                              <w:t xml:space="preserve">图 </w:t>
                            </w:r>
                            <w:r w:rsidRPr="00A46B05">
                              <w:rPr>
                                <w:rFonts w:ascii="方正精宋简体" w:eastAsia="方正精宋简体" w:hint="eastAsia"/>
                                <w:sz w:val="18"/>
                              </w:rPr>
                              <w:fldChar w:fldCharType="begin"/>
                            </w:r>
                            <w:r w:rsidRPr="00A46B05">
                              <w:rPr>
                                <w:rFonts w:ascii="方正精宋简体" w:eastAsia="方正精宋简体" w:hint="eastAsia"/>
                                <w:sz w:val="18"/>
                              </w:rPr>
                              <w:instrText xml:space="preserve"> STYLEREF 2 \s </w:instrText>
                            </w:r>
                            <w:r w:rsidRPr="00A46B05">
                              <w:rPr>
                                <w:rFonts w:ascii="方正精宋简体" w:eastAsia="方正精宋简体" w:hint="eastAsia"/>
                                <w:sz w:val="18"/>
                              </w:rPr>
                              <w:fldChar w:fldCharType="separate"/>
                            </w:r>
                            <w:r w:rsidRPr="00A46B05">
                              <w:rPr>
                                <w:rFonts w:ascii="方正精宋简体" w:eastAsia="方正精宋简体" w:hint="eastAsia"/>
                                <w:noProof/>
                                <w:sz w:val="18"/>
                              </w:rPr>
                              <w:t>4</w:t>
                            </w:r>
                            <w:r w:rsidRPr="00A46B05">
                              <w:rPr>
                                <w:rFonts w:ascii="方正精宋简体" w:eastAsia="方正精宋简体" w:hint="eastAsia"/>
                                <w:sz w:val="18"/>
                              </w:rPr>
                              <w:fldChar w:fldCharType="end"/>
                            </w:r>
                            <w:r w:rsidRPr="00A46B05">
                              <w:rPr>
                                <w:rFonts w:ascii="方正精宋简体" w:eastAsia="方正精宋简体" w:hint="eastAsia"/>
                                <w:sz w:val="18"/>
                              </w:rPr>
                              <w:t>.7</w:t>
                            </w:r>
                            <w:r w:rsidR="00D21815">
                              <w:rPr>
                                <w:rFonts w:ascii="方正精宋简体" w:eastAsia="方正精宋简体" w:hint="eastAsia"/>
                                <w:sz w:val="18"/>
                              </w:rPr>
                              <w:t xml:space="preserve"> Firebug</w:t>
                            </w:r>
                            <w:r w:rsidR="00785339">
                              <w:rPr>
                                <w:rFonts w:ascii="方正精宋简体" w:eastAsia="方正精宋简体" w:hint="eastAsia"/>
                                <w:sz w:val="18"/>
                              </w:rPr>
                              <w:t>截获的</w:t>
                            </w:r>
                            <w:r w:rsidR="00215902">
                              <w:rPr>
                                <w:rFonts w:ascii="方正精宋简体" w:eastAsia="方正精宋简体" w:hint="eastAsia"/>
                                <w:sz w:val="18"/>
                              </w:rPr>
                              <w:t>读取根目录的</w:t>
                            </w:r>
                            <w:r w:rsidR="00785339">
                              <w:rPr>
                                <w:rFonts w:ascii="方正精宋简体" w:eastAsia="方正精宋简体" w:hint="eastAsia"/>
                                <w:sz w:val="18"/>
                              </w:rPr>
                              <w:t>HTTP请求头部与响应头部</w:t>
                            </w:r>
                            <w:r w:rsidR="00D21815">
                              <w:rPr>
                                <w:rFonts w:ascii="方正精宋简体" w:eastAsia="方正精宋简体" w:hint="eastAsia"/>
                                <w:sz w:val="18"/>
                              </w:rPr>
                              <w:t>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67" o:spid="_x0000_s1058" type="#_x0000_t202" style="position:absolute;left:0;text-align:left;margin-left:0;margin-top:276.85pt;width:425.15pt;height:27pt;z-index:25177088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" filled="f" stroked="f">
                <v:textbox inset="0,0,0,0">
                  <w:txbxContent>
                    <w:p w:rsidR="00A46B05" w:rsidRPr="00A46B05" w:rsidRDefault="00A46B05" w:rsidP="00A46B05">
                      <w:pPr>
                        <w:pStyle w:val="a8"/>
                        <w:jc w:val="center"/>
                        <w:rPr>
                          <w:rFonts w:ascii="方正精宋简体" w:eastAsia="方正精宋简体" w:hAnsi="Inconsolata" w:cs="Times New Roman"/>
                          <w:noProof/>
                          <w:sz w:val="22"/>
                          <w:szCs w:val="24"/>
                        </w:rPr>
                      </w:pPr>
                      <w:r w:rsidRPr="00A46B05">
                        <w:rPr>
                          <w:rFonts w:ascii="方正精宋简体" w:eastAsia="方正精宋简体" w:hint="eastAsia"/>
                          <w:sz w:val="18"/>
                        </w:rPr>
                        <w:t xml:space="preserve">图 </w:t>
                      </w:r>
                      <w:r w:rsidRPr="00A46B05">
                        <w:rPr>
                          <w:rFonts w:ascii="方正精宋简体" w:eastAsia="方正精宋简体" w:hint="eastAsia"/>
                          <w:sz w:val="18"/>
                        </w:rPr>
                        <w:fldChar w:fldCharType="begin"/>
                      </w:r>
                      <w:r w:rsidRPr="00A46B05">
                        <w:rPr>
                          <w:rFonts w:ascii="方正精宋简体" w:eastAsia="方正精宋简体" w:hint="eastAsia"/>
                          <w:sz w:val="18"/>
                        </w:rPr>
                        <w:instrText xml:space="preserve"> STYLEREF 2 \s </w:instrText>
                      </w:r>
                      <w:r w:rsidRPr="00A46B05">
                        <w:rPr>
                          <w:rFonts w:ascii="方正精宋简体" w:eastAsia="方正精宋简体" w:hint="eastAsia"/>
                          <w:sz w:val="18"/>
                        </w:rPr>
                        <w:fldChar w:fldCharType="separate"/>
                      </w:r>
                      <w:r w:rsidRPr="00A46B05">
                        <w:rPr>
                          <w:rFonts w:ascii="方正精宋简体" w:eastAsia="方正精宋简体" w:hint="eastAsia"/>
                          <w:noProof/>
                          <w:sz w:val="18"/>
                        </w:rPr>
                        <w:t>4</w:t>
                      </w:r>
                      <w:r w:rsidRPr="00A46B05">
                        <w:rPr>
                          <w:rFonts w:ascii="方正精宋简体" w:eastAsia="方正精宋简体" w:hint="eastAsia"/>
                          <w:sz w:val="18"/>
                        </w:rPr>
                        <w:fldChar w:fldCharType="end"/>
                      </w:r>
                      <w:r w:rsidRPr="00A46B05">
                        <w:rPr>
                          <w:rFonts w:ascii="方正精宋简体" w:eastAsia="方正精宋简体" w:hint="eastAsia"/>
                          <w:sz w:val="18"/>
                        </w:rPr>
                        <w:t>.7</w:t>
                      </w:r>
                      <w:r w:rsidR="00D21815">
                        <w:rPr>
                          <w:rFonts w:ascii="方正精宋简体" w:eastAsia="方正精宋简体" w:hint="eastAsia"/>
                          <w:sz w:val="18"/>
                        </w:rPr>
                        <w:t xml:space="preserve"> Firebug</w:t>
                      </w:r>
                      <w:r w:rsidR="00785339">
                        <w:rPr>
                          <w:rFonts w:ascii="方正精宋简体" w:eastAsia="方正精宋简体" w:hint="eastAsia"/>
                          <w:sz w:val="18"/>
                        </w:rPr>
                        <w:t>截获的</w:t>
                      </w:r>
                      <w:r w:rsidR="00215902">
                        <w:rPr>
                          <w:rFonts w:ascii="方正精宋简体" w:eastAsia="方正精宋简体" w:hint="eastAsia"/>
                          <w:sz w:val="18"/>
                        </w:rPr>
                        <w:t>读取根目录的</w:t>
                      </w:r>
                      <w:r w:rsidR="00785339">
                        <w:rPr>
                          <w:rFonts w:ascii="方正精宋简体" w:eastAsia="方正精宋简体" w:hint="eastAsia"/>
                          <w:sz w:val="18"/>
                        </w:rPr>
                        <w:t>HTTP请求头部与响应头部</w:t>
                      </w:r>
                      <w:r w:rsidR="00D21815">
                        <w:rPr>
                          <w:rFonts w:ascii="方正精宋简体" w:eastAsia="方正精宋简体" w:hint="eastAsia"/>
                          <w:sz w:val="18"/>
                        </w:rPr>
                        <w:t>屏幕截图</w:t>
                      </w:r>
                    </w:p>
                  </w:txbxContent>
                </v:textbox>
                <w10:wrap type="topAndBottom" anchorx="margin"/>
              </v:shape>
            </w:pict>
          </mc:Fallback>
        </mc:AlternateContent>
      </w:r>
    </w:p>
    <w:p w:rsidR="005A6EEB" w:rsidRDefault="005A6EEB" w:rsidP="00C12574">
      <w:pPr>
        <w:spacing w:after="240"/>
        <w:ind w:firstLine="420"/>
      </w:pPr>
      <w:r>
        <w:br w:type="page"/>
      </w:r>
    </w:p>
    <w:p w:rsidR="00FA2B9C" w:rsidRPr="00CD3B12" w:rsidRDefault="004A356E" w:rsidP="00C12574">
      <w:pPr>
        <w:spacing w:after="240"/>
        <w:ind w:firstLine="420"/>
      </w:pPr>
      <w:r w:rsidRPr="00CD3B12">
        <w:t>从图</w:t>
      </w:r>
      <w:r w:rsidRPr="00CD3B12">
        <w:t>4.7</w:t>
      </w:r>
      <w:r w:rsidRPr="00CD3B12">
        <w:t>中</w:t>
      </w:r>
      <w:r w:rsidR="001166B8" w:rsidRPr="00CD3B12">
        <w:t>可以看到发送的请求头部的关键部分：</w:t>
      </w:r>
    </w:p>
    <w:p w:rsidR="00FA2B9C" w:rsidRPr="001166B8" w:rsidRDefault="001166B8" w:rsidP="00C12574">
      <w:pPr>
        <w:pStyle w:val="Code"/>
        <w:spacing w:line="240" w:lineRule="auto"/>
        <w:ind w:leftChars="200" w:left="480"/>
        <w:rPr>
          <w:sz w:val="21"/>
        </w:rPr>
      </w:pPr>
      <w:r w:rsidRPr="001166B8">
        <w:rPr>
          <w:rFonts w:hint="eastAsia"/>
          <w:sz w:val="21"/>
        </w:rPr>
        <w:t>GET / HTTP/1.1</w:t>
      </w:r>
    </w:p>
    <w:p w:rsidR="001166B8" w:rsidRPr="001166B8" w:rsidRDefault="001166B8" w:rsidP="00C12574">
      <w:pPr>
        <w:pStyle w:val="Code"/>
        <w:spacing w:line="240" w:lineRule="auto"/>
        <w:ind w:leftChars="200" w:left="480"/>
        <w:rPr>
          <w:sz w:val="21"/>
        </w:rPr>
      </w:pPr>
      <w:r w:rsidRPr="001166B8">
        <w:rPr>
          <w:rFonts w:hint="eastAsia"/>
          <w:sz w:val="21"/>
        </w:rPr>
        <w:t>Host: localhost:3000</w:t>
      </w:r>
    </w:p>
    <w:p w:rsidR="001166B8" w:rsidRDefault="001166B8" w:rsidP="00C12574">
      <w:pPr>
        <w:pStyle w:val="Code"/>
        <w:spacing w:line="240" w:lineRule="auto"/>
        <w:ind w:leftChars="200" w:left="480"/>
        <w:rPr>
          <w:sz w:val="21"/>
        </w:rPr>
      </w:pPr>
      <w:r w:rsidRPr="001166B8">
        <w:rPr>
          <w:rFonts w:hint="eastAsia"/>
          <w:sz w:val="21"/>
        </w:rPr>
        <w:t>Content-Type: application/vnd.org.snia.cdmi.object+json</w:t>
      </w:r>
    </w:p>
    <w:p w:rsidR="001166B8" w:rsidRDefault="001166B8" w:rsidP="00C12574">
      <w:pPr>
        <w:pStyle w:val="Code"/>
        <w:spacing w:line="240" w:lineRule="auto"/>
        <w:ind w:leftChars="200" w:left="480"/>
        <w:rPr>
          <w:sz w:val="21"/>
        </w:rPr>
      </w:pPr>
      <w:r>
        <w:rPr>
          <w:rFonts w:hint="eastAsia"/>
          <w:sz w:val="21"/>
        </w:rPr>
        <w:t>X-CDMI-Specification-Version: 1.0</w:t>
      </w:r>
    </w:p>
    <w:p w:rsidR="004B5FEA" w:rsidRPr="00CD3B12" w:rsidRDefault="004B5FEA" w:rsidP="002E1955">
      <w:pPr>
        <w:spacing w:before="240" w:after="240"/>
        <w:ind w:firstLine="420"/>
      </w:pPr>
      <w:r w:rsidRPr="00CD3B12">
        <w:t>HTTP</w:t>
      </w:r>
      <w:r w:rsidRPr="00CD3B12">
        <w:t>响应头部的关键部分：</w:t>
      </w:r>
    </w:p>
    <w:p w:rsidR="009D350E" w:rsidRPr="00CE202F" w:rsidRDefault="009D350E" w:rsidP="00DB1D60">
      <w:pPr>
        <w:pStyle w:val="Code"/>
        <w:spacing w:line="240" w:lineRule="auto"/>
        <w:ind w:leftChars="200" w:left="480"/>
        <w:rPr>
          <w:sz w:val="21"/>
        </w:rPr>
      </w:pPr>
      <w:r w:rsidRPr="00CE202F">
        <w:rPr>
          <w:sz w:val="21"/>
        </w:rPr>
        <w:t>HTTP/1.1</w:t>
      </w:r>
      <w:r>
        <w:rPr>
          <w:sz w:val="21"/>
        </w:rPr>
        <w:t xml:space="preserve"> 20</w:t>
      </w:r>
      <w:r>
        <w:rPr>
          <w:rFonts w:hint="eastAsia"/>
          <w:sz w:val="21"/>
        </w:rPr>
        <w:t>0 OK</w:t>
      </w:r>
    </w:p>
    <w:p w:rsidR="009D350E" w:rsidRPr="00CE202F" w:rsidRDefault="009D350E" w:rsidP="00DB1D60">
      <w:pPr>
        <w:pStyle w:val="Code"/>
        <w:spacing w:line="240" w:lineRule="auto"/>
        <w:ind w:leftChars="200" w:left="480"/>
        <w:rPr>
          <w:sz w:val="21"/>
        </w:rPr>
      </w:pPr>
      <w:r w:rsidRPr="00CE202F">
        <w:rPr>
          <w:sz w:val="21"/>
        </w:rPr>
        <w:t>X-CDMI-Specification-Version: 1.0</w:t>
      </w:r>
    </w:p>
    <w:p w:rsidR="009D350E" w:rsidRPr="00DB1D60" w:rsidRDefault="009D350E" w:rsidP="00DB1D60">
      <w:pPr>
        <w:pStyle w:val="Code"/>
        <w:spacing w:line="240" w:lineRule="auto"/>
        <w:ind w:leftChars="200" w:left="480"/>
        <w:rPr>
          <w:sz w:val="21"/>
        </w:rPr>
      </w:pPr>
      <w:r w:rsidRPr="00CE202F">
        <w:rPr>
          <w:sz w:val="21"/>
        </w:rPr>
        <w:t>Content-Type: application/vnd.org.snia.cdmi.</w:t>
      </w:r>
      <w:r>
        <w:rPr>
          <w:rFonts w:hint="eastAsia"/>
          <w:sz w:val="21"/>
        </w:rPr>
        <w:t>container</w:t>
      </w:r>
      <w:r w:rsidRPr="00CE202F">
        <w:rPr>
          <w:sz w:val="21"/>
        </w:rPr>
        <w:t>+json</w:t>
      </w:r>
    </w:p>
    <w:p w:rsidR="00806D15" w:rsidRPr="00440914" w:rsidRDefault="00E15922" w:rsidP="003F71BB">
      <w:pPr>
        <w:spacing w:before="240"/>
        <w:ind w:firstLine="420"/>
      </w:pPr>
      <w:r w:rsidRPr="00440914">
        <w:rPr>
          <w:noProof/>
        </w:rPr>
        <w:drawing>
          <wp:anchor distT="0" distB="0" distL="114300" distR="114300" simplePos="0" relativeHeight="251716608" behindDoc="0" locked="0" layoutInCell="1" allowOverlap="1" wp14:anchorId="38438329" wp14:editId="110B8E3E">
            <wp:simplePos x="0" y="0"/>
            <wp:positionH relativeFrom="margin">
              <wp:align>center</wp:align>
            </wp:positionH>
            <wp:positionV relativeFrom="paragraph">
              <wp:posOffset>542290</wp:posOffset>
            </wp:positionV>
            <wp:extent cx="4619625" cy="4229100"/>
            <wp:effectExtent l="0" t="0" r="9525" b="0"/>
            <wp:wrapTopAndBottom/>
            <wp:docPr id="104" name="图片 104" descr="C:\Users\devl\Desktop\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devl\Desktop\Untitled-4.jpg"/>
                    <pic:cNvPicPr>
                      <a:picLocks noChangeAspect="1" noChangeArrowheads="1"/>
                    </pic:cNvPicPr>
                  </pic:nvPicPr>
                  <pic:blipFill rotWithShape="1">
                    <a:blip r:embed="rId26">
                      <a:extLst>
                        <a:ext uri="{28A0092B-C50C-407E-A947-70E740481C1C}">
                          <a14:useLocalDpi xmlns:a14="http://schemas.microsoft.com/office/drawing/2010/main" val="0"/>
                        </a:ext>
                      </a:extLst>
                    </a:blip>
                    <a:srcRect r="27613" b="28502"/>
                    <a:stretch/>
                  </pic:blipFill>
                  <pic:spPr bwMode="auto">
                    <a:xfrm>
                      <a:off x="0" y="0"/>
                      <a:ext cx="4619625" cy="42291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4760D" w:rsidRPr="00440914">
        <w:t>RESTClient</w:t>
      </w:r>
      <w:r w:rsidR="0086794E" w:rsidRPr="00440914">
        <w:t>插件</w:t>
      </w:r>
      <w:r w:rsidR="0054760D" w:rsidRPr="00440914">
        <w:t>获得的</w:t>
      </w:r>
      <w:r w:rsidR="0054760D" w:rsidRPr="00440914">
        <w:t>HTTP</w:t>
      </w:r>
      <w:r w:rsidR="003F124B" w:rsidRPr="00440914">
        <w:t>响应主体</w:t>
      </w:r>
      <w:r w:rsidR="00A96D2F" w:rsidRPr="00440914">
        <w:t>，如图</w:t>
      </w:r>
      <w:r w:rsidR="00A96D2F" w:rsidRPr="00440914">
        <w:t>4.</w:t>
      </w:r>
      <w:r w:rsidR="0060284A" w:rsidRPr="00440914">
        <w:t>8</w:t>
      </w:r>
      <w:r w:rsidR="00A96D2F" w:rsidRPr="00440914">
        <w:t>所示。</w:t>
      </w:r>
    </w:p>
    <w:p w:rsidR="00DD0B03" w:rsidRPr="00B52A60" w:rsidRDefault="008446B9" w:rsidP="003F71BB">
      <w:pPr>
        <w:spacing w:before="240" w:after="240"/>
        <w:ind w:firstLine="420"/>
      </w:pPr>
      <w:r w:rsidRPr="00B52A60">
        <w:rPr>
          <w:noProof/>
        </w:rPr>
        <mc:AlternateContent>
          <mc:Choice Requires="wps">
            <w:drawing>
              <wp:anchor distT="0" distB="0" distL="114300" distR="114300" simplePos="0" relativeHeight="251747328" behindDoc="0" locked="0" layoutInCell="1" allowOverlap="1" wp14:anchorId="035CABE8" wp14:editId="153B8C6B">
                <wp:simplePos x="0" y="0"/>
                <wp:positionH relativeFrom="margin">
                  <wp:align>center</wp:align>
                </wp:positionH>
                <wp:positionV relativeFrom="paragraph">
                  <wp:posOffset>4452620</wp:posOffset>
                </wp:positionV>
                <wp:extent cx="5399405" cy="635"/>
                <wp:effectExtent l="0" t="0" r="10795" b="0"/>
                <wp:wrapTopAndBottom/>
                <wp:docPr id="27" name="文本框 27"/>
                <wp:cNvGraphicFramePr/>
                <a:graphic xmlns:a="http://schemas.openxmlformats.org/drawingml/2006/main">
                  <a:graphicData uri="http://schemas.microsoft.com/office/word/2010/wordprocessingShape">
                    <wps:wsp>
                      <wps:cNvSpPr txBox="1"/>
                      <wps:spPr>
                        <a:xfrm>
                          <a:off x="0" y="0"/>
                          <a:ext cx="5399405" cy="635"/>
                        </a:xfrm>
                        <a:prstGeom prst="rect">
                          <a:avLst/>
                        </a:prstGeom>
                        <a:noFill/>
                        <a:ln>
                          <a:noFill/>
                        </a:ln>
                        <a:effectLst/>
                      </wps:spPr>
                      <wps:txbx>
                        <w:txbxContent>
                          <w:p w:rsidR="005F5CB5" w:rsidRPr="00C80D0E" w:rsidRDefault="005F5CB5" w:rsidP="00A131FA">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00071B6E">
                              <w:rPr>
                                <w:rFonts w:ascii="方正精宋简体" w:eastAsia="方正精宋简体" w:hAnsi="Times New Roman MT Std" w:hint="eastAsia"/>
                                <w:sz w:val="18"/>
                              </w:rPr>
                              <w:t>.8</w:t>
                            </w:r>
                            <w:r w:rsidR="005501A1">
                              <w:rPr>
                                <w:rFonts w:ascii="方正精宋简体" w:eastAsia="方正精宋简体" w:hAnsi="Times New Roman MT Std" w:hint="eastAsia"/>
                                <w:sz w:val="18"/>
                              </w:rPr>
                              <w:t xml:space="preserve"> RESTClient获得的</w:t>
                            </w:r>
                            <w:r w:rsidR="00E63972">
                              <w:rPr>
                                <w:rFonts w:ascii="方正精宋简体" w:eastAsia="方正精宋简体" w:hAnsi="Times New Roman MT Std" w:hint="eastAsia"/>
                                <w:sz w:val="18"/>
                              </w:rPr>
                              <w:t>读取根目录的</w:t>
                            </w:r>
                            <w:r w:rsidR="005501A1">
                              <w:rPr>
                                <w:rFonts w:ascii="方正精宋简体" w:eastAsia="方正精宋简体" w:hAnsi="Times New Roman MT Std" w:hint="eastAsia"/>
                                <w:sz w:val="18"/>
                              </w:rPr>
                              <w:t>HTTP响应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7" o:spid="_x0000_s1059" type="#_x0000_t202" style="position:absolute;left:0;text-align:left;margin-left:0;margin-top:350.6pt;width:425.15pt;height:.05pt;z-index:25174732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" filled="f" stroked="f">
                <v:textbox style="mso-fit-shape-to-text:t" inset="0,0,0,0">
                  <w:txbxContent>
                    <w:p w:rsidR="005F5CB5" w:rsidRPr="00C80D0E" w:rsidRDefault="005F5CB5" w:rsidP="00A131FA">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00071B6E">
                        <w:rPr>
                          <w:rFonts w:ascii="方正精宋简体" w:eastAsia="方正精宋简体" w:hAnsi="Times New Roman MT Std" w:hint="eastAsia"/>
                          <w:sz w:val="18"/>
                        </w:rPr>
                        <w:t>.8</w:t>
                      </w:r>
                      <w:r w:rsidR="005501A1">
                        <w:rPr>
                          <w:rFonts w:ascii="方正精宋简体" w:eastAsia="方正精宋简体" w:hAnsi="Times New Roman MT Std" w:hint="eastAsia"/>
                          <w:sz w:val="18"/>
                        </w:rPr>
                        <w:t xml:space="preserve"> RESTClient获得的</w:t>
                      </w:r>
                      <w:r w:rsidR="00E63972">
                        <w:rPr>
                          <w:rFonts w:ascii="方正精宋简体" w:eastAsia="方正精宋简体" w:hAnsi="Times New Roman MT Std" w:hint="eastAsia"/>
                          <w:sz w:val="18"/>
                        </w:rPr>
                        <w:t>读取根目录的</w:t>
                      </w:r>
                      <w:r w:rsidR="005501A1">
                        <w:rPr>
                          <w:rFonts w:ascii="方正精宋简体" w:eastAsia="方正精宋简体" w:hAnsi="Times New Roman MT Std" w:hint="eastAsia"/>
                          <w:sz w:val="18"/>
                        </w:rPr>
                        <w:t>HTTP响应屏幕截图</w:t>
                      </w:r>
                    </w:p>
                  </w:txbxContent>
                </v:textbox>
                <w10:wrap type="topAndBottom" anchorx="margin"/>
              </v:shape>
            </w:pict>
          </mc:Fallback>
        </mc:AlternateContent>
      </w:r>
      <w:r w:rsidR="00CA093D" w:rsidRPr="00B52A60">
        <w:t>从图</w:t>
      </w:r>
      <w:r w:rsidR="00CA093D" w:rsidRPr="00B52A60">
        <w:t>4.8</w:t>
      </w:r>
      <w:r w:rsidR="00830ED8" w:rsidRPr="00B52A60">
        <w:t>可以看出，根目录下有</w:t>
      </w:r>
      <w:r w:rsidR="00830ED8" w:rsidRPr="00497CE1">
        <w:t>3</w:t>
      </w:r>
      <w:r w:rsidR="00830ED8" w:rsidRPr="00B52A60">
        <w:t>个子对象，其中</w:t>
      </w:r>
      <w:r w:rsidR="00830ED8" w:rsidRPr="00B52A60">
        <w:t>MyContainer</w:t>
      </w:r>
      <w:r w:rsidR="00830ED8" w:rsidRPr="00B52A60">
        <w:t>是一个</w:t>
      </w:r>
      <w:r w:rsidR="00830ED8" w:rsidRPr="00B52A60">
        <w:t>Container</w:t>
      </w:r>
      <w:r w:rsidR="00830ED8" w:rsidRPr="00B52A60">
        <w:t>类型的对象</w:t>
      </w:r>
      <w:r w:rsidR="000709F8" w:rsidRPr="00B52A60">
        <w:t>。</w:t>
      </w:r>
      <w:r w:rsidR="00DD0B03" w:rsidRPr="00B52A60">
        <w:br w:type="page"/>
      </w:r>
    </w:p>
    <w:p w:rsidR="00AA3757" w:rsidRPr="003A01BD" w:rsidRDefault="00D351F8" w:rsidP="003F71BB">
      <w:pPr>
        <w:spacing w:before="240"/>
        <w:ind w:firstLine="420"/>
      </w:pPr>
      <w:r w:rsidRPr="003A01BD">
        <w:rPr>
          <w:noProof/>
        </w:rPr>
        <w:drawing>
          <wp:anchor distT="0" distB="0" distL="114300" distR="114300" simplePos="0" relativeHeight="251714560" behindDoc="0" locked="0" layoutInCell="1" allowOverlap="1" wp14:anchorId="2886B3FF" wp14:editId="52B41048">
            <wp:simplePos x="0" y="0"/>
            <wp:positionH relativeFrom="margin">
              <wp:posOffset>29210</wp:posOffset>
            </wp:positionH>
            <wp:positionV relativeFrom="paragraph">
              <wp:posOffset>695960</wp:posOffset>
            </wp:positionV>
            <wp:extent cx="5343525" cy="3790950"/>
            <wp:effectExtent l="0" t="0" r="9525" b="0"/>
            <wp:wrapTopAndBottom/>
            <wp:docPr id="102" name="图片 102" descr="C:\Users\devl\Desktop\Untitled-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C:\Users\devl\Desktop\Untitled-5.jpg"/>
                    <pic:cNvPicPr>
                      <a:picLocks noChangeAspect="1" noChangeArrowheads="1"/>
                    </pic:cNvPicPr>
                  </pic:nvPicPr>
                  <pic:blipFill rotWithShape="1">
                    <a:blip r:embed="rId27">
                      <a:extLst>
                        <a:ext uri="{28A0092B-C50C-407E-A947-70E740481C1C}">
                          <a14:useLocalDpi xmlns:a14="http://schemas.microsoft.com/office/drawing/2010/main" val="0"/>
                        </a:ext>
                      </a:extLst>
                    </a:blip>
                    <a:srcRect r="16269"/>
                    <a:stretch/>
                  </pic:blipFill>
                  <pic:spPr bwMode="auto">
                    <a:xfrm>
                      <a:off x="0" y="0"/>
                      <a:ext cx="5343525" cy="37909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E7DCD" w:rsidRPr="003A01BD">
        <w:t>现在</w:t>
      </w:r>
      <w:r w:rsidR="00406704" w:rsidRPr="003A01BD">
        <w:t>在</w:t>
      </w:r>
      <w:r w:rsidR="00406704" w:rsidRPr="003A01BD">
        <w:t>MyContainer</w:t>
      </w:r>
      <w:r w:rsidR="00406704" w:rsidRPr="003A01BD">
        <w:t>目录下创建一个名为</w:t>
      </w:r>
      <w:r w:rsidR="00406704" w:rsidRPr="003A01BD">
        <w:t>new.txt</w:t>
      </w:r>
      <w:r w:rsidR="00406704" w:rsidRPr="003A01BD">
        <w:t>的</w:t>
      </w:r>
      <w:r w:rsidR="00406704" w:rsidRPr="003A01BD">
        <w:t>Dataobject</w:t>
      </w:r>
      <w:r w:rsidR="00406704" w:rsidRPr="003A01BD">
        <w:t>类型的对象</w:t>
      </w:r>
      <w:r w:rsidR="004618E8" w:rsidRPr="003A01BD">
        <w:t>。</w:t>
      </w:r>
      <w:r w:rsidR="00E84811" w:rsidRPr="003A01BD">
        <w:t>Firebug</w:t>
      </w:r>
      <w:r w:rsidR="00E84811" w:rsidRPr="003A01BD">
        <w:t>截获的</w:t>
      </w:r>
      <w:r w:rsidR="00E84811" w:rsidRPr="003A01BD">
        <w:t>http</w:t>
      </w:r>
      <w:r w:rsidR="00E84811" w:rsidRPr="003A01BD">
        <w:t>请求头部和响应头部信息</w:t>
      </w:r>
      <w:r w:rsidR="004618E8" w:rsidRPr="003A01BD">
        <w:t>如图</w:t>
      </w:r>
      <w:r w:rsidR="004618E8" w:rsidRPr="003A01BD">
        <w:t>4.</w:t>
      </w:r>
      <w:r w:rsidR="00191676" w:rsidRPr="003A01BD">
        <w:t>9</w:t>
      </w:r>
      <w:r w:rsidR="00EC0DE1" w:rsidRPr="003A01BD">
        <w:t>。</w:t>
      </w:r>
    </w:p>
    <w:p w:rsidR="001F6CD5" w:rsidRDefault="001F6CD5" w:rsidP="003F71BB">
      <w:pPr>
        <w:spacing w:before="240" w:after="240"/>
        <w:ind w:firstLine="420"/>
        <w:rPr>
          <w:rFonts w:ascii="方正精宋简体" w:hAnsi="Inconsolata"/>
        </w:rPr>
      </w:pPr>
      <w:r w:rsidRPr="006F0703">
        <w:rPr>
          <w:noProof/>
        </w:rPr>
        <mc:AlternateContent>
          <mc:Choice Requires="wps">
            <w:drawing>
              <wp:anchor distT="0" distB="0" distL="114300" distR="114300" simplePos="0" relativeHeight="251749376" behindDoc="0" locked="0" layoutInCell="1" allowOverlap="1" wp14:anchorId="60E18168" wp14:editId="462E5829">
                <wp:simplePos x="0" y="0"/>
                <wp:positionH relativeFrom="margin">
                  <wp:posOffset>203835</wp:posOffset>
                </wp:positionH>
                <wp:positionV relativeFrom="paragraph">
                  <wp:posOffset>3977640</wp:posOffset>
                </wp:positionV>
                <wp:extent cx="5399405" cy="635"/>
                <wp:effectExtent l="0" t="0" r="10795" b="0"/>
                <wp:wrapTopAndBottom/>
                <wp:docPr id="28" name="文本框 28"/>
                <wp:cNvGraphicFramePr/>
                <a:graphic xmlns:a="http://schemas.openxmlformats.org/drawingml/2006/main">
                  <a:graphicData uri="http://schemas.microsoft.com/office/word/2010/wordprocessingShape">
                    <wps:wsp>
                      <wps:cNvSpPr txBox="1"/>
                      <wps:spPr>
                        <a:xfrm>
                          <a:off x="0" y="0"/>
                          <a:ext cx="5399405" cy="635"/>
                        </a:xfrm>
                        <a:prstGeom prst="rect">
                          <a:avLst/>
                        </a:prstGeom>
                        <a:noFill/>
                        <a:ln>
                          <a:noFill/>
                        </a:ln>
                        <a:effectLst/>
                      </wps:spPr>
                      <wps:txbx>
                        <w:txbxContent>
                          <w:p w:rsidR="005F5CB5" w:rsidRPr="00C80D0E" w:rsidRDefault="005F5CB5" w:rsidP="00A131FA">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00191676">
                              <w:rPr>
                                <w:rFonts w:ascii="方正精宋简体" w:eastAsia="方正精宋简体" w:hAnsi="Times New Roman MT Std" w:hint="eastAsia"/>
                                <w:sz w:val="18"/>
                              </w:rPr>
                              <w:t>9</w:t>
                            </w:r>
                            <w:r w:rsidR="00020E97">
                              <w:rPr>
                                <w:rFonts w:ascii="方正精宋简体" w:eastAsia="方正精宋简体" w:hAnsi="Times New Roman MT Std" w:hint="eastAsia"/>
                                <w:sz w:val="18"/>
                              </w:rPr>
                              <w:t xml:space="preserve"> </w:t>
                            </w:r>
                            <w:r w:rsidR="00020E97">
                              <w:rPr>
                                <w:rFonts w:ascii="方正精宋简体" w:eastAsia="方正精宋简体" w:hint="eastAsia"/>
                                <w:sz w:val="18"/>
                              </w:rPr>
                              <w:t>Firebug截获的</w:t>
                            </w:r>
                            <w:r w:rsidR="00E63972">
                              <w:rPr>
                                <w:rFonts w:ascii="方正精宋简体" w:eastAsia="方正精宋简体" w:hint="eastAsia"/>
                                <w:sz w:val="18"/>
                              </w:rPr>
                              <w:t>创建new.txt的</w:t>
                            </w:r>
                            <w:r w:rsidR="00020E97">
                              <w:rPr>
                                <w:rFonts w:ascii="方正精宋简体" w:eastAsia="方正精宋简体" w:hint="eastAsia"/>
                                <w:sz w:val="18"/>
                              </w:rPr>
                              <w:t>HTTP请求头部与响应头部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28" o:spid="_x0000_s1060" type="#_x0000_t202" style="position:absolute;left:0;text-align:left;margin-left:16.05pt;margin-top:313.2pt;width:425.15pt;height:.05pt;z-index:25174937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" filled="f" stroked="f">
                <v:textbox style="mso-fit-shape-to-text:t" inset="0,0,0,0">
                  <w:txbxContent>
                    <w:p w:rsidR="005F5CB5" w:rsidRPr="00C80D0E" w:rsidRDefault="005F5CB5" w:rsidP="00A131FA">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Pr="00C80D0E">
                        <w:rPr>
                          <w:rFonts w:ascii="方正精宋简体" w:eastAsia="方正精宋简体" w:hAnsi="Times New Roman MT Std" w:hint="eastAsia"/>
                          <w:sz w:val="18"/>
                        </w:rPr>
                        <w:t>.</w:t>
                      </w:r>
                      <w:r w:rsidR="00191676">
                        <w:rPr>
                          <w:rFonts w:ascii="方正精宋简体" w:eastAsia="方正精宋简体" w:hAnsi="Times New Roman MT Std" w:hint="eastAsia"/>
                          <w:sz w:val="18"/>
                        </w:rPr>
                        <w:t>9</w:t>
                      </w:r>
                      <w:r w:rsidR="00020E97">
                        <w:rPr>
                          <w:rFonts w:ascii="方正精宋简体" w:eastAsia="方正精宋简体" w:hAnsi="Times New Roman MT Std" w:hint="eastAsia"/>
                          <w:sz w:val="18"/>
                        </w:rPr>
                        <w:t xml:space="preserve"> </w:t>
                      </w:r>
                      <w:r w:rsidR="00020E97">
                        <w:rPr>
                          <w:rFonts w:ascii="方正精宋简体" w:eastAsia="方正精宋简体" w:hint="eastAsia"/>
                          <w:sz w:val="18"/>
                        </w:rPr>
                        <w:t>Firebug截获的</w:t>
                      </w:r>
                      <w:r w:rsidR="00E63972">
                        <w:rPr>
                          <w:rFonts w:ascii="方正精宋简体" w:eastAsia="方正精宋简体" w:hint="eastAsia"/>
                          <w:sz w:val="18"/>
                        </w:rPr>
                        <w:t>创建new.txt的</w:t>
                      </w:r>
                      <w:r w:rsidR="00020E97">
                        <w:rPr>
                          <w:rFonts w:ascii="方正精宋简体" w:eastAsia="方正精宋简体" w:hint="eastAsia"/>
                          <w:sz w:val="18"/>
                        </w:rPr>
                        <w:t>HTTP请求头部与响应头部屏幕截图</w:t>
                      </w:r>
                    </w:p>
                  </w:txbxContent>
                </v:textbox>
                <w10:wrap type="topAndBottom" anchorx="margin"/>
              </v:shape>
            </w:pict>
          </mc:Fallback>
        </mc:AlternateContent>
      </w:r>
      <w:r w:rsidR="0040664C" w:rsidRPr="006F0703">
        <w:t>图</w:t>
      </w:r>
      <w:r w:rsidR="0040664C" w:rsidRPr="006F0703">
        <w:t>4.9</w:t>
      </w:r>
      <w:r w:rsidR="0040664C" w:rsidRPr="006F0703">
        <w:t>中</w:t>
      </w:r>
      <w:r w:rsidR="0040664C" w:rsidRPr="006F0703">
        <w:t>HTTP</w:t>
      </w:r>
      <w:r w:rsidR="0040664C" w:rsidRPr="006F0703">
        <w:t>请求头部的关键部分</w:t>
      </w:r>
      <w:r w:rsidR="0040664C">
        <w:rPr>
          <w:rFonts w:ascii="方正精宋简体" w:hAnsi="Inconsolata" w:hint="eastAsia"/>
        </w:rPr>
        <w:t>：</w:t>
      </w:r>
    </w:p>
    <w:p w:rsidR="0065225B" w:rsidRPr="002A160C" w:rsidRDefault="00C01BB9" w:rsidP="00412DD6">
      <w:pPr>
        <w:pStyle w:val="Code"/>
        <w:spacing w:line="240" w:lineRule="auto"/>
        <w:ind w:firstLineChars="202" w:firstLine="424"/>
        <w:rPr>
          <w:sz w:val="21"/>
          <w:szCs w:val="21"/>
        </w:rPr>
      </w:pPr>
      <w:r w:rsidRPr="002A160C">
        <w:rPr>
          <w:rFonts w:hint="eastAsia"/>
          <w:sz w:val="21"/>
          <w:szCs w:val="21"/>
        </w:rPr>
        <w:t>PUT /MyContainer/new.txt HTTP/1.1</w:t>
      </w:r>
    </w:p>
    <w:p w:rsidR="00C01BB9" w:rsidRPr="002A160C" w:rsidRDefault="00C01BB9" w:rsidP="00412DD6">
      <w:pPr>
        <w:pStyle w:val="Code"/>
        <w:spacing w:line="240" w:lineRule="auto"/>
        <w:ind w:firstLineChars="202" w:firstLine="424"/>
        <w:rPr>
          <w:sz w:val="21"/>
          <w:szCs w:val="21"/>
        </w:rPr>
      </w:pPr>
      <w:r w:rsidRPr="002A160C">
        <w:rPr>
          <w:rFonts w:hint="eastAsia"/>
          <w:sz w:val="21"/>
          <w:szCs w:val="21"/>
        </w:rPr>
        <w:t>Host: localhost:3000</w:t>
      </w:r>
    </w:p>
    <w:p w:rsidR="00C01BB9" w:rsidRPr="002A160C" w:rsidRDefault="00C01BB9" w:rsidP="00412DD6">
      <w:pPr>
        <w:pStyle w:val="Code"/>
        <w:spacing w:line="240" w:lineRule="auto"/>
        <w:ind w:firstLineChars="202" w:firstLine="424"/>
        <w:rPr>
          <w:sz w:val="21"/>
          <w:szCs w:val="21"/>
        </w:rPr>
      </w:pPr>
      <w:r w:rsidRPr="002A160C">
        <w:rPr>
          <w:rFonts w:hint="eastAsia"/>
          <w:sz w:val="21"/>
          <w:szCs w:val="21"/>
        </w:rPr>
        <w:t>Accept: application/vnd.org.snia.cdmi.dataobject+json</w:t>
      </w:r>
    </w:p>
    <w:p w:rsidR="002B5FFB" w:rsidRPr="002A160C" w:rsidRDefault="002B5FFB" w:rsidP="00412DD6">
      <w:pPr>
        <w:pStyle w:val="Code"/>
        <w:spacing w:line="240" w:lineRule="auto"/>
        <w:ind w:firstLineChars="202" w:firstLine="424"/>
        <w:rPr>
          <w:sz w:val="21"/>
          <w:szCs w:val="21"/>
        </w:rPr>
      </w:pPr>
      <w:r w:rsidRPr="002A160C">
        <w:rPr>
          <w:rFonts w:hint="eastAsia"/>
          <w:sz w:val="21"/>
          <w:szCs w:val="21"/>
        </w:rPr>
        <w:t>Content-Type: application/vnd.org.snia.cdmi.dataobject+json</w:t>
      </w:r>
    </w:p>
    <w:p w:rsidR="002A160C" w:rsidRDefault="002A160C" w:rsidP="00412DD6">
      <w:pPr>
        <w:pStyle w:val="Code"/>
        <w:spacing w:line="240" w:lineRule="auto"/>
        <w:ind w:firstLineChars="202" w:firstLine="424"/>
        <w:rPr>
          <w:sz w:val="21"/>
          <w:szCs w:val="21"/>
        </w:rPr>
      </w:pPr>
      <w:r w:rsidRPr="002A160C">
        <w:rPr>
          <w:rFonts w:hint="eastAsia"/>
          <w:sz w:val="21"/>
          <w:szCs w:val="21"/>
        </w:rPr>
        <w:t>X-CDMI-Specification-Version: 1.0</w:t>
      </w:r>
    </w:p>
    <w:p w:rsidR="00377095" w:rsidRPr="0052494F" w:rsidRDefault="00377095" w:rsidP="00F312AF">
      <w:pPr>
        <w:spacing w:before="240"/>
        <w:ind w:firstLine="420"/>
      </w:pPr>
      <w:r w:rsidRPr="0052494F">
        <w:t>其中的</w:t>
      </w:r>
      <w:r w:rsidRPr="0052494F">
        <w:t>“Content-Type: application/vnd.org.snia.cdmi.dataobject+json”</w:t>
      </w:r>
      <w:r w:rsidRPr="0052494F">
        <w:t>明确</w:t>
      </w:r>
      <w:r w:rsidR="00D356A5" w:rsidRPr="0052494F">
        <w:t>指出</w:t>
      </w:r>
      <w:r w:rsidRPr="0052494F">
        <w:t>要创建的对象类型为</w:t>
      </w:r>
      <w:r w:rsidRPr="0052494F">
        <w:t>Dataobject</w:t>
      </w:r>
      <w:r w:rsidRPr="0052494F">
        <w:t>。</w:t>
      </w:r>
    </w:p>
    <w:p w:rsidR="00CE202F" w:rsidRDefault="00CE202F" w:rsidP="00CE202F">
      <w:pPr>
        <w:spacing w:before="240" w:after="240"/>
        <w:ind w:firstLine="420"/>
        <w:rPr>
          <w:rFonts w:ascii="方正精宋简体" w:hAnsi="Inconsolata"/>
        </w:rPr>
      </w:pPr>
      <w:r>
        <w:rPr>
          <w:rFonts w:ascii="方正精宋简体" w:hAnsi="Inconsolata" w:hint="eastAsia"/>
        </w:rPr>
        <w:t>HTTP响应头部的关键部分：</w:t>
      </w:r>
    </w:p>
    <w:p w:rsidR="002A160C" w:rsidRPr="00CE202F" w:rsidRDefault="00CE202F" w:rsidP="00CE202F">
      <w:pPr>
        <w:pStyle w:val="Code"/>
        <w:spacing w:line="240" w:lineRule="auto"/>
        <w:ind w:firstLineChars="202" w:firstLine="424"/>
        <w:rPr>
          <w:sz w:val="21"/>
        </w:rPr>
      </w:pPr>
      <w:r w:rsidRPr="00CE202F">
        <w:rPr>
          <w:sz w:val="21"/>
        </w:rPr>
        <w:t>HTTP/1.1 201 Created</w:t>
      </w:r>
    </w:p>
    <w:p w:rsidR="00CE202F" w:rsidRPr="00CE202F" w:rsidRDefault="00CE202F" w:rsidP="00CE202F">
      <w:pPr>
        <w:pStyle w:val="Code"/>
        <w:spacing w:line="240" w:lineRule="auto"/>
        <w:ind w:firstLineChars="202" w:firstLine="424"/>
        <w:rPr>
          <w:sz w:val="21"/>
        </w:rPr>
      </w:pPr>
      <w:r w:rsidRPr="00CE202F">
        <w:rPr>
          <w:sz w:val="21"/>
        </w:rPr>
        <w:t>X-CDMI-Specification-Version: 1.0</w:t>
      </w:r>
    </w:p>
    <w:p w:rsidR="001D0157" w:rsidRDefault="00CE202F" w:rsidP="00CE202F">
      <w:pPr>
        <w:pStyle w:val="Code"/>
        <w:spacing w:line="240" w:lineRule="auto"/>
        <w:ind w:firstLineChars="202" w:firstLine="424"/>
        <w:rPr>
          <w:sz w:val="21"/>
        </w:rPr>
      </w:pPr>
      <w:r w:rsidRPr="00CE202F">
        <w:rPr>
          <w:sz w:val="21"/>
        </w:rPr>
        <w:t>Content-Type: application/vnd.org.snia.cdmi.dataobject+json</w:t>
      </w:r>
      <w:r w:rsidR="001D0157">
        <w:rPr>
          <w:sz w:val="21"/>
        </w:rPr>
        <w:br w:type="page"/>
      </w:r>
    </w:p>
    <w:p w:rsidR="009C080E" w:rsidRPr="000057DD" w:rsidRDefault="00D555CD" w:rsidP="003F71BB">
      <w:pPr>
        <w:spacing w:before="240" w:after="240"/>
        <w:ind w:firstLine="420"/>
      </w:pPr>
      <w:r w:rsidRPr="000057DD">
        <w:rPr>
          <w:noProof/>
        </w:rPr>
        <w:drawing>
          <wp:anchor distT="0" distB="0" distL="114300" distR="114300" simplePos="0" relativeHeight="251717632" behindDoc="0" locked="0" layoutInCell="1" allowOverlap="1" wp14:anchorId="7AF8ED84" wp14:editId="3ABCCBE0">
            <wp:simplePos x="0" y="0"/>
            <wp:positionH relativeFrom="margin">
              <wp:align>center</wp:align>
            </wp:positionH>
            <wp:positionV relativeFrom="paragraph">
              <wp:posOffset>419735</wp:posOffset>
            </wp:positionV>
            <wp:extent cx="4648200" cy="1819275"/>
            <wp:effectExtent l="0" t="0" r="0" b="9525"/>
            <wp:wrapTopAndBottom/>
            <wp:docPr id="107" name="图片 107" descr="C:\Users\devl\Desktop\Untitled-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C:\Users\devl\Desktop\Untitled-6.jpg"/>
                    <pic:cNvPicPr>
                      <a:picLocks noChangeAspect="1" noChangeArrowheads="1"/>
                    </pic:cNvPicPr>
                  </pic:nvPicPr>
                  <pic:blipFill rotWithShape="1">
                    <a:blip r:embed="rId28">
                      <a:extLst>
                        <a:ext uri="{28A0092B-C50C-407E-A947-70E740481C1C}">
                          <a14:useLocalDpi xmlns:a14="http://schemas.microsoft.com/office/drawing/2010/main" val="0"/>
                        </a:ext>
                      </a:extLst>
                    </a:blip>
                    <a:srcRect r="27164"/>
                    <a:stretch/>
                  </pic:blipFill>
                  <pic:spPr bwMode="auto">
                    <a:xfrm>
                      <a:off x="0" y="0"/>
                      <a:ext cx="4648200" cy="1819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97BFA" w:rsidRPr="000057DD">
        <w:t>Firebug</w:t>
      </w:r>
      <w:r w:rsidR="00397BFA" w:rsidRPr="000057DD">
        <w:t>截获的</w:t>
      </w:r>
      <w:r w:rsidR="00397BFA" w:rsidRPr="000057DD">
        <w:t>http</w:t>
      </w:r>
      <w:r w:rsidR="004618E8" w:rsidRPr="000057DD">
        <w:t>请求主体信息，如图</w:t>
      </w:r>
      <w:r w:rsidR="002627EC" w:rsidRPr="000057DD">
        <w:t>4.10</w:t>
      </w:r>
      <w:r w:rsidR="004618E8" w:rsidRPr="000057DD">
        <w:t>所示。</w:t>
      </w:r>
    </w:p>
    <w:p w:rsidR="00531FD3" w:rsidRPr="00E8796B" w:rsidRDefault="00531FD3" w:rsidP="00C4582D">
      <w:pPr>
        <w:spacing w:before="240" w:after="240"/>
        <w:ind w:firstLine="420"/>
      </w:pPr>
      <w:r w:rsidRPr="00E8796B">
        <w:rPr>
          <w:noProof/>
        </w:rPr>
        <mc:AlternateContent>
          <mc:Choice Requires="wps">
            <w:drawing>
              <wp:anchor distT="0" distB="0" distL="114300" distR="114300" simplePos="0" relativeHeight="251751424" behindDoc="0" locked="0" layoutInCell="1" allowOverlap="1" wp14:anchorId="77E63201" wp14:editId="55194434">
                <wp:simplePos x="0" y="0"/>
                <wp:positionH relativeFrom="margin">
                  <wp:align>center</wp:align>
                </wp:positionH>
                <wp:positionV relativeFrom="paragraph">
                  <wp:posOffset>1886585</wp:posOffset>
                </wp:positionV>
                <wp:extent cx="5399405" cy="361950"/>
                <wp:effectExtent l="0" t="0" r="10795" b="0"/>
                <wp:wrapTopAndBottom/>
                <wp:docPr id="29" name="文本框 29"/>
                <wp:cNvGraphicFramePr/>
                <a:graphic xmlns:a="http://schemas.openxmlformats.org/drawingml/2006/main">
                  <a:graphicData uri="http://schemas.microsoft.com/office/word/2010/wordprocessingShape">
                    <wps:wsp>
                      <wps:cNvSpPr txBox="1"/>
                      <wps:spPr>
                        <a:xfrm>
                          <a:off x="0" y="0"/>
                          <a:ext cx="5399405" cy="361950"/>
                        </a:xfrm>
                        <a:prstGeom prst="rect">
                          <a:avLst/>
                        </a:prstGeom>
                        <a:noFill/>
                        <a:ln>
                          <a:noFill/>
                        </a:ln>
                        <a:effectLst/>
                      </wps:spPr>
                      <wps:txbx>
                        <w:txbxContent>
                          <w:p w:rsidR="00AC7C9C" w:rsidRPr="00871E38" w:rsidRDefault="005F5CB5" w:rsidP="00AC7C9C">
                            <w:pPr>
                              <w:pStyle w:val="a8"/>
                              <w:jc w:val="center"/>
                              <w:rPr>
                                <w:rFonts w:ascii="方正精宋简体" w:eastAsia="方正精宋简体" w:hAnsi="Times New Roman MT Std"/>
                                <w:sz w:val="18"/>
                              </w:rPr>
                            </w:pPr>
                            <w:r w:rsidRPr="00871E38">
                              <w:rPr>
                                <w:rFonts w:ascii="方正精宋简体" w:eastAsia="方正精宋简体" w:hAnsi="Times New Roman MT Std" w:hint="eastAsia"/>
                                <w:sz w:val="18"/>
                              </w:rPr>
                              <w:t xml:space="preserve">图 </w:t>
                            </w:r>
                            <w:r w:rsidRPr="00871E38">
                              <w:rPr>
                                <w:rFonts w:ascii="方正精宋简体" w:eastAsia="方正精宋简体" w:hAnsi="Times New Roman MT Std" w:hint="eastAsia"/>
                                <w:sz w:val="18"/>
                              </w:rPr>
                              <w:fldChar w:fldCharType="begin"/>
                            </w:r>
                            <w:r w:rsidRPr="00871E38">
                              <w:rPr>
                                <w:rFonts w:ascii="方正精宋简体" w:eastAsia="方正精宋简体" w:hAnsi="Times New Roman MT Std" w:hint="eastAsia"/>
                                <w:sz w:val="18"/>
                              </w:rPr>
                              <w:instrText xml:space="preserve"> STYLEREF 2 \s </w:instrText>
                            </w:r>
                            <w:r w:rsidRPr="00871E38">
                              <w:rPr>
                                <w:rFonts w:ascii="方正精宋简体" w:eastAsia="方正精宋简体" w:hAnsi="Times New Roman MT Std" w:hint="eastAsia"/>
                                <w:sz w:val="18"/>
                              </w:rPr>
                              <w:fldChar w:fldCharType="separate"/>
                            </w:r>
                            <w:r w:rsidRPr="00871E38">
                              <w:rPr>
                                <w:rFonts w:ascii="方正精宋简体" w:eastAsia="方正精宋简体" w:hAnsi="Times New Roman MT Std" w:hint="eastAsia"/>
                                <w:sz w:val="18"/>
                              </w:rPr>
                              <w:t>4</w:t>
                            </w:r>
                            <w:r w:rsidRPr="00871E38">
                              <w:rPr>
                                <w:rFonts w:ascii="方正精宋简体" w:eastAsia="方正精宋简体" w:hAnsi="Times New Roman MT Std" w:hint="eastAsia"/>
                                <w:sz w:val="18"/>
                              </w:rPr>
                              <w:fldChar w:fldCharType="end"/>
                            </w:r>
                            <w:r w:rsidR="002627EC" w:rsidRPr="00871E38">
                              <w:rPr>
                                <w:rFonts w:ascii="方正精宋简体" w:eastAsia="方正精宋简体" w:hAnsi="Times New Roman MT Std" w:hint="eastAsia"/>
                                <w:sz w:val="18"/>
                              </w:rPr>
                              <w:t>.10</w:t>
                            </w:r>
                            <w:r w:rsidRPr="00871E38">
                              <w:rPr>
                                <w:rFonts w:ascii="方正精宋简体" w:eastAsia="方正精宋简体" w:hAnsi="Times New Roman MT Std" w:hint="eastAsia"/>
                                <w:sz w:val="18"/>
                              </w:rPr>
                              <w:t xml:space="preserve"> </w:t>
                            </w:r>
                            <w:r w:rsidR="00AC7C9C" w:rsidRPr="00871E38">
                              <w:rPr>
                                <w:rFonts w:ascii="方正精宋简体" w:eastAsia="方正精宋简体" w:hint="eastAsia"/>
                                <w:sz w:val="18"/>
                              </w:rPr>
                              <w:t>Firebug截获的</w:t>
                            </w:r>
                            <w:r w:rsidR="00AA2D53">
                              <w:rPr>
                                <w:rFonts w:ascii="方正精宋简体" w:eastAsia="方正精宋简体" w:hint="eastAsia"/>
                                <w:sz w:val="18"/>
                              </w:rPr>
                              <w:t>创建new.txt的</w:t>
                            </w:r>
                            <w:r w:rsidR="00AC7C9C" w:rsidRPr="00871E38">
                              <w:rPr>
                                <w:rFonts w:ascii="方正精宋简体" w:eastAsia="方正精宋简体" w:hint="eastAsia"/>
                                <w:sz w:val="18"/>
                              </w:rPr>
                              <w:t>HTTP请求主体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9" o:spid="_x0000_s1061" type="#_x0000_t202" style="position:absolute;left:0;text-align:left;margin-left:0;margin-top:148.55pt;width:425.15pt;height:28.5pt;z-index:25175142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" filled="f" stroked="f">
                <v:textbox inset="0,0,0,0">
                  <w:txbxContent>
                    <w:p w:rsidR="00AC7C9C" w:rsidRPr="00871E38" w:rsidRDefault="005F5CB5" w:rsidP="00AC7C9C">
                      <w:pPr>
                        <w:pStyle w:val="a8"/>
                        <w:jc w:val="center"/>
                        <w:rPr>
                          <w:rFonts w:ascii="方正精宋简体" w:eastAsia="方正精宋简体" w:hAnsi="Times New Roman MT Std"/>
                          <w:sz w:val="18"/>
                        </w:rPr>
                      </w:pPr>
                      <w:r w:rsidRPr="00871E38">
                        <w:rPr>
                          <w:rFonts w:ascii="方正精宋简体" w:eastAsia="方正精宋简体" w:hAnsi="Times New Roman MT Std" w:hint="eastAsia"/>
                          <w:sz w:val="18"/>
                        </w:rPr>
                        <w:t xml:space="preserve">图 </w:t>
                      </w:r>
                      <w:r w:rsidRPr="00871E38">
                        <w:rPr>
                          <w:rFonts w:ascii="方正精宋简体" w:eastAsia="方正精宋简体" w:hAnsi="Times New Roman MT Std" w:hint="eastAsia"/>
                          <w:sz w:val="18"/>
                        </w:rPr>
                        <w:fldChar w:fldCharType="begin"/>
                      </w:r>
                      <w:r w:rsidRPr="00871E38">
                        <w:rPr>
                          <w:rFonts w:ascii="方正精宋简体" w:eastAsia="方正精宋简体" w:hAnsi="Times New Roman MT Std" w:hint="eastAsia"/>
                          <w:sz w:val="18"/>
                        </w:rPr>
                        <w:instrText xml:space="preserve"> STYLEREF 2 \s </w:instrText>
                      </w:r>
                      <w:r w:rsidRPr="00871E38">
                        <w:rPr>
                          <w:rFonts w:ascii="方正精宋简体" w:eastAsia="方正精宋简体" w:hAnsi="Times New Roman MT Std" w:hint="eastAsia"/>
                          <w:sz w:val="18"/>
                        </w:rPr>
                        <w:fldChar w:fldCharType="separate"/>
                      </w:r>
                      <w:r w:rsidRPr="00871E38">
                        <w:rPr>
                          <w:rFonts w:ascii="方正精宋简体" w:eastAsia="方正精宋简体" w:hAnsi="Times New Roman MT Std" w:hint="eastAsia"/>
                          <w:sz w:val="18"/>
                        </w:rPr>
                        <w:t>4</w:t>
                      </w:r>
                      <w:r w:rsidRPr="00871E38">
                        <w:rPr>
                          <w:rFonts w:ascii="方正精宋简体" w:eastAsia="方正精宋简体" w:hAnsi="Times New Roman MT Std" w:hint="eastAsia"/>
                          <w:sz w:val="18"/>
                        </w:rPr>
                        <w:fldChar w:fldCharType="end"/>
                      </w:r>
                      <w:r w:rsidR="002627EC" w:rsidRPr="00871E38">
                        <w:rPr>
                          <w:rFonts w:ascii="方正精宋简体" w:eastAsia="方正精宋简体" w:hAnsi="Times New Roman MT Std" w:hint="eastAsia"/>
                          <w:sz w:val="18"/>
                        </w:rPr>
                        <w:t>.10</w:t>
                      </w:r>
                      <w:r w:rsidRPr="00871E38">
                        <w:rPr>
                          <w:rFonts w:ascii="方正精宋简体" w:eastAsia="方正精宋简体" w:hAnsi="Times New Roman MT Std" w:hint="eastAsia"/>
                          <w:sz w:val="18"/>
                        </w:rPr>
                        <w:t xml:space="preserve"> </w:t>
                      </w:r>
                      <w:r w:rsidR="00AC7C9C" w:rsidRPr="00871E38">
                        <w:rPr>
                          <w:rFonts w:ascii="方正精宋简体" w:eastAsia="方正精宋简体" w:hint="eastAsia"/>
                          <w:sz w:val="18"/>
                        </w:rPr>
                        <w:t>Firebug截获的</w:t>
                      </w:r>
                      <w:r w:rsidR="00AA2D53">
                        <w:rPr>
                          <w:rFonts w:ascii="方正精宋简体" w:eastAsia="方正精宋简体" w:hint="eastAsia"/>
                          <w:sz w:val="18"/>
                        </w:rPr>
                        <w:t>创建new.txt的</w:t>
                      </w:r>
                      <w:r w:rsidR="00AC7C9C" w:rsidRPr="00871E38">
                        <w:rPr>
                          <w:rFonts w:ascii="方正精宋简体" w:eastAsia="方正精宋简体" w:hint="eastAsia"/>
                          <w:sz w:val="18"/>
                        </w:rPr>
                        <w:t>HTTP请求主体屏幕截图</w:t>
                      </w:r>
                    </w:p>
                  </w:txbxContent>
                </v:textbox>
                <w10:wrap type="topAndBottom" anchorx="margin"/>
              </v:shape>
            </w:pict>
          </mc:Fallback>
        </mc:AlternateContent>
      </w:r>
      <w:r w:rsidR="007E6C57" w:rsidRPr="00E8796B">
        <w:t>请求主体中设置要创建的</w:t>
      </w:r>
      <w:r w:rsidR="007E6C57" w:rsidRPr="00E8796B">
        <w:t>Dataobject</w:t>
      </w:r>
      <w:r w:rsidR="007E6C57" w:rsidRPr="00E8796B">
        <w:t>对象</w:t>
      </w:r>
      <w:r w:rsidR="007E6C57" w:rsidRPr="00E8796B">
        <w:t>value</w:t>
      </w:r>
      <w:r w:rsidR="007E6C57" w:rsidRPr="00E8796B">
        <w:t>字段值为</w:t>
      </w:r>
      <w:r w:rsidR="007E6C57" w:rsidRPr="00E8796B">
        <w:t>“new text”</w:t>
      </w:r>
      <w:r w:rsidR="0016205E" w:rsidRPr="00E8796B">
        <w:t>。</w:t>
      </w:r>
    </w:p>
    <w:p w:rsidR="00F84A0D" w:rsidRPr="00F84A0D" w:rsidRDefault="002A0917" w:rsidP="00F84A0D">
      <w:pPr>
        <w:spacing w:before="240"/>
        <w:ind w:firstLine="420"/>
        <w:rPr>
          <w:rFonts w:ascii="方正精宋简体" w:hAnsi="Inconsolata"/>
        </w:rPr>
      </w:pPr>
      <w:r w:rsidRPr="00F84A0D">
        <w:rPr>
          <w:rFonts w:ascii="方正精宋简体" w:hint="eastAsia"/>
          <w:noProof/>
        </w:rPr>
        <mc:AlternateContent>
          <mc:Choice Requires="wps">
            <w:drawing>
              <wp:anchor distT="0" distB="0" distL="114300" distR="114300" simplePos="0" relativeHeight="251753472" behindDoc="0" locked="0" layoutInCell="1" allowOverlap="1" wp14:anchorId="455A51B0" wp14:editId="34FC9BC3">
                <wp:simplePos x="0" y="0"/>
                <wp:positionH relativeFrom="margin">
                  <wp:align>center</wp:align>
                </wp:positionH>
                <wp:positionV relativeFrom="paragraph">
                  <wp:posOffset>5076190</wp:posOffset>
                </wp:positionV>
                <wp:extent cx="5399405" cy="635"/>
                <wp:effectExtent l="0" t="0" r="10795" b="0"/>
                <wp:wrapTopAndBottom/>
                <wp:docPr id="30" name="文本框 30"/>
                <wp:cNvGraphicFramePr/>
                <a:graphic xmlns:a="http://schemas.openxmlformats.org/drawingml/2006/main">
                  <a:graphicData uri="http://schemas.microsoft.com/office/word/2010/wordprocessingShape">
                    <wps:wsp>
                      <wps:cNvSpPr txBox="1"/>
                      <wps:spPr>
                        <a:xfrm>
                          <a:off x="0" y="0"/>
                          <a:ext cx="5399405" cy="635"/>
                        </a:xfrm>
                        <a:prstGeom prst="rect">
                          <a:avLst/>
                        </a:prstGeom>
                        <a:noFill/>
                        <a:ln>
                          <a:noFill/>
                        </a:ln>
                        <a:effectLst/>
                      </wps:spPr>
                      <wps:txbx>
                        <w:txbxContent>
                          <w:p w:rsidR="005F5CB5" w:rsidRPr="00C80D0E" w:rsidRDefault="005F5CB5" w:rsidP="00A131FA">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008C6E49">
                              <w:rPr>
                                <w:rFonts w:ascii="方正精宋简体" w:eastAsia="方正精宋简体" w:hAnsi="Times New Roman MT Std" w:hint="eastAsia"/>
                                <w:sz w:val="18"/>
                              </w:rPr>
                              <w:t>.11</w:t>
                            </w:r>
                            <w:r w:rsidR="00EB23D5">
                              <w:rPr>
                                <w:rFonts w:ascii="方正精宋简体" w:eastAsia="方正精宋简体" w:hAnsi="Times New Roman MT Std" w:hint="eastAsia"/>
                                <w:sz w:val="18"/>
                              </w:rPr>
                              <w:t xml:space="preserve"> RESTClient获得的</w:t>
                            </w:r>
                            <w:r w:rsidR="00DA14C9">
                              <w:rPr>
                                <w:rFonts w:ascii="方正精宋简体" w:eastAsia="方正精宋简体" w:hint="eastAsia"/>
                                <w:sz w:val="18"/>
                              </w:rPr>
                              <w:t>创建new.txt的</w:t>
                            </w:r>
                            <w:r w:rsidR="00EB23D5">
                              <w:rPr>
                                <w:rFonts w:ascii="方正精宋简体" w:eastAsia="方正精宋简体" w:hAnsi="Times New Roman MT Std" w:hint="eastAsia"/>
                                <w:sz w:val="18"/>
                              </w:rPr>
                              <w:t>HTTP响应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id="文本框 30" o:spid="_x0000_s1062" type="#_x0000_t202" style="position:absolute;left:0;text-align:left;margin-left:0;margin-top:399.7pt;width:425.15pt;height:.05pt;z-index:25175347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" filled="f" stroked="f">
                <v:textbox style="mso-fit-shape-to-text:t" inset="0,0,0,0">
                  <w:txbxContent>
                    <w:p w:rsidR="005F5CB5" w:rsidRPr="00C80D0E" w:rsidRDefault="005F5CB5" w:rsidP="00A131FA">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008C6E49">
                        <w:rPr>
                          <w:rFonts w:ascii="方正精宋简体" w:eastAsia="方正精宋简体" w:hAnsi="Times New Roman MT Std" w:hint="eastAsia"/>
                          <w:sz w:val="18"/>
                        </w:rPr>
                        <w:t>.11</w:t>
                      </w:r>
                      <w:r w:rsidR="00EB23D5">
                        <w:rPr>
                          <w:rFonts w:ascii="方正精宋简体" w:eastAsia="方正精宋简体" w:hAnsi="Times New Roman MT Std" w:hint="eastAsia"/>
                          <w:sz w:val="18"/>
                        </w:rPr>
                        <w:t xml:space="preserve"> RESTClient获得的</w:t>
                      </w:r>
                      <w:r w:rsidR="00DA14C9">
                        <w:rPr>
                          <w:rFonts w:ascii="方正精宋简体" w:eastAsia="方正精宋简体" w:hint="eastAsia"/>
                          <w:sz w:val="18"/>
                        </w:rPr>
                        <w:t>创建new.txt的</w:t>
                      </w:r>
                      <w:r w:rsidR="00EB23D5">
                        <w:rPr>
                          <w:rFonts w:ascii="方正精宋简体" w:eastAsia="方正精宋简体" w:hAnsi="Times New Roman MT Std" w:hint="eastAsia"/>
                          <w:sz w:val="18"/>
                        </w:rPr>
                        <w:t>HTTP响应屏幕截图</w:t>
                      </w:r>
                    </w:p>
                  </w:txbxContent>
                </v:textbox>
                <w10:wrap type="topAndBottom" anchorx="margin"/>
              </v:shape>
            </w:pict>
          </mc:Fallback>
        </mc:AlternateContent>
      </w:r>
      <w:r w:rsidRPr="00EB23D5">
        <w:rPr>
          <w:rFonts w:ascii="方正精宋简体" w:hAnsi="Inconsolata" w:hint="eastAsia"/>
          <w:noProof/>
        </w:rPr>
        <w:drawing>
          <wp:anchor distT="0" distB="0" distL="114300" distR="114300" simplePos="0" relativeHeight="251718656" behindDoc="0" locked="0" layoutInCell="1" allowOverlap="1" wp14:anchorId="59F064F9" wp14:editId="765E9C30">
            <wp:simplePos x="0" y="0"/>
            <wp:positionH relativeFrom="margin">
              <wp:align>center</wp:align>
            </wp:positionH>
            <wp:positionV relativeFrom="paragraph">
              <wp:posOffset>1228090</wp:posOffset>
            </wp:positionV>
            <wp:extent cx="4495800" cy="3714750"/>
            <wp:effectExtent l="0" t="0" r="0" b="0"/>
            <wp:wrapTopAndBottom/>
            <wp:docPr id="108" name="图片 108" descr="C:\Users\devl\Desktop\Untitl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C:\Users\devl\Desktop\Untitled-7.jpg"/>
                    <pic:cNvPicPr>
                      <a:picLocks noChangeAspect="1" noChangeArrowheads="1"/>
                    </pic:cNvPicPr>
                  </pic:nvPicPr>
                  <pic:blipFill rotWithShape="1">
                    <a:blip r:embed="rId29">
                      <a:extLst>
                        <a:ext uri="{28A0092B-C50C-407E-A947-70E740481C1C}">
                          <a14:useLocalDpi xmlns:a14="http://schemas.microsoft.com/office/drawing/2010/main" val="0"/>
                        </a:ext>
                      </a:extLst>
                    </a:blip>
                    <a:srcRect r="29553"/>
                    <a:stretch/>
                  </pic:blipFill>
                  <pic:spPr bwMode="auto">
                    <a:xfrm>
                      <a:off x="0" y="0"/>
                      <a:ext cx="4495800" cy="3714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8615C" w:rsidRPr="00EB23D5">
        <w:rPr>
          <w:rFonts w:ascii="方正精宋简体" w:hAnsi="Inconsolata" w:hint="eastAsia"/>
        </w:rPr>
        <w:t>RESTClient获得的HTTP</w:t>
      </w:r>
      <w:r w:rsidR="008578CF" w:rsidRPr="00EB23D5">
        <w:rPr>
          <w:rFonts w:ascii="方正精宋简体" w:hAnsi="Inconsolata" w:hint="eastAsia"/>
        </w:rPr>
        <w:t>响应主体，如图</w:t>
      </w:r>
      <w:r w:rsidR="008C6E49" w:rsidRPr="00EB23D5">
        <w:rPr>
          <w:rFonts w:ascii="方正精宋简体" w:hAnsi="Inconsolata" w:hint="eastAsia"/>
        </w:rPr>
        <w:t>4.11</w:t>
      </w:r>
      <w:r w:rsidR="008578CF" w:rsidRPr="00EB23D5">
        <w:rPr>
          <w:rFonts w:ascii="方正精宋简体" w:hAnsi="Inconsolata" w:hint="eastAsia"/>
        </w:rPr>
        <w:t>所示。</w:t>
      </w:r>
      <w:r w:rsidR="003D6E56">
        <w:rPr>
          <w:rFonts w:ascii="方正精宋简体" w:hAnsi="Inconsolata" w:hint="eastAsia"/>
        </w:rPr>
        <w:t>可以看出</w:t>
      </w:r>
      <w:r w:rsidR="00B17894">
        <w:rPr>
          <w:rFonts w:ascii="方正精宋简体" w:hAnsi="Inconsolata" w:hint="eastAsia"/>
        </w:rPr>
        <w:t>对象现在的</w:t>
      </w:r>
      <w:r w:rsidR="003D6E56">
        <w:rPr>
          <w:rFonts w:ascii="方正精宋简体" w:hAnsi="Inconsolata" w:hint="eastAsia"/>
        </w:rPr>
        <w:t>value字段值与HTTP请求主体中设置的值一致。</w:t>
      </w:r>
      <w:r w:rsidR="00397F1D" w:rsidRPr="00F84A0D">
        <w:rPr>
          <w:rFonts w:ascii="方正精宋简体" w:hAnsi="Inconsolata" w:hint="eastAsia"/>
        </w:rPr>
        <w:t>id字段是MongoDB自动分配给Dataobject的一个全局ID</w:t>
      </w:r>
      <w:r w:rsidR="00EB6FA2" w:rsidRPr="00F84A0D">
        <w:rPr>
          <w:rFonts w:ascii="方正精宋简体" w:hAnsi="Inconsolata" w:hint="eastAsia"/>
        </w:rPr>
        <w:t>，对现有功能来说是完全无用的。</w:t>
      </w:r>
      <w:r w:rsidR="00397F1D" w:rsidRPr="00F84A0D">
        <w:rPr>
          <w:rFonts w:ascii="方正精宋简体" w:hAnsi="Inconsolata" w:hint="eastAsia"/>
        </w:rPr>
        <w:t>objectID是所嵌入Item对象的ID。如果要按ID访问对象，应该使用objectID。</w:t>
      </w:r>
      <w:r w:rsidR="00F84A0D" w:rsidRPr="00F84A0D">
        <w:rPr>
          <w:rFonts w:ascii="方正精宋简体" w:hAnsi="Inconsolata" w:hint="eastAsia"/>
        </w:rPr>
        <w:br w:type="page"/>
      </w:r>
    </w:p>
    <w:p w:rsidR="0071636F" w:rsidRPr="008E501E" w:rsidRDefault="00EA789F" w:rsidP="00A131FA">
      <w:pPr>
        <w:spacing w:before="240"/>
        <w:ind w:firstLine="420"/>
      </w:pPr>
      <w:r w:rsidRPr="008E501E">
        <w:rPr>
          <w:noProof/>
        </w:rPr>
        <w:drawing>
          <wp:anchor distT="0" distB="0" distL="114300" distR="114300" simplePos="0" relativeHeight="251719680" behindDoc="0" locked="0" layoutInCell="1" allowOverlap="1" wp14:anchorId="269AE7AF" wp14:editId="1FB6DCFF">
            <wp:simplePos x="0" y="0"/>
            <wp:positionH relativeFrom="margin">
              <wp:align>center</wp:align>
            </wp:positionH>
            <wp:positionV relativeFrom="paragraph">
              <wp:posOffset>619760</wp:posOffset>
            </wp:positionV>
            <wp:extent cx="4933950" cy="3714750"/>
            <wp:effectExtent l="0" t="0" r="0" b="0"/>
            <wp:wrapTopAndBottom/>
            <wp:docPr id="109" name="图片 109" descr="C:\Users\devl\Desktop\Untitled-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C:\Users\devl\Desktop\Untitled-8.jpg"/>
                    <pic:cNvPicPr>
                      <a:picLocks noChangeAspect="1" noChangeArrowheads="1"/>
                    </pic:cNvPicPr>
                  </pic:nvPicPr>
                  <pic:blipFill rotWithShape="1">
                    <a:blip r:embed="rId30">
                      <a:extLst>
                        <a:ext uri="{28A0092B-C50C-407E-A947-70E740481C1C}">
                          <a14:useLocalDpi xmlns:a14="http://schemas.microsoft.com/office/drawing/2010/main" val="0"/>
                        </a:ext>
                      </a:extLst>
                    </a:blip>
                    <a:srcRect r="22687"/>
                    <a:stretch/>
                  </pic:blipFill>
                  <pic:spPr bwMode="auto">
                    <a:xfrm>
                      <a:off x="0" y="0"/>
                      <a:ext cx="4933950" cy="3714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92563" w:rsidRPr="008E501E">
        <w:t>现在</w:t>
      </w:r>
      <w:r w:rsidR="007014C1" w:rsidRPr="008E501E">
        <w:t>使用</w:t>
      </w:r>
      <w:r w:rsidR="007014C1" w:rsidRPr="008E501E">
        <w:t>new.txt</w:t>
      </w:r>
      <w:r w:rsidR="007014C1" w:rsidRPr="008E501E">
        <w:t>对象的</w:t>
      </w:r>
      <w:r w:rsidR="007014C1" w:rsidRPr="008E501E">
        <w:t>objectID</w:t>
      </w:r>
      <w:r w:rsidR="007014C1" w:rsidRPr="008E501E">
        <w:t>直接访问对象</w:t>
      </w:r>
      <w:r w:rsidR="00521C98" w:rsidRPr="008E501E">
        <w:t>，</w:t>
      </w:r>
      <w:r w:rsidR="00521C98" w:rsidRPr="008E501E">
        <w:t>Firebug</w:t>
      </w:r>
      <w:r w:rsidR="00521C98" w:rsidRPr="008E501E">
        <w:t>截获的</w:t>
      </w:r>
      <w:r w:rsidR="00521C98" w:rsidRPr="008E501E">
        <w:t>http</w:t>
      </w:r>
      <w:r w:rsidR="00521C98" w:rsidRPr="008E501E">
        <w:t>请求头部和响应头部</w:t>
      </w:r>
      <w:r w:rsidR="00273C37" w:rsidRPr="008E501E">
        <w:t>如图</w:t>
      </w:r>
      <w:r w:rsidR="00273C37" w:rsidRPr="008E501E">
        <w:t>4.1</w:t>
      </w:r>
      <w:r w:rsidR="00ED4A18" w:rsidRPr="008E501E">
        <w:t>2</w:t>
      </w:r>
      <w:r w:rsidR="00ED4A18" w:rsidRPr="008E501E">
        <w:t>。</w:t>
      </w:r>
    </w:p>
    <w:p w:rsidR="00B1126F" w:rsidRDefault="00B57A61" w:rsidP="00B1126F">
      <w:pPr>
        <w:spacing w:before="240" w:after="240"/>
        <w:ind w:firstLine="420"/>
        <w:rPr>
          <w:rFonts w:ascii="方正精宋简体" w:hAnsi="Inconsolata"/>
        </w:rPr>
      </w:pPr>
      <w:r w:rsidRPr="008E501E">
        <w:rPr>
          <w:noProof/>
        </w:rPr>
        <mc:AlternateContent>
          <mc:Choice Requires="wps">
            <w:drawing>
              <wp:anchor distT="0" distB="0" distL="114300" distR="114300" simplePos="0" relativeHeight="251755520" behindDoc="0" locked="0" layoutInCell="1" allowOverlap="1" wp14:anchorId="4548F3DC" wp14:editId="1AC014DE">
                <wp:simplePos x="0" y="0"/>
                <wp:positionH relativeFrom="margin">
                  <wp:align>center</wp:align>
                </wp:positionH>
                <wp:positionV relativeFrom="paragraph">
                  <wp:posOffset>3867150</wp:posOffset>
                </wp:positionV>
                <wp:extent cx="5399405" cy="635"/>
                <wp:effectExtent l="0" t="0" r="10795" b="0"/>
                <wp:wrapTopAndBottom/>
                <wp:docPr id="31" name="文本框 31"/>
                <wp:cNvGraphicFramePr/>
                <a:graphic xmlns:a="http://schemas.openxmlformats.org/drawingml/2006/main">
                  <a:graphicData uri="http://schemas.microsoft.com/office/word/2010/wordprocessingShape">
                    <wps:wsp>
                      <wps:cNvSpPr txBox="1"/>
                      <wps:spPr>
                        <a:xfrm>
                          <a:off x="0" y="0"/>
                          <a:ext cx="5399405" cy="635"/>
                        </a:xfrm>
                        <a:prstGeom prst="rect">
                          <a:avLst/>
                        </a:prstGeom>
                        <a:noFill/>
                        <a:ln>
                          <a:noFill/>
                        </a:ln>
                        <a:effectLst/>
                      </wps:spPr>
                      <wps:txbx>
                        <w:txbxContent>
                          <w:p w:rsidR="00715CBC" w:rsidRPr="00C80D0E" w:rsidRDefault="005F5CB5" w:rsidP="00715CBC">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006A4E52">
                              <w:rPr>
                                <w:rFonts w:ascii="方正精宋简体" w:eastAsia="方正精宋简体" w:hAnsi="Times New Roman MT Std" w:hint="eastAsia"/>
                                <w:sz w:val="18"/>
                              </w:rPr>
                              <w:t>.12</w:t>
                            </w:r>
                            <w:r w:rsidR="00715CBC">
                              <w:rPr>
                                <w:rFonts w:ascii="方正精宋简体" w:eastAsia="方正精宋简体" w:hAnsi="Times New Roman MT Std" w:hint="eastAsia"/>
                                <w:sz w:val="18"/>
                              </w:rPr>
                              <w:t xml:space="preserve"> </w:t>
                            </w:r>
                            <w:r w:rsidR="00715CBC">
                              <w:rPr>
                                <w:rFonts w:ascii="方正精宋简体" w:eastAsia="方正精宋简体" w:hint="eastAsia"/>
                                <w:sz w:val="18"/>
                              </w:rPr>
                              <w:t>Firebug截获的</w:t>
                            </w:r>
                            <w:r w:rsidR="00321366">
                              <w:rPr>
                                <w:rFonts w:ascii="方正精宋简体" w:eastAsia="方正精宋简体" w:hint="eastAsia"/>
                                <w:sz w:val="18"/>
                              </w:rPr>
                              <w:t>按ID访问对象的</w:t>
                            </w:r>
                            <w:r w:rsidR="00715CBC">
                              <w:rPr>
                                <w:rFonts w:ascii="方正精宋简体" w:eastAsia="方正精宋简体" w:hint="eastAsia"/>
                                <w:sz w:val="18"/>
                              </w:rPr>
                              <w:t>HTTP请求头部与响应头部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31" o:spid="_x0000_s1063" type="#_x0000_t202" style="position:absolute;left:0;text-align:left;margin-left:0;margin-top:304.5pt;width:425.15pt;height:.05pt;z-index:2517555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" filled="f" stroked="f">
                <v:textbox style="mso-fit-shape-to-text:t" inset="0,0,0,0">
                  <w:txbxContent>
                    <w:p w:rsidR="00715CBC" w:rsidRPr="00C80D0E" w:rsidRDefault="005F5CB5" w:rsidP="00715CBC">
                      <w:pPr>
                        <w:pStyle w:val="a8"/>
                        <w:jc w:val="center"/>
                        <w:rPr>
                          <w:rFonts w:ascii="方正精宋简体" w:eastAsia="方正精宋简体" w:hAnsi="Times New Roman MT Std"/>
                          <w:sz w:val="18"/>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sz w:val="18"/>
                        </w:rPr>
                        <w:t>4</w:t>
                      </w:r>
                      <w:r w:rsidRPr="00C80D0E">
                        <w:rPr>
                          <w:rFonts w:ascii="方正精宋简体" w:eastAsia="方正精宋简体" w:hAnsi="Times New Roman MT Std" w:hint="eastAsia"/>
                          <w:sz w:val="18"/>
                        </w:rPr>
                        <w:fldChar w:fldCharType="end"/>
                      </w:r>
                      <w:r w:rsidR="006A4E52">
                        <w:rPr>
                          <w:rFonts w:ascii="方正精宋简体" w:eastAsia="方正精宋简体" w:hAnsi="Times New Roman MT Std" w:hint="eastAsia"/>
                          <w:sz w:val="18"/>
                        </w:rPr>
                        <w:t>.12</w:t>
                      </w:r>
                      <w:r w:rsidR="00715CBC">
                        <w:rPr>
                          <w:rFonts w:ascii="方正精宋简体" w:eastAsia="方正精宋简体" w:hAnsi="Times New Roman MT Std" w:hint="eastAsia"/>
                          <w:sz w:val="18"/>
                        </w:rPr>
                        <w:t xml:space="preserve"> </w:t>
                      </w:r>
                      <w:r w:rsidR="00715CBC">
                        <w:rPr>
                          <w:rFonts w:ascii="方正精宋简体" w:eastAsia="方正精宋简体" w:hint="eastAsia"/>
                          <w:sz w:val="18"/>
                        </w:rPr>
                        <w:t>Firebug截获的</w:t>
                      </w:r>
                      <w:r w:rsidR="00321366">
                        <w:rPr>
                          <w:rFonts w:ascii="方正精宋简体" w:eastAsia="方正精宋简体" w:hint="eastAsia"/>
                          <w:sz w:val="18"/>
                        </w:rPr>
                        <w:t>按ID访问对象的</w:t>
                      </w:r>
                      <w:r w:rsidR="00715CBC">
                        <w:rPr>
                          <w:rFonts w:ascii="方正精宋简体" w:eastAsia="方正精宋简体" w:hint="eastAsia"/>
                          <w:sz w:val="18"/>
                        </w:rPr>
                        <w:t>HTTP请求头部与响应头部屏幕截图</w:t>
                      </w:r>
                    </w:p>
                  </w:txbxContent>
                </v:textbox>
                <w10:wrap type="topAndBottom" anchorx="margin"/>
              </v:shape>
            </w:pict>
          </mc:Fallback>
        </mc:AlternateContent>
      </w:r>
      <w:r w:rsidR="00B1126F">
        <w:rPr>
          <w:rFonts w:hint="eastAsia"/>
        </w:rPr>
        <w:t>图</w:t>
      </w:r>
      <w:r w:rsidR="00B1126F">
        <w:rPr>
          <w:rFonts w:hint="eastAsia"/>
        </w:rPr>
        <w:t>4.12</w:t>
      </w:r>
      <w:r w:rsidR="00B1126F" w:rsidRPr="006F0703">
        <w:t>中</w:t>
      </w:r>
      <w:r w:rsidR="00B1126F" w:rsidRPr="006F0703">
        <w:t>HTTP</w:t>
      </w:r>
      <w:r w:rsidR="00B1126F" w:rsidRPr="006F0703">
        <w:t>请求头部的关键部分</w:t>
      </w:r>
      <w:r w:rsidR="00B1126F">
        <w:rPr>
          <w:rFonts w:ascii="方正精宋简体" w:hAnsi="Inconsolata" w:hint="eastAsia"/>
        </w:rPr>
        <w:t>：</w:t>
      </w:r>
    </w:p>
    <w:p w:rsidR="00B1126F" w:rsidRPr="002A160C" w:rsidRDefault="00F17BA4" w:rsidP="00B1126F">
      <w:pPr>
        <w:pStyle w:val="Code"/>
        <w:spacing w:line="240" w:lineRule="auto"/>
        <w:ind w:firstLineChars="202" w:firstLine="424"/>
        <w:rPr>
          <w:sz w:val="21"/>
          <w:szCs w:val="21"/>
        </w:rPr>
      </w:pPr>
      <w:r>
        <w:rPr>
          <w:rFonts w:hint="eastAsia"/>
          <w:sz w:val="21"/>
          <w:szCs w:val="21"/>
        </w:rPr>
        <w:t>GE</w:t>
      </w:r>
      <w:r w:rsidR="00B1126F" w:rsidRPr="002A160C">
        <w:rPr>
          <w:rFonts w:hint="eastAsia"/>
          <w:sz w:val="21"/>
          <w:szCs w:val="21"/>
        </w:rPr>
        <w:t>T /</w:t>
      </w:r>
      <w:r>
        <w:rPr>
          <w:rFonts w:hint="eastAsia"/>
          <w:sz w:val="21"/>
          <w:szCs w:val="21"/>
        </w:rPr>
        <w:t>cdmi_objectid</w:t>
      </w:r>
      <w:r w:rsidR="00B1126F" w:rsidRPr="002A160C">
        <w:rPr>
          <w:rFonts w:hint="eastAsia"/>
          <w:sz w:val="21"/>
          <w:szCs w:val="21"/>
        </w:rPr>
        <w:t>/</w:t>
      </w:r>
      <w:r>
        <w:rPr>
          <w:rFonts w:hint="eastAsia"/>
          <w:sz w:val="21"/>
          <w:szCs w:val="21"/>
        </w:rPr>
        <w:t>4fcbfd7eb2918c09a4000003</w:t>
      </w:r>
      <w:r w:rsidR="00B1126F" w:rsidRPr="002A160C">
        <w:rPr>
          <w:rFonts w:hint="eastAsia"/>
          <w:sz w:val="21"/>
          <w:szCs w:val="21"/>
        </w:rPr>
        <w:t xml:space="preserve"> HTTP/1.1</w:t>
      </w:r>
    </w:p>
    <w:p w:rsidR="00B1126F" w:rsidRPr="002A160C" w:rsidRDefault="00B1126F" w:rsidP="00B1126F">
      <w:pPr>
        <w:pStyle w:val="Code"/>
        <w:spacing w:line="240" w:lineRule="auto"/>
        <w:ind w:firstLineChars="202" w:firstLine="424"/>
        <w:rPr>
          <w:sz w:val="21"/>
          <w:szCs w:val="21"/>
        </w:rPr>
      </w:pPr>
      <w:r w:rsidRPr="002A160C">
        <w:rPr>
          <w:rFonts w:hint="eastAsia"/>
          <w:sz w:val="21"/>
          <w:szCs w:val="21"/>
        </w:rPr>
        <w:t>Host: localhost:3000</w:t>
      </w:r>
    </w:p>
    <w:p w:rsidR="00B1126F" w:rsidRPr="002A160C" w:rsidRDefault="00B1126F" w:rsidP="00B57A61">
      <w:pPr>
        <w:pStyle w:val="Code"/>
        <w:spacing w:line="240" w:lineRule="auto"/>
        <w:ind w:firstLineChars="202" w:firstLine="424"/>
        <w:rPr>
          <w:sz w:val="21"/>
          <w:szCs w:val="21"/>
        </w:rPr>
      </w:pPr>
      <w:r w:rsidRPr="002A160C">
        <w:rPr>
          <w:rFonts w:hint="eastAsia"/>
          <w:sz w:val="21"/>
          <w:szCs w:val="21"/>
        </w:rPr>
        <w:t>Accept: application/vnd.org.snia.cdmi.dataobject+json</w:t>
      </w:r>
    </w:p>
    <w:p w:rsidR="00B1126F" w:rsidRPr="002A160C" w:rsidRDefault="00B1126F" w:rsidP="00B1126F">
      <w:pPr>
        <w:pStyle w:val="Code"/>
        <w:spacing w:line="240" w:lineRule="auto"/>
        <w:ind w:firstLineChars="202" w:firstLine="424"/>
        <w:rPr>
          <w:sz w:val="21"/>
          <w:szCs w:val="21"/>
        </w:rPr>
      </w:pPr>
      <w:r w:rsidRPr="002A160C">
        <w:rPr>
          <w:rFonts w:hint="eastAsia"/>
          <w:sz w:val="21"/>
          <w:szCs w:val="21"/>
        </w:rPr>
        <w:t>Content-Type: application/vnd.org.snia.cdmi.object+json</w:t>
      </w:r>
    </w:p>
    <w:p w:rsidR="00B1126F" w:rsidRDefault="00B1126F" w:rsidP="00B1126F">
      <w:pPr>
        <w:pStyle w:val="Code"/>
        <w:spacing w:line="240" w:lineRule="auto"/>
        <w:ind w:firstLineChars="202" w:firstLine="424"/>
        <w:rPr>
          <w:sz w:val="21"/>
          <w:szCs w:val="21"/>
        </w:rPr>
      </w:pPr>
      <w:r w:rsidRPr="002A160C">
        <w:rPr>
          <w:rFonts w:hint="eastAsia"/>
          <w:sz w:val="21"/>
          <w:szCs w:val="21"/>
        </w:rPr>
        <w:t>X-CDMI-Specification-Version: 1.0</w:t>
      </w:r>
    </w:p>
    <w:p w:rsidR="00B1126F" w:rsidRDefault="00B1126F" w:rsidP="00B1126F">
      <w:pPr>
        <w:spacing w:before="240" w:after="240"/>
        <w:ind w:firstLine="420"/>
        <w:rPr>
          <w:rFonts w:ascii="方正精宋简体" w:hAnsi="Inconsolata"/>
        </w:rPr>
      </w:pPr>
      <w:r>
        <w:rPr>
          <w:rFonts w:ascii="方正精宋简体" w:hAnsi="Inconsolata" w:hint="eastAsia"/>
        </w:rPr>
        <w:t>HTTP响应头部的关键部分：</w:t>
      </w:r>
    </w:p>
    <w:p w:rsidR="00B1126F" w:rsidRPr="00CE202F" w:rsidRDefault="00B1126F" w:rsidP="00B1126F">
      <w:pPr>
        <w:pStyle w:val="Code"/>
        <w:spacing w:line="240" w:lineRule="auto"/>
        <w:ind w:firstLineChars="202" w:firstLine="424"/>
        <w:rPr>
          <w:sz w:val="21"/>
        </w:rPr>
      </w:pPr>
      <w:r w:rsidRPr="00CE202F">
        <w:rPr>
          <w:sz w:val="21"/>
        </w:rPr>
        <w:t>HTTP/1.1 20</w:t>
      </w:r>
      <w:r w:rsidR="00F175D3">
        <w:rPr>
          <w:rFonts w:hint="eastAsia"/>
          <w:sz w:val="21"/>
        </w:rPr>
        <w:t>0</w:t>
      </w:r>
      <w:r w:rsidRPr="00CE202F">
        <w:rPr>
          <w:sz w:val="21"/>
        </w:rPr>
        <w:t xml:space="preserve"> </w:t>
      </w:r>
      <w:r w:rsidR="00F175D3">
        <w:rPr>
          <w:rFonts w:hint="eastAsia"/>
          <w:sz w:val="21"/>
        </w:rPr>
        <w:t>OK</w:t>
      </w:r>
    </w:p>
    <w:p w:rsidR="00B1126F" w:rsidRPr="00CE202F" w:rsidRDefault="00B1126F" w:rsidP="00B1126F">
      <w:pPr>
        <w:pStyle w:val="Code"/>
        <w:spacing w:line="240" w:lineRule="auto"/>
        <w:ind w:firstLineChars="202" w:firstLine="424"/>
        <w:rPr>
          <w:sz w:val="21"/>
        </w:rPr>
      </w:pPr>
      <w:r w:rsidRPr="00CE202F">
        <w:rPr>
          <w:sz w:val="21"/>
        </w:rPr>
        <w:t>X-CDMI-Specification-Version: 1.0</w:t>
      </w:r>
    </w:p>
    <w:p w:rsidR="00C83682" w:rsidRPr="00F175D3" w:rsidRDefault="00B1126F" w:rsidP="00F175D3">
      <w:pPr>
        <w:pStyle w:val="Code"/>
        <w:spacing w:line="240" w:lineRule="auto"/>
        <w:ind w:firstLineChars="202" w:firstLine="424"/>
        <w:rPr>
          <w:sz w:val="21"/>
        </w:rPr>
      </w:pPr>
      <w:r w:rsidRPr="00CE202F">
        <w:rPr>
          <w:sz w:val="21"/>
        </w:rPr>
        <w:t>Content-Type: application/vnd.org.snia.cdmi.dataobject+json</w:t>
      </w:r>
    </w:p>
    <w:p w:rsidR="00C83682" w:rsidRDefault="00C83682" w:rsidP="00C83682">
      <w:pPr>
        <w:spacing w:before="240"/>
        <w:ind w:firstLine="420"/>
      </w:pPr>
    </w:p>
    <w:p w:rsidR="00C83682" w:rsidRDefault="00C83682" w:rsidP="00C83682">
      <w:pPr>
        <w:spacing w:before="240"/>
        <w:ind w:firstLine="420"/>
      </w:pPr>
      <w:r>
        <w:br w:type="page"/>
      </w:r>
    </w:p>
    <w:p w:rsidR="005E79E8" w:rsidRDefault="00616CBA" w:rsidP="00793E93">
      <w:pPr>
        <w:spacing w:before="240"/>
        <w:ind w:firstLine="420"/>
      </w:pPr>
      <w:r w:rsidRPr="008E501E">
        <w:rPr>
          <w:noProof/>
        </w:rPr>
        <w:drawing>
          <wp:anchor distT="0" distB="0" distL="114300" distR="114300" simplePos="0" relativeHeight="251720704" behindDoc="0" locked="0" layoutInCell="1" allowOverlap="1" wp14:anchorId="55ED493C" wp14:editId="0B1F72AB">
            <wp:simplePos x="0" y="0"/>
            <wp:positionH relativeFrom="margin">
              <wp:align>center</wp:align>
            </wp:positionH>
            <wp:positionV relativeFrom="paragraph">
              <wp:posOffset>676275</wp:posOffset>
            </wp:positionV>
            <wp:extent cx="4257675" cy="3000375"/>
            <wp:effectExtent l="0" t="0" r="9525" b="9525"/>
            <wp:wrapTopAndBottom/>
            <wp:docPr id="110" name="图片 110" descr="C:\Users\devl\Desktop\Untitle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descr="C:\Users\devl\Desktop\Untitled-9.jpg"/>
                    <pic:cNvPicPr>
                      <a:picLocks noChangeAspect="1" noChangeArrowheads="1"/>
                    </pic:cNvPicPr>
                  </pic:nvPicPr>
                  <pic:blipFill rotWithShape="1">
                    <a:blip r:embed="rId31">
                      <a:extLst>
                        <a:ext uri="{28A0092B-C50C-407E-A947-70E740481C1C}">
                          <a14:useLocalDpi xmlns:a14="http://schemas.microsoft.com/office/drawing/2010/main" val="0"/>
                        </a:ext>
                      </a:extLst>
                    </a:blip>
                    <a:srcRect t="14616" r="33284" b="4615"/>
                    <a:stretch/>
                  </pic:blipFill>
                  <pic:spPr bwMode="auto">
                    <a:xfrm>
                      <a:off x="0" y="0"/>
                      <a:ext cx="4257675" cy="30003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77F2F">
        <w:rPr>
          <w:rFonts w:hint="eastAsia"/>
        </w:rPr>
        <w:t>RESTClient</w:t>
      </w:r>
      <w:r w:rsidR="00D77F2F">
        <w:rPr>
          <w:rFonts w:hint="eastAsia"/>
        </w:rPr>
        <w:t>获得的</w:t>
      </w:r>
      <w:r w:rsidR="00D77F2F">
        <w:rPr>
          <w:rFonts w:hint="eastAsia"/>
        </w:rPr>
        <w:t>HTTP</w:t>
      </w:r>
      <w:r w:rsidR="00752F1A">
        <w:rPr>
          <w:rFonts w:hint="eastAsia"/>
        </w:rPr>
        <w:t>响应主体，如图</w:t>
      </w:r>
      <w:r w:rsidR="006A4E52">
        <w:rPr>
          <w:rFonts w:hint="eastAsia"/>
        </w:rPr>
        <w:t>4.1</w:t>
      </w:r>
      <w:r w:rsidR="00AE636C">
        <w:rPr>
          <w:rFonts w:hint="eastAsia"/>
        </w:rPr>
        <w:t>3</w:t>
      </w:r>
      <w:r w:rsidR="00AE636C">
        <w:rPr>
          <w:rFonts w:hint="eastAsia"/>
        </w:rPr>
        <w:t>。</w:t>
      </w:r>
      <w:r w:rsidR="0052600E">
        <w:rPr>
          <w:rFonts w:hint="eastAsia"/>
        </w:rPr>
        <w:t>可以看出</w:t>
      </w:r>
      <w:r w:rsidR="00C84B67">
        <w:rPr>
          <w:rFonts w:hint="eastAsia"/>
        </w:rPr>
        <w:t>读到</w:t>
      </w:r>
      <w:r w:rsidR="0052600E">
        <w:rPr>
          <w:rFonts w:hint="eastAsia"/>
        </w:rPr>
        <w:t>的正是刚创建的</w:t>
      </w:r>
      <w:r w:rsidR="0052600E">
        <w:rPr>
          <w:rFonts w:hint="eastAsia"/>
        </w:rPr>
        <w:t>Dataobject</w:t>
      </w:r>
      <w:r w:rsidR="0052600E">
        <w:rPr>
          <w:rFonts w:hint="eastAsia"/>
        </w:rPr>
        <w:t>对象。</w:t>
      </w:r>
    </w:p>
    <w:p w:rsidR="00C73095" w:rsidRDefault="00B57A61" w:rsidP="00644A46">
      <w:pPr>
        <w:spacing w:before="240" w:after="240"/>
        <w:rPr>
          <w:rFonts w:ascii="Inconsolata" w:hAnsi="Inconsolata"/>
        </w:rPr>
      </w:pPr>
      <w:r>
        <w:rPr>
          <w:noProof/>
        </w:rPr>
        <mc:AlternateContent>
          <mc:Choice Requires="wps">
            <w:drawing>
              <wp:anchor distT="0" distB="0" distL="114300" distR="114300" simplePos="0" relativeHeight="251772928" behindDoc="0" locked="0" layoutInCell="1" allowOverlap="1" wp14:anchorId="507EC4DD" wp14:editId="2A533BB6">
                <wp:simplePos x="0" y="0"/>
                <wp:positionH relativeFrom="margin">
                  <wp:align>center</wp:align>
                </wp:positionH>
                <wp:positionV relativeFrom="paragraph">
                  <wp:posOffset>3131185</wp:posOffset>
                </wp:positionV>
                <wp:extent cx="5399405" cy="635"/>
                <wp:effectExtent l="0" t="0" r="10795" b="0"/>
                <wp:wrapNone/>
                <wp:docPr id="69" name="文本框 69"/>
                <wp:cNvGraphicFramePr/>
                <a:graphic xmlns:a="http://schemas.openxmlformats.org/drawingml/2006/main">
                  <a:graphicData uri="http://schemas.microsoft.com/office/word/2010/wordprocessingShape">
                    <wps:wsp>
                      <wps:cNvSpPr txBox="1"/>
                      <wps:spPr>
                        <a:xfrm>
                          <a:off x="0" y="0"/>
                          <a:ext cx="5399405" cy="635"/>
                        </a:xfrm>
                        <a:prstGeom prst="rect">
                          <a:avLst/>
                        </a:prstGeom>
                        <a:noFill/>
                        <a:ln>
                          <a:noFill/>
                        </a:ln>
                        <a:effectLst/>
                      </wps:spPr>
                      <wps:txbx>
                        <w:txbxContent>
                          <w:p w:rsidR="00D91138" w:rsidRPr="00C80D0E" w:rsidRDefault="00D91138" w:rsidP="00D91138">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Pr>
                                <w:rFonts w:ascii="方正精宋简体" w:eastAsia="方正精宋简体" w:hAnsi="Times New Roman MT Std" w:hint="eastAsia"/>
                                <w:sz w:val="18"/>
                              </w:rPr>
                              <w:t>.13</w:t>
                            </w:r>
                            <w:r w:rsidR="005A749E">
                              <w:rPr>
                                <w:rFonts w:ascii="方正精宋简体" w:eastAsia="方正精宋简体" w:hAnsi="Times New Roman MT Std" w:hint="eastAsia"/>
                                <w:sz w:val="18"/>
                              </w:rPr>
                              <w:t xml:space="preserve"> RESTClient获得的</w:t>
                            </w:r>
                            <w:r w:rsidR="00560401">
                              <w:rPr>
                                <w:rFonts w:ascii="方正精宋简体" w:eastAsia="方正精宋简体" w:hint="eastAsia"/>
                                <w:sz w:val="18"/>
                              </w:rPr>
                              <w:t>按ID访问对象的</w:t>
                            </w:r>
                            <w:r w:rsidR="005A749E">
                              <w:rPr>
                                <w:rFonts w:ascii="方正精宋简体" w:eastAsia="方正精宋简体" w:hAnsi="Times New Roman MT Std" w:hint="eastAsia"/>
                                <w:sz w:val="18"/>
                              </w:rPr>
                              <w:t>HTTP响应屏幕截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文本框 69" o:spid="_x0000_s1064" type="#_x0000_t202" style="position:absolute;left:0;text-align:left;margin-left:0;margin-top:246.55pt;width:425.15pt;height:.05pt;z-index:25177292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" filled="f" stroked="f">
                <v:textbox style="mso-fit-shape-to-text:t" inset="0,0,0,0">
                  <w:txbxContent>
                    <w:p w:rsidR="00D91138" w:rsidRPr="00C80D0E" w:rsidRDefault="00D91138" w:rsidP="00D91138">
                      <w:pPr>
                        <w:pStyle w:val="a8"/>
                        <w:jc w:val="center"/>
                        <w:rPr>
                          <w:rFonts w:ascii="方正精宋简体" w:eastAsia="方正精宋简体" w:hAnsi="Times New Roman MT Std" w:cs="Times New Roman"/>
                          <w:noProof/>
                          <w:sz w:val="22"/>
                          <w:szCs w:val="24"/>
                        </w:rPr>
                      </w:pPr>
                      <w:r w:rsidRPr="00C80D0E">
                        <w:rPr>
                          <w:rFonts w:ascii="方正精宋简体" w:eastAsia="方正精宋简体" w:hAnsi="Times New Roman MT Std" w:hint="eastAsia"/>
                          <w:sz w:val="18"/>
                        </w:rPr>
                        <w:t xml:space="preserve">图 </w:t>
                      </w:r>
                      <w:r w:rsidRPr="00C80D0E">
                        <w:rPr>
                          <w:rFonts w:ascii="方正精宋简体" w:eastAsia="方正精宋简体" w:hAnsi="Times New Roman MT Std" w:hint="eastAsia"/>
                          <w:sz w:val="18"/>
                        </w:rPr>
                        <w:fldChar w:fldCharType="begin"/>
                      </w:r>
                      <w:r w:rsidRPr="00C80D0E">
                        <w:rPr>
                          <w:rFonts w:ascii="方正精宋简体" w:eastAsia="方正精宋简体" w:hAnsi="Times New Roman MT Std" w:hint="eastAsia"/>
                          <w:sz w:val="18"/>
                        </w:rPr>
                        <w:instrText xml:space="preserve"> STYLEREF 2 \s </w:instrText>
                      </w:r>
                      <w:r w:rsidRPr="00C80D0E">
                        <w:rPr>
                          <w:rFonts w:ascii="方正精宋简体" w:eastAsia="方正精宋简体" w:hAnsi="Times New Roman MT Std" w:hint="eastAsia"/>
                          <w:sz w:val="18"/>
                        </w:rPr>
                        <w:fldChar w:fldCharType="separate"/>
                      </w:r>
                      <w:r w:rsidRPr="00C80D0E">
                        <w:rPr>
                          <w:rFonts w:ascii="方正精宋简体" w:eastAsia="方正精宋简体" w:hAnsi="Times New Roman MT Std" w:hint="eastAsia"/>
                          <w:noProof/>
                          <w:sz w:val="18"/>
                        </w:rPr>
                        <w:t>4</w:t>
                      </w:r>
                      <w:r w:rsidRPr="00C80D0E">
                        <w:rPr>
                          <w:rFonts w:ascii="方正精宋简体" w:eastAsia="方正精宋简体" w:hAnsi="Times New Roman MT Std" w:hint="eastAsia"/>
                          <w:sz w:val="18"/>
                        </w:rPr>
                        <w:fldChar w:fldCharType="end"/>
                      </w:r>
                      <w:r>
                        <w:rPr>
                          <w:rFonts w:ascii="方正精宋简体" w:eastAsia="方正精宋简体" w:hAnsi="Times New Roman MT Std" w:hint="eastAsia"/>
                          <w:sz w:val="18"/>
                        </w:rPr>
                        <w:t>.13</w:t>
                      </w:r>
                      <w:r w:rsidR="005A749E">
                        <w:rPr>
                          <w:rFonts w:ascii="方正精宋简体" w:eastAsia="方正精宋简体" w:hAnsi="Times New Roman MT Std" w:hint="eastAsia"/>
                          <w:sz w:val="18"/>
                        </w:rPr>
                        <w:t xml:space="preserve"> RESTClient获得的</w:t>
                      </w:r>
                      <w:r w:rsidR="00560401">
                        <w:rPr>
                          <w:rFonts w:ascii="方正精宋简体" w:eastAsia="方正精宋简体" w:hint="eastAsia"/>
                          <w:sz w:val="18"/>
                        </w:rPr>
                        <w:t>按ID访问对象的</w:t>
                      </w:r>
                      <w:r w:rsidR="005A749E">
                        <w:rPr>
                          <w:rFonts w:ascii="方正精宋简体" w:eastAsia="方正精宋简体" w:hAnsi="Times New Roman MT Std" w:hint="eastAsia"/>
                          <w:sz w:val="18"/>
                        </w:rPr>
                        <w:t>HTTP响应屏幕截图</w:t>
                      </w:r>
                    </w:p>
                  </w:txbxContent>
                </v:textbox>
                <w10:wrap anchorx="margin"/>
              </v:shape>
            </w:pict>
          </mc:Fallback>
        </mc:AlternateContent>
      </w:r>
    </w:p>
    <w:p w:rsidR="00163791" w:rsidRPr="00DA4363" w:rsidRDefault="00163791" w:rsidP="00870D8E">
      <w:pPr>
        <w:pStyle w:val="3"/>
        <w:numPr>
          <w:ilvl w:val="1"/>
          <w:numId w:val="1"/>
        </w:numPr>
        <w:spacing w:before="0" w:after="0"/>
        <w:ind w:left="567"/>
        <w:rPr>
          <w:rFonts w:ascii="方正精宋简体" w:hAnsi="华文中宋"/>
          <w:sz w:val="28"/>
        </w:rPr>
      </w:pPr>
      <w:bookmarkStart w:id="170" w:name="_Toc326732507"/>
      <w:bookmarkStart w:id="171" w:name="_Toc326847117"/>
      <w:bookmarkStart w:id="172" w:name="_Toc326847790"/>
      <w:bookmarkStart w:id="173" w:name="_Toc327173379"/>
      <w:bookmarkStart w:id="174" w:name="_Toc327202977"/>
      <w:r w:rsidRPr="00DA4363">
        <w:rPr>
          <w:rFonts w:ascii="方正精宋简体" w:hAnsi="华文中宋" w:hint="eastAsia"/>
          <w:sz w:val="28"/>
        </w:rPr>
        <w:t>遗留问题</w:t>
      </w:r>
      <w:bookmarkEnd w:id="170"/>
      <w:bookmarkEnd w:id="171"/>
      <w:bookmarkEnd w:id="172"/>
      <w:bookmarkEnd w:id="173"/>
      <w:bookmarkEnd w:id="174"/>
    </w:p>
    <w:p w:rsidR="00F2276A" w:rsidRDefault="007F321D" w:rsidP="00AC5F60">
      <w:pPr>
        <w:spacing w:after="240"/>
        <w:ind w:firstLine="420"/>
      </w:pPr>
      <w:r>
        <w:rPr>
          <w:rFonts w:hint="eastAsia"/>
        </w:rPr>
        <w:t>虽然</w:t>
      </w:r>
      <w:r w:rsidR="002521E3">
        <w:rPr>
          <w:rFonts w:hint="eastAsia"/>
        </w:rPr>
        <w:t>在本次设计的接口中</w:t>
      </w:r>
      <w:r>
        <w:rPr>
          <w:rFonts w:hint="eastAsia"/>
        </w:rPr>
        <w:t>用户能设置对象的</w:t>
      </w:r>
      <w:r>
        <w:rPr>
          <w:rFonts w:hint="eastAsia"/>
        </w:rPr>
        <w:t>metadata</w:t>
      </w:r>
      <w:r>
        <w:rPr>
          <w:rFonts w:hint="eastAsia"/>
        </w:rPr>
        <w:t>字段值，但</w:t>
      </w:r>
      <w:r w:rsidR="00223AB3">
        <w:rPr>
          <w:rFonts w:hint="eastAsia"/>
        </w:rPr>
        <w:t>m</w:t>
      </w:r>
      <w:r w:rsidR="00235CF7">
        <w:rPr>
          <w:rFonts w:hint="eastAsia"/>
        </w:rPr>
        <w:t>etadata</w:t>
      </w:r>
      <w:r w:rsidR="00223AB3">
        <w:rPr>
          <w:rFonts w:hint="eastAsia"/>
        </w:rPr>
        <w:t>字段</w:t>
      </w:r>
      <w:r w:rsidR="002521E3">
        <w:rPr>
          <w:rFonts w:hint="eastAsia"/>
        </w:rPr>
        <w:t>值只被当做普通的数据，</w:t>
      </w:r>
      <w:r w:rsidR="00AE790D">
        <w:rPr>
          <w:rFonts w:hint="eastAsia"/>
        </w:rPr>
        <w:t>其</w:t>
      </w:r>
      <w:r w:rsidR="004203F5">
        <w:rPr>
          <w:rFonts w:hint="eastAsia"/>
        </w:rPr>
        <w:t>在</w:t>
      </w:r>
      <w:r w:rsidR="004203F5">
        <w:rPr>
          <w:rFonts w:hint="eastAsia"/>
        </w:rPr>
        <w:t>CDMI</w:t>
      </w:r>
      <w:r w:rsidR="004203F5">
        <w:rPr>
          <w:rFonts w:hint="eastAsia"/>
        </w:rPr>
        <w:t>中所定义的</w:t>
      </w:r>
      <w:r w:rsidR="00780067">
        <w:rPr>
          <w:rFonts w:hint="eastAsia"/>
        </w:rPr>
        <w:t>设置个别对象能力属性的</w:t>
      </w:r>
      <w:r w:rsidR="00FD1D9E">
        <w:rPr>
          <w:rFonts w:hint="eastAsia"/>
        </w:rPr>
        <w:t>功能没有实现，</w:t>
      </w:r>
      <w:r w:rsidR="00CB7F06">
        <w:rPr>
          <w:rFonts w:hint="eastAsia"/>
        </w:rPr>
        <w:t>不过</w:t>
      </w:r>
      <w:r w:rsidR="00235CF7">
        <w:rPr>
          <w:rFonts w:hint="eastAsia"/>
        </w:rPr>
        <w:t>在读取</w:t>
      </w:r>
      <w:r w:rsidR="00FD1D9E">
        <w:rPr>
          <w:rFonts w:hint="eastAsia"/>
        </w:rPr>
        <w:t>对象</w:t>
      </w:r>
      <w:r w:rsidR="00235CF7">
        <w:rPr>
          <w:rFonts w:hint="eastAsia"/>
        </w:rPr>
        <w:t>时能</w:t>
      </w:r>
      <w:r w:rsidR="008557D1">
        <w:rPr>
          <w:rFonts w:hint="eastAsia"/>
        </w:rPr>
        <w:t>用查询参数</w:t>
      </w:r>
      <w:r w:rsidR="008557D1">
        <w:rPr>
          <w:rFonts w:hint="eastAsia"/>
        </w:rPr>
        <w:t>metadata:&lt;prefix&gt;</w:t>
      </w:r>
      <w:r w:rsidR="00235CF7">
        <w:rPr>
          <w:rFonts w:hint="eastAsia"/>
        </w:rPr>
        <w:t>实现</w:t>
      </w:r>
      <w:r w:rsidR="00235CF7">
        <w:rPr>
          <w:rFonts w:hint="eastAsia"/>
        </w:rPr>
        <w:t>metadata</w:t>
      </w:r>
      <w:r w:rsidR="0027572F">
        <w:rPr>
          <w:rFonts w:hint="eastAsia"/>
        </w:rPr>
        <w:t>的前缀匹配</w:t>
      </w:r>
      <w:r w:rsidR="008557D1">
        <w:rPr>
          <w:rFonts w:hint="eastAsia"/>
        </w:rPr>
        <w:t>功能</w:t>
      </w:r>
      <w:r w:rsidR="00FE4731">
        <w:rPr>
          <w:rFonts w:hint="eastAsia"/>
        </w:rPr>
        <w:t>。</w:t>
      </w:r>
    </w:p>
    <w:p w:rsidR="00815071" w:rsidRDefault="00DF055B" w:rsidP="00720016">
      <w:pPr>
        <w:spacing w:before="240" w:after="240"/>
        <w:ind w:firstLine="420"/>
      </w:pPr>
      <w:r>
        <w:rPr>
          <w:rFonts w:hint="eastAsia"/>
        </w:rPr>
        <w:t>虽然</w:t>
      </w:r>
      <w:r w:rsidR="00815071">
        <w:rPr>
          <w:rFonts w:hint="eastAsia"/>
        </w:rPr>
        <w:t>对象存储有</w:t>
      </w:r>
      <w:r w:rsidR="00815071">
        <w:rPr>
          <w:rFonts w:hint="eastAsia"/>
        </w:rPr>
        <w:t>c</w:t>
      </w:r>
      <w:r w:rsidR="00815071" w:rsidRPr="00815071">
        <w:t>apability</w:t>
      </w:r>
      <w:r w:rsidR="00815071">
        <w:rPr>
          <w:rFonts w:hint="eastAsia"/>
        </w:rPr>
        <w:t>URI</w:t>
      </w:r>
      <w:r w:rsidR="007664B1">
        <w:rPr>
          <w:rFonts w:hint="eastAsia"/>
        </w:rPr>
        <w:t>字段</w:t>
      </w:r>
      <w:r w:rsidR="00815071">
        <w:rPr>
          <w:rFonts w:hint="eastAsia"/>
        </w:rPr>
        <w:t>，并且也能返回正确的</w:t>
      </w:r>
      <w:r w:rsidR="00815071">
        <w:rPr>
          <w:rFonts w:hint="eastAsia"/>
        </w:rPr>
        <w:t>c</w:t>
      </w:r>
      <w:r w:rsidR="00815071" w:rsidRPr="00815071">
        <w:t>apability</w:t>
      </w:r>
      <w:r w:rsidR="00815071">
        <w:rPr>
          <w:rFonts w:hint="eastAsia"/>
        </w:rPr>
        <w:t>URI</w:t>
      </w:r>
      <w:r w:rsidR="00815071">
        <w:rPr>
          <w:rFonts w:hint="eastAsia"/>
        </w:rPr>
        <w:t>，但其实</w:t>
      </w:r>
      <w:r w:rsidR="00815071" w:rsidRPr="00815071">
        <w:t>Capability</w:t>
      </w:r>
      <w:r w:rsidR="00815071">
        <w:rPr>
          <w:rFonts w:hint="eastAsia"/>
        </w:rPr>
        <w:t>对象的功能没有实现。</w:t>
      </w:r>
    </w:p>
    <w:p w:rsidR="00203690" w:rsidRDefault="00203690" w:rsidP="00720016">
      <w:pPr>
        <w:spacing w:before="240" w:after="240"/>
        <w:ind w:firstLine="420"/>
      </w:pPr>
      <w:r>
        <w:rPr>
          <w:rFonts w:hint="eastAsia"/>
        </w:rPr>
        <w:t>POST</w:t>
      </w:r>
      <w:r>
        <w:rPr>
          <w:rFonts w:hint="eastAsia"/>
        </w:rPr>
        <w:t>处理模块没有实现。因为</w:t>
      </w:r>
      <w:r>
        <w:rPr>
          <w:rFonts w:hint="eastAsia"/>
        </w:rPr>
        <w:t>POST</w:t>
      </w:r>
      <w:r w:rsidR="0069351B">
        <w:rPr>
          <w:rFonts w:hint="eastAsia"/>
        </w:rPr>
        <w:t>操作是</w:t>
      </w:r>
      <w:r>
        <w:rPr>
          <w:rFonts w:hint="eastAsia"/>
        </w:rPr>
        <w:t>在某个</w:t>
      </w:r>
      <w:r>
        <w:rPr>
          <w:rFonts w:hint="eastAsia"/>
        </w:rPr>
        <w:t>Container</w:t>
      </w:r>
      <w:r>
        <w:rPr>
          <w:rFonts w:hint="eastAsia"/>
        </w:rPr>
        <w:t>类型的对象下随机创建一个子对象，</w:t>
      </w:r>
      <w:r w:rsidR="00662FD8">
        <w:rPr>
          <w:rFonts w:hint="eastAsia"/>
        </w:rPr>
        <w:t>CDMI</w:t>
      </w:r>
      <w:r w:rsidR="00662FD8">
        <w:rPr>
          <w:rFonts w:hint="eastAsia"/>
        </w:rPr>
        <w:t>没有进一步详述，</w:t>
      </w:r>
      <w:r>
        <w:rPr>
          <w:rFonts w:hint="eastAsia"/>
        </w:rPr>
        <w:t>不能准确确定新创建的对象类型以及名称，这样的对象无法存储到数据库中。</w:t>
      </w:r>
      <w:r w:rsidR="00D97F7A">
        <w:rPr>
          <w:rFonts w:hint="eastAsia"/>
        </w:rPr>
        <w:t>当然，可以通过在</w:t>
      </w:r>
      <w:r w:rsidR="00D97F7A">
        <w:rPr>
          <w:rFonts w:hint="eastAsia"/>
        </w:rPr>
        <w:t>POST</w:t>
      </w:r>
      <w:r w:rsidR="00D97F7A">
        <w:rPr>
          <w:rFonts w:hint="eastAsia"/>
        </w:rPr>
        <w:t>请求的</w:t>
      </w:r>
      <w:r w:rsidR="00D97F7A">
        <w:rPr>
          <w:rFonts w:hint="eastAsia"/>
        </w:rPr>
        <w:t>HTTP</w:t>
      </w:r>
      <w:r w:rsidR="00D97F7A">
        <w:rPr>
          <w:rFonts w:hint="eastAsia"/>
        </w:rPr>
        <w:t>请求主体中提供新创建的对象类型以及名称</w:t>
      </w:r>
      <w:r w:rsidR="00217E18">
        <w:rPr>
          <w:rFonts w:hint="eastAsia"/>
        </w:rPr>
        <w:t>完成通过</w:t>
      </w:r>
      <w:r w:rsidR="00217E18">
        <w:rPr>
          <w:rFonts w:hint="eastAsia"/>
        </w:rPr>
        <w:t>POST</w:t>
      </w:r>
      <w:r w:rsidR="00217E18">
        <w:rPr>
          <w:rFonts w:hint="eastAsia"/>
        </w:rPr>
        <w:t>方法创建对象的目的</w:t>
      </w:r>
      <w:r w:rsidR="00014145">
        <w:rPr>
          <w:rFonts w:hint="eastAsia"/>
        </w:rPr>
        <w:t>，不过通常情况下</w:t>
      </w:r>
      <w:r w:rsidR="00014145">
        <w:rPr>
          <w:rFonts w:hint="eastAsia"/>
        </w:rPr>
        <w:t>PUT</w:t>
      </w:r>
      <w:r w:rsidR="00014145">
        <w:rPr>
          <w:rFonts w:hint="eastAsia"/>
        </w:rPr>
        <w:t>方法</w:t>
      </w:r>
      <w:r w:rsidR="00407173">
        <w:rPr>
          <w:rFonts w:hint="eastAsia"/>
        </w:rPr>
        <w:t>也可以</w:t>
      </w:r>
      <w:r w:rsidR="00495827">
        <w:rPr>
          <w:rFonts w:hint="eastAsia"/>
        </w:rPr>
        <w:t>实现</w:t>
      </w:r>
      <w:r w:rsidR="00407173">
        <w:rPr>
          <w:rFonts w:hint="eastAsia"/>
        </w:rPr>
        <w:t>创建对象的</w:t>
      </w:r>
      <w:r w:rsidR="00495827">
        <w:rPr>
          <w:rFonts w:hint="eastAsia"/>
        </w:rPr>
        <w:t>目的</w:t>
      </w:r>
      <w:r w:rsidR="00217E18">
        <w:rPr>
          <w:rFonts w:hint="eastAsia"/>
        </w:rPr>
        <w:t>。</w:t>
      </w:r>
    </w:p>
    <w:p w:rsidR="00745A2C" w:rsidRDefault="00745A2C" w:rsidP="00F2276A">
      <w:pPr>
        <w:spacing w:before="240" w:after="240"/>
      </w:pPr>
      <w:r>
        <w:br w:type="page"/>
      </w:r>
    </w:p>
    <w:p w:rsidR="00905F2F" w:rsidRPr="00DA4363" w:rsidRDefault="00905F2F" w:rsidP="00C61198">
      <w:pPr>
        <w:pStyle w:val="2"/>
        <w:numPr>
          <w:ilvl w:val="0"/>
          <w:numId w:val="1"/>
        </w:numPr>
        <w:rPr>
          <w:rFonts w:ascii="方正精宋简体" w:eastAsia="方正精宋简体" w:hAnsi="华文中宋"/>
          <w:b/>
          <w:sz w:val="36"/>
        </w:rPr>
      </w:pPr>
      <w:bookmarkStart w:id="175" w:name="_Toc326732508"/>
      <w:bookmarkStart w:id="176" w:name="_Toc326847118"/>
      <w:bookmarkStart w:id="177" w:name="_Toc326847791"/>
      <w:bookmarkStart w:id="178" w:name="_Toc327173380"/>
      <w:bookmarkStart w:id="179" w:name="_Toc327202978"/>
      <w:r w:rsidRPr="00DA4363">
        <w:rPr>
          <w:rFonts w:ascii="方正精宋简体" w:eastAsia="方正精宋简体" w:hAnsi="华文中宋" w:hint="eastAsia"/>
          <w:b/>
          <w:sz w:val="36"/>
        </w:rPr>
        <w:t>总结</w:t>
      </w:r>
      <w:bookmarkEnd w:id="175"/>
      <w:bookmarkEnd w:id="176"/>
      <w:bookmarkEnd w:id="177"/>
      <w:r w:rsidR="0051574E" w:rsidRPr="00DA4363">
        <w:rPr>
          <w:rFonts w:ascii="方正精宋简体" w:eastAsia="方正精宋简体" w:hAnsi="华文中宋" w:hint="eastAsia"/>
          <w:b/>
          <w:sz w:val="36"/>
        </w:rPr>
        <w:t>与展望</w:t>
      </w:r>
      <w:bookmarkEnd w:id="178"/>
      <w:bookmarkEnd w:id="179"/>
    </w:p>
    <w:p w:rsidR="008A1986" w:rsidRDefault="00AD3827" w:rsidP="00D11A70">
      <w:pPr>
        <w:spacing w:after="240"/>
        <w:ind w:firstLine="420"/>
      </w:pPr>
      <w:r>
        <w:rPr>
          <w:rFonts w:hint="eastAsia"/>
        </w:rPr>
        <w:t>本</w:t>
      </w:r>
      <w:r w:rsidR="00A641C2">
        <w:rPr>
          <w:rFonts w:hint="eastAsia"/>
        </w:rPr>
        <w:t>文</w:t>
      </w:r>
      <w:r>
        <w:rPr>
          <w:rFonts w:hint="eastAsia"/>
        </w:rPr>
        <w:t>主要完成了以下工作：</w:t>
      </w:r>
    </w:p>
    <w:p w:rsidR="00C33882" w:rsidRDefault="004E6698" w:rsidP="00254CEA">
      <w:pPr>
        <w:pStyle w:val="a7"/>
        <w:numPr>
          <w:ilvl w:val="0"/>
          <w:numId w:val="19"/>
        </w:numPr>
        <w:spacing w:after="240"/>
        <w:ind w:left="1134" w:firstLineChars="0" w:hanging="714"/>
      </w:pPr>
      <w:r>
        <w:rPr>
          <w:rFonts w:hint="eastAsia"/>
        </w:rPr>
        <w:t>以</w:t>
      </w:r>
      <w:r>
        <w:rPr>
          <w:rFonts w:hint="eastAsia"/>
        </w:rPr>
        <w:t>SNIA</w:t>
      </w:r>
      <w:r>
        <w:rPr>
          <w:rFonts w:hint="eastAsia"/>
        </w:rPr>
        <w:t>提出的</w:t>
      </w:r>
      <w:r>
        <w:rPr>
          <w:rFonts w:hint="eastAsia"/>
        </w:rPr>
        <w:t>CDMI</w:t>
      </w:r>
      <w:r w:rsidR="00042862">
        <w:rPr>
          <w:rFonts w:hint="eastAsia"/>
        </w:rPr>
        <w:t>为</w:t>
      </w:r>
      <w:r w:rsidR="0089779E">
        <w:rPr>
          <w:rFonts w:hint="eastAsia"/>
        </w:rPr>
        <w:t>参考</w:t>
      </w:r>
      <w:r w:rsidR="00042862">
        <w:rPr>
          <w:rFonts w:hint="eastAsia"/>
        </w:rPr>
        <w:t>标准</w:t>
      </w:r>
      <w:r>
        <w:rPr>
          <w:rFonts w:hint="eastAsia"/>
        </w:rPr>
        <w:t>，</w:t>
      </w:r>
      <w:r w:rsidR="00C33882">
        <w:rPr>
          <w:rFonts w:hint="eastAsia"/>
        </w:rPr>
        <w:t>对云存储</w:t>
      </w:r>
      <w:r w:rsidR="00532F4A">
        <w:rPr>
          <w:rFonts w:hint="eastAsia"/>
        </w:rPr>
        <w:t>中的</w:t>
      </w:r>
      <w:r w:rsidR="00C33882">
        <w:rPr>
          <w:rFonts w:hint="eastAsia"/>
        </w:rPr>
        <w:t>数据管理接口</w:t>
      </w:r>
      <w:r w:rsidR="00184BDF">
        <w:rPr>
          <w:rFonts w:hint="eastAsia"/>
        </w:rPr>
        <w:t>功能需求</w:t>
      </w:r>
      <w:r w:rsidR="00666477">
        <w:rPr>
          <w:rFonts w:hint="eastAsia"/>
        </w:rPr>
        <w:t>进行了系统的</w:t>
      </w:r>
      <w:r w:rsidR="00532F4A">
        <w:rPr>
          <w:rFonts w:hint="eastAsia"/>
        </w:rPr>
        <w:t>分析</w:t>
      </w:r>
      <w:r w:rsidR="005268F2">
        <w:rPr>
          <w:rFonts w:hint="eastAsia"/>
        </w:rPr>
        <w:t>，提出了具体实现上的思路，完成了基于</w:t>
      </w:r>
      <w:r w:rsidR="005268F2">
        <w:rPr>
          <w:rFonts w:hint="eastAsia"/>
        </w:rPr>
        <w:t>CDMI</w:t>
      </w:r>
      <w:r w:rsidR="005268F2">
        <w:rPr>
          <w:rFonts w:hint="eastAsia"/>
        </w:rPr>
        <w:t>的云</w:t>
      </w:r>
      <w:r w:rsidR="00297BD9">
        <w:rPr>
          <w:rFonts w:hint="eastAsia"/>
        </w:rPr>
        <w:t>数据管理接口的设计。</w:t>
      </w:r>
    </w:p>
    <w:p w:rsidR="00FF09DA" w:rsidRDefault="00FF09DA" w:rsidP="00254CEA">
      <w:pPr>
        <w:pStyle w:val="a7"/>
        <w:numPr>
          <w:ilvl w:val="0"/>
          <w:numId w:val="19"/>
        </w:numPr>
        <w:spacing w:after="240"/>
        <w:ind w:left="1134" w:firstLineChars="0" w:hanging="714"/>
      </w:pPr>
      <w:r>
        <w:rPr>
          <w:rFonts w:hint="eastAsia"/>
        </w:rPr>
        <w:t>对</w:t>
      </w:r>
      <w:r>
        <w:rPr>
          <w:rFonts w:hint="eastAsia"/>
        </w:rPr>
        <w:t>CDMI</w:t>
      </w:r>
      <w:r>
        <w:rPr>
          <w:rFonts w:hint="eastAsia"/>
        </w:rPr>
        <w:t>中的一些</w:t>
      </w:r>
      <w:r w:rsidR="00C23BD5">
        <w:rPr>
          <w:rFonts w:hint="eastAsia"/>
        </w:rPr>
        <w:t>美中</w:t>
      </w:r>
      <w:r>
        <w:rPr>
          <w:rFonts w:hint="eastAsia"/>
        </w:rPr>
        <w:t>不足</w:t>
      </w:r>
      <w:r w:rsidR="009F56C0">
        <w:rPr>
          <w:rFonts w:hint="eastAsia"/>
        </w:rPr>
        <w:t>与遗漏之处</w:t>
      </w:r>
      <w:r>
        <w:rPr>
          <w:rFonts w:hint="eastAsia"/>
        </w:rPr>
        <w:t>做出了一些设计上的改进</w:t>
      </w:r>
      <w:r w:rsidR="009F56C0">
        <w:rPr>
          <w:rFonts w:hint="eastAsia"/>
        </w:rPr>
        <w:t>与补充</w:t>
      </w:r>
      <w:r w:rsidR="008062A2">
        <w:rPr>
          <w:rFonts w:hint="eastAsia"/>
        </w:rPr>
        <w:t>。</w:t>
      </w:r>
      <w:r w:rsidR="00D20218">
        <w:rPr>
          <w:rFonts w:hint="eastAsia"/>
        </w:rPr>
        <w:t>增加了</w:t>
      </w:r>
      <w:r w:rsidR="00262CB3">
        <w:rPr>
          <w:rFonts w:hint="eastAsia"/>
        </w:rPr>
        <w:t>新对象</w:t>
      </w:r>
      <w:r w:rsidR="00262CB3">
        <w:rPr>
          <w:rFonts w:hint="eastAsia"/>
        </w:rPr>
        <w:t>Reference</w:t>
      </w:r>
      <w:r w:rsidR="00262CB3">
        <w:rPr>
          <w:rFonts w:hint="eastAsia"/>
        </w:rPr>
        <w:t>，增加了</w:t>
      </w:r>
      <w:r w:rsidR="00D20218">
        <w:rPr>
          <w:rFonts w:hint="eastAsia"/>
        </w:rPr>
        <w:t>objectName</w:t>
      </w:r>
      <w:r w:rsidR="00D20218">
        <w:rPr>
          <w:rFonts w:hint="eastAsia"/>
        </w:rPr>
        <w:t>字段，对</w:t>
      </w:r>
      <w:r w:rsidR="00D20218">
        <w:rPr>
          <w:rFonts w:hint="eastAsia"/>
        </w:rPr>
        <w:t>URI</w:t>
      </w:r>
      <w:r w:rsidR="00D20218">
        <w:rPr>
          <w:rFonts w:hint="eastAsia"/>
        </w:rPr>
        <w:t>的设计做了一个详细的讨论</w:t>
      </w:r>
      <w:r w:rsidR="00D504EB">
        <w:rPr>
          <w:rFonts w:hint="eastAsia"/>
        </w:rPr>
        <w:t>。</w:t>
      </w:r>
    </w:p>
    <w:p w:rsidR="009F56C0" w:rsidRDefault="00365B71" w:rsidP="00254CEA">
      <w:pPr>
        <w:pStyle w:val="a7"/>
        <w:numPr>
          <w:ilvl w:val="0"/>
          <w:numId w:val="19"/>
        </w:numPr>
        <w:spacing w:after="240"/>
        <w:ind w:left="1134" w:firstLineChars="0" w:hanging="714"/>
      </w:pPr>
      <w:r>
        <w:rPr>
          <w:rFonts w:hint="eastAsia"/>
        </w:rPr>
        <w:t>在</w:t>
      </w:r>
      <w:r>
        <w:rPr>
          <w:rFonts w:hint="eastAsia"/>
        </w:rPr>
        <w:t>Rails+MongoDB</w:t>
      </w:r>
      <w:r>
        <w:rPr>
          <w:rFonts w:hint="eastAsia"/>
        </w:rPr>
        <w:t>环境下实现了一个云数据管理接口</w:t>
      </w:r>
      <w:r w:rsidR="005E01B0">
        <w:rPr>
          <w:rFonts w:hint="eastAsia"/>
        </w:rPr>
        <w:t>。</w:t>
      </w:r>
      <w:r w:rsidR="008619AD">
        <w:rPr>
          <w:rFonts w:hint="eastAsia"/>
        </w:rPr>
        <w:t>对</w:t>
      </w:r>
      <w:r w:rsidR="008619AD">
        <w:rPr>
          <w:rFonts w:hint="eastAsia"/>
        </w:rPr>
        <w:t>CDMI</w:t>
      </w:r>
      <w:r w:rsidR="008619AD">
        <w:rPr>
          <w:rFonts w:hint="eastAsia"/>
        </w:rPr>
        <w:t>所描述的功能做出一些取舍</w:t>
      </w:r>
      <w:r w:rsidR="0073493A">
        <w:rPr>
          <w:rFonts w:hint="eastAsia"/>
        </w:rPr>
        <w:t>，</w:t>
      </w:r>
      <w:r w:rsidR="00800AA1">
        <w:rPr>
          <w:rFonts w:hint="eastAsia"/>
        </w:rPr>
        <w:t>实现了</w:t>
      </w:r>
      <w:r w:rsidR="00800AA1">
        <w:rPr>
          <w:rFonts w:hint="eastAsia"/>
        </w:rPr>
        <w:t>Container</w:t>
      </w:r>
      <w:r w:rsidR="00800AA1">
        <w:rPr>
          <w:rFonts w:hint="eastAsia"/>
        </w:rPr>
        <w:t>和</w:t>
      </w:r>
      <w:r w:rsidR="00800AA1">
        <w:rPr>
          <w:rFonts w:hint="eastAsia"/>
        </w:rPr>
        <w:t>Dataobject</w:t>
      </w:r>
      <w:r w:rsidR="00800AA1">
        <w:rPr>
          <w:rFonts w:hint="eastAsia"/>
        </w:rPr>
        <w:t>对象</w:t>
      </w:r>
      <w:r w:rsidR="00320E2E">
        <w:rPr>
          <w:rFonts w:hint="eastAsia"/>
        </w:rPr>
        <w:t>的创建、读取、修改、删除操作</w:t>
      </w:r>
      <w:r w:rsidR="00D06D7C">
        <w:rPr>
          <w:rFonts w:hint="eastAsia"/>
        </w:rPr>
        <w:t>，并</w:t>
      </w:r>
      <w:r w:rsidR="000F2AAA">
        <w:rPr>
          <w:rFonts w:hint="eastAsia"/>
        </w:rPr>
        <w:t>增加了</w:t>
      </w:r>
      <w:r w:rsidR="000F2AAA">
        <w:rPr>
          <w:rFonts w:hint="eastAsia"/>
        </w:rPr>
        <w:t>Reference</w:t>
      </w:r>
      <w:r w:rsidR="000F2AAA">
        <w:rPr>
          <w:rFonts w:hint="eastAsia"/>
        </w:rPr>
        <w:t>对象</w:t>
      </w:r>
      <w:r w:rsidR="00371DD9">
        <w:rPr>
          <w:rFonts w:hint="eastAsia"/>
        </w:rPr>
        <w:t>以</w:t>
      </w:r>
      <w:r w:rsidR="000F2AAA">
        <w:rPr>
          <w:rFonts w:hint="eastAsia"/>
        </w:rPr>
        <w:t>实现引用功能。</w:t>
      </w:r>
    </w:p>
    <w:p w:rsidR="00DD1A8E" w:rsidRDefault="00DD1A8E" w:rsidP="007E30D8">
      <w:pPr>
        <w:spacing w:after="240"/>
        <w:ind w:firstLineChars="177" w:firstLine="425"/>
      </w:pPr>
      <w:r>
        <w:rPr>
          <w:rFonts w:hint="eastAsia"/>
        </w:rPr>
        <w:t>由于时间上的原因，</w:t>
      </w:r>
      <w:r w:rsidR="00F65B73">
        <w:rPr>
          <w:rFonts w:hint="eastAsia"/>
        </w:rPr>
        <w:t>本课题</w:t>
      </w:r>
      <w:r w:rsidR="00991CE1">
        <w:rPr>
          <w:rFonts w:hint="eastAsia"/>
        </w:rPr>
        <w:t>实现的接口</w:t>
      </w:r>
      <w:r w:rsidR="00F65B73">
        <w:rPr>
          <w:rFonts w:hint="eastAsia"/>
        </w:rPr>
        <w:t>还有很多不足之处</w:t>
      </w:r>
      <w:r w:rsidR="0090071A">
        <w:rPr>
          <w:rFonts w:hint="eastAsia"/>
        </w:rPr>
        <w:t>，主要包括以下这些方面：</w:t>
      </w:r>
    </w:p>
    <w:p w:rsidR="003864E2" w:rsidRDefault="001F38CD" w:rsidP="005D6E40">
      <w:pPr>
        <w:pStyle w:val="a7"/>
        <w:numPr>
          <w:ilvl w:val="0"/>
          <w:numId w:val="21"/>
        </w:numPr>
        <w:spacing w:after="240"/>
        <w:ind w:left="1134" w:firstLineChars="0" w:hanging="714"/>
      </w:pPr>
      <w:r>
        <w:rPr>
          <w:rFonts w:hint="eastAsia"/>
        </w:rPr>
        <w:t>POST</w:t>
      </w:r>
      <w:r>
        <w:rPr>
          <w:rFonts w:hint="eastAsia"/>
        </w:rPr>
        <w:t>请求处理模块没有实现。</w:t>
      </w:r>
    </w:p>
    <w:p w:rsidR="00C2283B" w:rsidRDefault="00C2283B" w:rsidP="00254CEA">
      <w:pPr>
        <w:pStyle w:val="a7"/>
        <w:numPr>
          <w:ilvl w:val="0"/>
          <w:numId w:val="21"/>
        </w:numPr>
        <w:spacing w:after="240"/>
        <w:ind w:left="1134" w:firstLineChars="0" w:hanging="714"/>
      </w:pPr>
      <w:r>
        <w:rPr>
          <w:rFonts w:hint="eastAsia"/>
        </w:rPr>
        <w:t>对象的</w:t>
      </w:r>
      <w:r>
        <w:rPr>
          <w:rFonts w:hint="eastAsia"/>
        </w:rPr>
        <w:t>metadata</w:t>
      </w:r>
      <w:r>
        <w:rPr>
          <w:rFonts w:hint="eastAsia"/>
        </w:rPr>
        <w:t>字段</w:t>
      </w:r>
      <w:r w:rsidR="00C835AB">
        <w:rPr>
          <w:rFonts w:hint="eastAsia"/>
        </w:rPr>
        <w:t>在</w:t>
      </w:r>
      <w:r w:rsidR="00C835AB">
        <w:rPr>
          <w:rFonts w:hint="eastAsia"/>
        </w:rPr>
        <w:t>CDMI</w:t>
      </w:r>
      <w:r w:rsidR="00C835AB">
        <w:rPr>
          <w:rFonts w:hint="eastAsia"/>
        </w:rPr>
        <w:t>中可以</w:t>
      </w:r>
      <w:r>
        <w:rPr>
          <w:rFonts w:hint="eastAsia"/>
        </w:rPr>
        <w:t>设置个别对象的能力属性</w:t>
      </w:r>
      <w:r w:rsidR="00C835AB">
        <w:rPr>
          <w:rFonts w:hint="eastAsia"/>
        </w:rPr>
        <w:t>，</w:t>
      </w:r>
      <w:r w:rsidR="00C56F99">
        <w:rPr>
          <w:rFonts w:hint="eastAsia"/>
        </w:rPr>
        <w:t>这是个很有用的功能，但是本课题实现的接口中</w:t>
      </w:r>
      <w:r>
        <w:rPr>
          <w:rFonts w:hint="eastAsia"/>
        </w:rPr>
        <w:t>没有实现</w:t>
      </w:r>
      <w:r w:rsidR="00C56F99">
        <w:rPr>
          <w:rFonts w:hint="eastAsia"/>
        </w:rPr>
        <w:t>这个功能</w:t>
      </w:r>
      <w:r>
        <w:rPr>
          <w:rFonts w:hint="eastAsia"/>
        </w:rPr>
        <w:t>。</w:t>
      </w:r>
    </w:p>
    <w:p w:rsidR="00695933" w:rsidRDefault="00695933" w:rsidP="00B00131">
      <w:pPr>
        <w:spacing w:after="240"/>
        <w:ind w:firstLine="420"/>
      </w:pPr>
      <w:r w:rsidRPr="00695933">
        <w:rPr>
          <w:rFonts w:hint="eastAsia"/>
        </w:rPr>
        <w:t>通过本文的研究，实现了一个只支持最基本功能的云数据管理接口。</w:t>
      </w:r>
      <w:r w:rsidR="003C6DFD">
        <w:rPr>
          <w:rFonts w:hint="eastAsia"/>
        </w:rPr>
        <w:t>当前，该云数据管理接口还是一个原型版本，将来的工作是在当前系统的基础上持续完善系统的框架和规范，在系统的稳定性、可扩展性、安全性上做更多的开发和实践。</w:t>
      </w:r>
      <w:r w:rsidRPr="00695933">
        <w:rPr>
          <w:rFonts w:hint="eastAsia"/>
        </w:rPr>
        <w:t>相信本文能对这方面的研究提供一</w:t>
      </w:r>
      <w:r w:rsidR="0035086C">
        <w:rPr>
          <w:rFonts w:hint="eastAsia"/>
        </w:rPr>
        <w:t>条</w:t>
      </w:r>
      <w:r w:rsidRPr="00695933">
        <w:rPr>
          <w:rFonts w:hint="eastAsia"/>
        </w:rPr>
        <w:t>思路</w:t>
      </w:r>
      <w:r w:rsidR="003E1401">
        <w:rPr>
          <w:rFonts w:hint="eastAsia"/>
        </w:rPr>
        <w:t>、</w:t>
      </w:r>
      <w:r w:rsidRPr="00695933">
        <w:rPr>
          <w:rFonts w:hint="eastAsia"/>
        </w:rPr>
        <w:t>一个基石，对后续的研究人员与开发人员来说具有一定的参考价值。</w:t>
      </w:r>
    </w:p>
    <w:p w:rsidR="00E512B6" w:rsidRDefault="00E512B6" w:rsidP="008A1986">
      <w:r>
        <w:br w:type="page"/>
      </w:r>
    </w:p>
    <w:p w:rsidR="00E512B6" w:rsidRPr="00DA4363" w:rsidRDefault="00E512B6" w:rsidP="00CF7808">
      <w:pPr>
        <w:pStyle w:val="2"/>
        <w:rPr>
          <w:rFonts w:ascii="方正精宋简体" w:eastAsia="方正精宋简体" w:hAnsi="华文中宋"/>
          <w:b/>
          <w:sz w:val="36"/>
        </w:rPr>
      </w:pPr>
      <w:bookmarkStart w:id="180" w:name="_Toc326732509"/>
      <w:bookmarkStart w:id="181" w:name="_Toc326847119"/>
      <w:bookmarkStart w:id="182" w:name="_Toc326847792"/>
      <w:bookmarkStart w:id="183" w:name="_Toc327173381"/>
      <w:bookmarkStart w:id="184" w:name="_Toc327202979"/>
      <w:r w:rsidRPr="00DA4363">
        <w:rPr>
          <w:rFonts w:ascii="方正精宋简体" w:eastAsia="方正精宋简体" w:hAnsi="华文中宋" w:hint="eastAsia"/>
          <w:b/>
          <w:sz w:val="36"/>
        </w:rPr>
        <w:t>致谢</w:t>
      </w:r>
      <w:bookmarkEnd w:id="180"/>
      <w:bookmarkEnd w:id="181"/>
      <w:bookmarkEnd w:id="182"/>
      <w:bookmarkEnd w:id="183"/>
      <w:bookmarkEnd w:id="184"/>
    </w:p>
    <w:p w:rsidR="004208B9" w:rsidRDefault="00925D7E" w:rsidP="00711407">
      <w:pPr>
        <w:spacing w:after="240"/>
        <w:ind w:firstLineChars="177" w:firstLine="425"/>
      </w:pPr>
      <w:r>
        <w:rPr>
          <w:rFonts w:hint="eastAsia"/>
        </w:rPr>
        <w:t>在</w:t>
      </w:r>
      <w:r>
        <w:rPr>
          <w:rFonts w:hint="eastAsia"/>
        </w:rPr>
        <w:t>4</w:t>
      </w:r>
      <w:r>
        <w:rPr>
          <w:rFonts w:hint="eastAsia"/>
        </w:rPr>
        <w:t>年的学习生活期间，得到了很多老师和同学的关心和帮助。在此对他们表示衷心感谢！</w:t>
      </w:r>
      <w:r w:rsidR="00EA0C6E">
        <w:rPr>
          <w:rFonts w:hint="eastAsia"/>
        </w:rPr>
        <w:t>首先</w:t>
      </w:r>
      <w:r>
        <w:rPr>
          <w:rFonts w:hint="eastAsia"/>
        </w:rPr>
        <w:t>感谢我的指导老师王桦老师，她严谨的治学作风、求实的科研精神都是我学习的榜样</w:t>
      </w:r>
      <w:r w:rsidR="00331C0E">
        <w:rPr>
          <w:rFonts w:hint="eastAsia"/>
        </w:rPr>
        <w:t>！</w:t>
      </w:r>
      <w:r>
        <w:rPr>
          <w:rFonts w:hint="eastAsia"/>
        </w:rPr>
        <w:t>同时还要感谢王冲学长给我提供的帮助，我能顺利完成本次课题与他的</w:t>
      </w:r>
      <w:r w:rsidR="00A423BC">
        <w:rPr>
          <w:rFonts w:hint="eastAsia"/>
        </w:rPr>
        <w:t>细致</w:t>
      </w:r>
      <w:r>
        <w:rPr>
          <w:rFonts w:hint="eastAsia"/>
        </w:rPr>
        <w:t>讲解和对我的鼓励密不可分</w:t>
      </w:r>
      <w:r w:rsidR="00331C0E">
        <w:rPr>
          <w:rFonts w:hint="eastAsia"/>
        </w:rPr>
        <w:t>！</w:t>
      </w:r>
    </w:p>
    <w:p w:rsidR="004208B9" w:rsidRDefault="004208B9" w:rsidP="00505120">
      <w:pPr>
        <w:spacing w:after="240"/>
        <w:ind w:firstLineChars="177" w:firstLine="425"/>
      </w:pPr>
      <w:r>
        <w:rPr>
          <w:rFonts w:hint="eastAsia"/>
        </w:rPr>
        <w:t>感谢华中科技大学</w:t>
      </w:r>
      <w:r>
        <w:rPr>
          <w:rFonts w:hint="eastAsia"/>
        </w:rPr>
        <w:t>IBM</w:t>
      </w:r>
      <w:r>
        <w:rPr>
          <w:rFonts w:hint="eastAsia"/>
        </w:rPr>
        <w:t>俱乐部的</w:t>
      </w:r>
      <w:r w:rsidR="00711407">
        <w:rPr>
          <w:rFonts w:hint="eastAsia"/>
        </w:rPr>
        <w:t>全体成员，</w:t>
      </w:r>
      <w:r w:rsidR="00F20908">
        <w:rPr>
          <w:rFonts w:hint="eastAsia"/>
        </w:rPr>
        <w:t>感谢计算机</w:t>
      </w:r>
      <w:r w:rsidR="00F20908">
        <w:rPr>
          <w:rFonts w:hint="eastAsia"/>
        </w:rPr>
        <w:t>0806</w:t>
      </w:r>
      <w:r w:rsidR="00F20908">
        <w:rPr>
          <w:rFonts w:hint="eastAsia"/>
        </w:rPr>
        <w:t>班一起</w:t>
      </w:r>
      <w:r w:rsidR="00EC222D">
        <w:rPr>
          <w:rFonts w:hint="eastAsia"/>
        </w:rPr>
        <w:t>奋斗</w:t>
      </w:r>
      <w:r w:rsidR="00EC222D">
        <w:rPr>
          <w:rFonts w:hint="eastAsia"/>
        </w:rPr>
        <w:t>4</w:t>
      </w:r>
      <w:r w:rsidR="00EC222D">
        <w:rPr>
          <w:rFonts w:hint="eastAsia"/>
        </w:rPr>
        <w:t>年</w:t>
      </w:r>
      <w:r w:rsidR="00F20908">
        <w:rPr>
          <w:rFonts w:hint="eastAsia"/>
        </w:rPr>
        <w:t>的兄弟姐妹</w:t>
      </w:r>
      <w:r w:rsidR="00264E5F">
        <w:rPr>
          <w:rFonts w:hint="eastAsia"/>
        </w:rPr>
        <w:t>们</w:t>
      </w:r>
      <w:r w:rsidR="00505120">
        <w:rPr>
          <w:rFonts w:hint="eastAsia"/>
        </w:rPr>
        <w:t>！</w:t>
      </w:r>
    </w:p>
    <w:p w:rsidR="00505120" w:rsidRDefault="00A020D0" w:rsidP="00FB4642">
      <w:pPr>
        <w:spacing w:after="240"/>
        <w:ind w:firstLineChars="177" w:firstLine="425"/>
      </w:pPr>
      <w:r>
        <w:rPr>
          <w:rFonts w:hint="eastAsia"/>
        </w:rPr>
        <w:t>最后感谢我的父母，</w:t>
      </w:r>
      <w:r w:rsidR="006B4FA2">
        <w:rPr>
          <w:rFonts w:hint="eastAsia"/>
        </w:rPr>
        <w:t>在漫漫人生道路和求学生涯中</w:t>
      </w:r>
      <w:r>
        <w:rPr>
          <w:rFonts w:hint="eastAsia"/>
        </w:rPr>
        <w:t>他们给了我在学习和工作上莫大的支持和关怀！</w:t>
      </w:r>
    </w:p>
    <w:p w:rsidR="00E512B6" w:rsidRDefault="00E512B6" w:rsidP="008A1986">
      <w:r>
        <w:br w:type="page"/>
      </w:r>
    </w:p>
    <w:p w:rsidR="00E512B6" w:rsidRPr="00DA4363" w:rsidRDefault="00E512B6" w:rsidP="00CF7808">
      <w:pPr>
        <w:pStyle w:val="2"/>
        <w:rPr>
          <w:rFonts w:ascii="方正精宋简体" w:eastAsia="方正精宋简体" w:hAnsi="华文中宋"/>
          <w:b/>
          <w:sz w:val="36"/>
        </w:rPr>
      </w:pPr>
      <w:bookmarkStart w:id="185" w:name="_Toc326732510"/>
      <w:bookmarkStart w:id="186" w:name="_Toc326847120"/>
      <w:bookmarkStart w:id="187" w:name="_Toc326847793"/>
      <w:bookmarkStart w:id="188" w:name="_Toc327173382"/>
      <w:bookmarkStart w:id="189" w:name="_Toc327202980"/>
      <w:r w:rsidRPr="00DA4363">
        <w:rPr>
          <w:rFonts w:ascii="方正精宋简体" w:eastAsia="方正精宋简体" w:hAnsi="华文中宋" w:hint="eastAsia"/>
          <w:b/>
          <w:sz w:val="36"/>
        </w:rPr>
        <w:t>参考文献</w:t>
      </w:r>
      <w:bookmarkEnd w:id="185"/>
      <w:bookmarkEnd w:id="186"/>
      <w:bookmarkEnd w:id="187"/>
      <w:bookmarkEnd w:id="188"/>
      <w:bookmarkEnd w:id="189"/>
    </w:p>
    <w:p w:rsidR="00E512B6" w:rsidRDefault="00E512B6" w:rsidP="00864573"/>
    <w:p w:rsidR="00355046" w:rsidRPr="00455C4F" w:rsidRDefault="00355046" w:rsidP="00355046">
      <w:pPr>
        <w:pStyle w:val="a7"/>
        <w:numPr>
          <w:ilvl w:val="0"/>
          <w:numId w:val="11"/>
        </w:numPr>
        <w:wordWrap w:val="0"/>
        <w:ind w:left="284" w:firstLineChars="0" w:hanging="284"/>
        <w:rPr>
          <w:sz w:val="21"/>
          <w:szCs w:val="21"/>
        </w:rPr>
      </w:pPr>
      <w:r>
        <w:rPr>
          <w:rFonts w:hint="eastAsia"/>
          <w:sz w:val="21"/>
          <w:szCs w:val="21"/>
        </w:rPr>
        <w:t>SNIA.</w:t>
      </w:r>
      <w:r w:rsidRPr="00455C4F">
        <w:rPr>
          <w:rFonts w:hint="eastAsia"/>
          <w:sz w:val="21"/>
          <w:szCs w:val="21"/>
        </w:rPr>
        <w:t xml:space="preserve"> </w:t>
      </w:r>
      <w:r w:rsidRPr="00455C4F">
        <w:rPr>
          <w:rFonts w:hint="eastAsia"/>
          <w:sz w:val="21"/>
          <w:szCs w:val="21"/>
        </w:rPr>
        <w:t>＂</w:t>
      </w:r>
      <w:r w:rsidRPr="00455C4F">
        <w:rPr>
          <w:sz w:val="21"/>
          <w:szCs w:val="21"/>
        </w:rPr>
        <w:t>CDMI SNIA Architecture v1.0</w:t>
      </w:r>
      <w:r w:rsidRPr="00455C4F">
        <w:rPr>
          <w:rFonts w:hint="eastAsia"/>
          <w:sz w:val="21"/>
          <w:szCs w:val="21"/>
        </w:rPr>
        <w:t>＂</w:t>
      </w:r>
      <w:r>
        <w:rPr>
          <w:rFonts w:hint="eastAsia"/>
          <w:sz w:val="21"/>
          <w:szCs w:val="21"/>
        </w:rPr>
        <w:t>.</w:t>
      </w:r>
      <w:r w:rsidRPr="00455C4F">
        <w:rPr>
          <w:rFonts w:hint="eastAsia"/>
          <w:sz w:val="21"/>
          <w:szCs w:val="21"/>
        </w:rPr>
        <w:t xml:space="preserve"> in </w:t>
      </w:r>
      <w:r w:rsidRPr="00455C4F">
        <w:rPr>
          <w:i/>
          <w:sz w:val="21"/>
          <w:szCs w:val="21"/>
        </w:rPr>
        <w:t>http://snia.org/sites/default/files/CDMI_SNIA_Architecture_v1.0.pdf</w:t>
      </w:r>
      <w:r w:rsidRPr="00455C4F">
        <w:rPr>
          <w:rFonts w:hint="eastAsia"/>
          <w:sz w:val="21"/>
          <w:szCs w:val="21"/>
        </w:rPr>
        <w:t xml:space="preserve">, </w:t>
      </w:r>
      <w:r w:rsidRPr="00455C4F">
        <w:rPr>
          <w:sz w:val="21"/>
          <w:szCs w:val="21"/>
        </w:rPr>
        <w:t>April 2010</w:t>
      </w:r>
    </w:p>
    <w:p w:rsidR="00355046" w:rsidRDefault="00355046" w:rsidP="00355046">
      <w:pPr>
        <w:pStyle w:val="a7"/>
        <w:numPr>
          <w:ilvl w:val="0"/>
          <w:numId w:val="11"/>
        </w:numPr>
        <w:ind w:left="284" w:firstLineChars="0" w:hanging="284"/>
        <w:rPr>
          <w:sz w:val="21"/>
          <w:szCs w:val="21"/>
        </w:rPr>
      </w:pPr>
      <w:r w:rsidRPr="00455C4F">
        <w:rPr>
          <w:sz w:val="21"/>
          <w:szCs w:val="21"/>
        </w:rPr>
        <w:t>Brad Calder</w:t>
      </w:r>
      <w:r>
        <w:rPr>
          <w:rFonts w:hint="eastAsia"/>
          <w:sz w:val="21"/>
          <w:szCs w:val="21"/>
        </w:rPr>
        <w:t>.</w:t>
      </w:r>
      <w:r w:rsidRPr="00455C4F">
        <w:rPr>
          <w:rFonts w:hint="eastAsia"/>
          <w:sz w:val="21"/>
          <w:szCs w:val="21"/>
        </w:rPr>
        <w:t xml:space="preserve"> </w:t>
      </w:r>
      <w:r w:rsidRPr="00455C4F">
        <w:rPr>
          <w:rFonts w:hint="eastAsia"/>
          <w:sz w:val="21"/>
          <w:szCs w:val="21"/>
        </w:rPr>
        <w:t>＂</w:t>
      </w:r>
      <w:r w:rsidRPr="00455C4F">
        <w:rPr>
          <w:sz w:val="21"/>
          <w:szCs w:val="21"/>
        </w:rPr>
        <w:t>Windows Azure Storage: a highly available cloud storage service with strong consistency</w:t>
      </w:r>
      <w:r w:rsidRPr="00455C4F">
        <w:rPr>
          <w:rFonts w:hint="eastAsia"/>
          <w:sz w:val="21"/>
          <w:szCs w:val="21"/>
        </w:rPr>
        <w:t>＂</w:t>
      </w:r>
      <w:r>
        <w:rPr>
          <w:rFonts w:hint="eastAsia"/>
          <w:sz w:val="21"/>
          <w:szCs w:val="21"/>
        </w:rPr>
        <w:t xml:space="preserve">. </w:t>
      </w:r>
      <w:r w:rsidRPr="000E1951">
        <w:rPr>
          <w:sz w:val="21"/>
          <w:szCs w:val="21"/>
        </w:rPr>
        <w:t>SOSP '11 Proceedings of the Twenty-Third ACM Symposium on Operating Systems Principles</w:t>
      </w:r>
      <w:r w:rsidRPr="000E1951">
        <w:rPr>
          <w:rFonts w:hint="eastAsia"/>
          <w:sz w:val="21"/>
          <w:szCs w:val="21"/>
        </w:rPr>
        <w:t>,</w:t>
      </w:r>
      <w:r w:rsidRPr="00455C4F">
        <w:rPr>
          <w:rFonts w:hint="eastAsia"/>
          <w:sz w:val="21"/>
          <w:szCs w:val="21"/>
        </w:rPr>
        <w:t xml:space="preserve"> September 2011</w:t>
      </w:r>
    </w:p>
    <w:p w:rsidR="00355046" w:rsidRDefault="00355046" w:rsidP="00355046">
      <w:pPr>
        <w:pStyle w:val="a7"/>
        <w:numPr>
          <w:ilvl w:val="0"/>
          <w:numId w:val="11"/>
        </w:numPr>
        <w:tabs>
          <w:tab w:val="left" w:pos="284"/>
        </w:tabs>
        <w:ind w:left="284" w:firstLineChars="0" w:hanging="284"/>
        <w:rPr>
          <w:sz w:val="21"/>
          <w:szCs w:val="21"/>
        </w:rPr>
      </w:pPr>
      <w:r w:rsidRPr="003F0460">
        <w:rPr>
          <w:sz w:val="21"/>
          <w:szCs w:val="21"/>
        </w:rPr>
        <w:t>Amazon</w:t>
      </w:r>
      <w:r>
        <w:rPr>
          <w:rFonts w:hint="eastAsia"/>
          <w:sz w:val="21"/>
          <w:szCs w:val="21"/>
        </w:rPr>
        <w:t xml:space="preserve">. </w:t>
      </w:r>
      <w:r>
        <w:rPr>
          <w:rFonts w:hint="eastAsia"/>
          <w:sz w:val="21"/>
          <w:szCs w:val="21"/>
        </w:rPr>
        <w:t>＂</w:t>
      </w:r>
      <w:r w:rsidRPr="003F0460">
        <w:rPr>
          <w:sz w:val="21"/>
          <w:szCs w:val="21"/>
        </w:rPr>
        <w:t>Dynamo: Amazon’s Highly Available Key-value Store</w:t>
      </w:r>
      <w:r>
        <w:rPr>
          <w:rFonts w:hint="eastAsia"/>
          <w:sz w:val="21"/>
          <w:szCs w:val="21"/>
        </w:rPr>
        <w:t>＂</w:t>
      </w:r>
      <w:r>
        <w:rPr>
          <w:rFonts w:hint="eastAsia"/>
          <w:sz w:val="21"/>
          <w:szCs w:val="21"/>
        </w:rPr>
        <w:t xml:space="preserve">. </w:t>
      </w:r>
      <w:r w:rsidRPr="000E1951">
        <w:rPr>
          <w:sz w:val="21"/>
          <w:szCs w:val="21"/>
        </w:rPr>
        <w:t>SOSP’07, October 14–17, 2007</w:t>
      </w:r>
    </w:p>
    <w:p w:rsidR="00355046" w:rsidRDefault="00355046" w:rsidP="00355046">
      <w:pPr>
        <w:pStyle w:val="a7"/>
        <w:numPr>
          <w:ilvl w:val="0"/>
          <w:numId w:val="11"/>
        </w:numPr>
        <w:tabs>
          <w:tab w:val="left" w:pos="284"/>
        </w:tabs>
        <w:ind w:firstLineChars="0"/>
        <w:rPr>
          <w:sz w:val="21"/>
          <w:szCs w:val="21"/>
        </w:rPr>
      </w:pPr>
      <w:r w:rsidRPr="00914CA9">
        <w:rPr>
          <w:sz w:val="21"/>
          <w:szCs w:val="21"/>
        </w:rPr>
        <w:t xml:space="preserve">Amazon. Amazon elastic compute cloud (Amazon EC2). 2009. </w:t>
      </w:r>
    </w:p>
    <w:p w:rsidR="00355046" w:rsidRDefault="00355046" w:rsidP="00355046">
      <w:pPr>
        <w:tabs>
          <w:tab w:val="left" w:pos="284"/>
        </w:tabs>
        <w:ind w:firstLineChars="135" w:firstLine="283"/>
        <w:rPr>
          <w:i/>
          <w:sz w:val="21"/>
          <w:szCs w:val="21"/>
        </w:rPr>
      </w:pPr>
      <w:r w:rsidRPr="00295B17">
        <w:rPr>
          <w:i/>
          <w:sz w:val="21"/>
          <w:szCs w:val="21"/>
        </w:rPr>
        <w:t>http://aws.amazon.com/ec2/</w:t>
      </w:r>
    </w:p>
    <w:p w:rsidR="00355046" w:rsidRPr="00C430CD" w:rsidRDefault="00355046" w:rsidP="00355046">
      <w:pPr>
        <w:pStyle w:val="a7"/>
        <w:numPr>
          <w:ilvl w:val="0"/>
          <w:numId w:val="11"/>
        </w:numPr>
        <w:tabs>
          <w:tab w:val="left" w:pos="284"/>
        </w:tabs>
        <w:ind w:firstLineChars="0"/>
        <w:rPr>
          <w:sz w:val="21"/>
          <w:szCs w:val="21"/>
        </w:rPr>
      </w:pPr>
      <w:r w:rsidRPr="00C430CD">
        <w:rPr>
          <w:sz w:val="21"/>
          <w:szCs w:val="21"/>
        </w:rPr>
        <w:t>Amazon Simple Storage Service Developer Guide API Version</w:t>
      </w:r>
      <w:r w:rsidRPr="00C430CD">
        <w:rPr>
          <w:rFonts w:hint="eastAsia"/>
          <w:sz w:val="21"/>
          <w:szCs w:val="21"/>
        </w:rPr>
        <w:t>,</w:t>
      </w:r>
    </w:p>
    <w:p w:rsidR="00355046" w:rsidRDefault="00355046" w:rsidP="00355046">
      <w:pPr>
        <w:pStyle w:val="a7"/>
        <w:tabs>
          <w:tab w:val="left" w:pos="284"/>
        </w:tabs>
        <w:ind w:left="284" w:firstLineChars="0" w:firstLine="0"/>
        <w:rPr>
          <w:i/>
          <w:sz w:val="21"/>
          <w:szCs w:val="21"/>
        </w:rPr>
      </w:pPr>
      <w:r w:rsidRPr="00BA4949">
        <w:rPr>
          <w:i/>
          <w:sz w:val="21"/>
          <w:szCs w:val="21"/>
        </w:rPr>
        <w:t>http://aws.amazon.com/documentation/s3/</w:t>
      </w:r>
    </w:p>
    <w:p w:rsidR="00355046" w:rsidRDefault="00355046" w:rsidP="00355046">
      <w:pPr>
        <w:pStyle w:val="a7"/>
        <w:numPr>
          <w:ilvl w:val="0"/>
          <w:numId w:val="11"/>
        </w:numPr>
        <w:tabs>
          <w:tab w:val="left" w:pos="284"/>
        </w:tabs>
        <w:ind w:left="284" w:firstLineChars="0" w:hanging="284"/>
        <w:rPr>
          <w:sz w:val="21"/>
          <w:szCs w:val="21"/>
        </w:rPr>
      </w:pPr>
      <w:r w:rsidRPr="00AC7592">
        <w:rPr>
          <w:rFonts w:hint="eastAsia"/>
          <w:sz w:val="21"/>
          <w:szCs w:val="21"/>
        </w:rPr>
        <w:t>王洁萍</w:t>
      </w:r>
      <w:r>
        <w:rPr>
          <w:rFonts w:hint="eastAsia"/>
          <w:sz w:val="21"/>
          <w:szCs w:val="21"/>
        </w:rPr>
        <w:t>，</w:t>
      </w:r>
      <w:r w:rsidRPr="00AC7592">
        <w:rPr>
          <w:rFonts w:hint="eastAsia"/>
          <w:sz w:val="21"/>
          <w:szCs w:val="21"/>
        </w:rPr>
        <w:t>李海波</w:t>
      </w:r>
      <w:r>
        <w:rPr>
          <w:rFonts w:hint="eastAsia"/>
          <w:sz w:val="21"/>
          <w:szCs w:val="21"/>
        </w:rPr>
        <w:t>，</w:t>
      </w:r>
      <w:r w:rsidRPr="00AC7592">
        <w:rPr>
          <w:rFonts w:hint="eastAsia"/>
          <w:sz w:val="21"/>
          <w:szCs w:val="21"/>
        </w:rPr>
        <w:t>宋杰</w:t>
      </w:r>
      <w:r>
        <w:rPr>
          <w:rFonts w:hint="eastAsia"/>
          <w:sz w:val="21"/>
          <w:szCs w:val="21"/>
        </w:rPr>
        <w:t>，</w:t>
      </w:r>
      <w:r w:rsidRPr="00AC7592">
        <w:rPr>
          <w:rFonts w:hint="eastAsia"/>
          <w:sz w:val="21"/>
          <w:szCs w:val="21"/>
        </w:rPr>
        <w:t>杜宇建</w:t>
      </w:r>
      <w:r>
        <w:rPr>
          <w:rFonts w:hint="eastAsia"/>
          <w:sz w:val="21"/>
          <w:szCs w:val="21"/>
        </w:rPr>
        <w:t>.</w:t>
      </w:r>
      <w:r>
        <w:rPr>
          <w:rFonts w:hint="eastAsia"/>
          <w:sz w:val="21"/>
          <w:szCs w:val="21"/>
        </w:rPr>
        <w:t>＂</w:t>
      </w:r>
      <w:r w:rsidRPr="00AC7592">
        <w:rPr>
          <w:rFonts w:hint="eastAsia"/>
          <w:sz w:val="21"/>
          <w:szCs w:val="21"/>
        </w:rPr>
        <w:t>云数据存储和管理标准化研究</w:t>
      </w:r>
      <w:r>
        <w:rPr>
          <w:rFonts w:hint="eastAsia"/>
          <w:sz w:val="21"/>
          <w:szCs w:val="21"/>
        </w:rPr>
        <w:t>＂</w:t>
      </w:r>
      <w:r>
        <w:rPr>
          <w:rFonts w:hint="eastAsia"/>
          <w:sz w:val="21"/>
          <w:szCs w:val="21"/>
        </w:rPr>
        <w:t>.</w:t>
      </w:r>
      <w:r w:rsidRPr="000E1951">
        <w:rPr>
          <w:rFonts w:hint="eastAsia"/>
          <w:sz w:val="21"/>
          <w:szCs w:val="21"/>
        </w:rPr>
        <w:t>《信息技术与标准化》</w:t>
      </w:r>
      <w:r w:rsidRPr="000E1951">
        <w:rPr>
          <w:rFonts w:hint="eastAsia"/>
          <w:sz w:val="21"/>
          <w:szCs w:val="21"/>
        </w:rPr>
        <w:t xml:space="preserve">2011 </w:t>
      </w:r>
      <w:r w:rsidRPr="000E1951">
        <w:rPr>
          <w:rFonts w:hint="eastAsia"/>
          <w:sz w:val="21"/>
          <w:szCs w:val="21"/>
        </w:rPr>
        <w:t>年第</w:t>
      </w:r>
      <w:r w:rsidRPr="000E1951">
        <w:rPr>
          <w:rFonts w:hint="eastAsia"/>
          <w:sz w:val="21"/>
          <w:szCs w:val="21"/>
        </w:rPr>
        <w:t xml:space="preserve">9 </w:t>
      </w:r>
      <w:r w:rsidRPr="000E1951">
        <w:rPr>
          <w:rFonts w:hint="eastAsia"/>
          <w:sz w:val="21"/>
          <w:szCs w:val="21"/>
        </w:rPr>
        <w:t>期</w:t>
      </w:r>
    </w:p>
    <w:p w:rsidR="00355046" w:rsidRDefault="00355046" w:rsidP="00355046">
      <w:pPr>
        <w:pStyle w:val="a7"/>
        <w:numPr>
          <w:ilvl w:val="0"/>
          <w:numId w:val="11"/>
        </w:numPr>
        <w:tabs>
          <w:tab w:val="left" w:pos="284"/>
        </w:tabs>
        <w:ind w:left="284" w:firstLineChars="0" w:hanging="284"/>
        <w:rPr>
          <w:sz w:val="21"/>
          <w:szCs w:val="21"/>
        </w:rPr>
      </w:pPr>
      <w:r w:rsidRPr="00B505D8">
        <w:rPr>
          <w:rFonts w:hint="eastAsia"/>
          <w:sz w:val="21"/>
          <w:szCs w:val="21"/>
        </w:rPr>
        <w:t>韩峰</w:t>
      </w:r>
      <w:r>
        <w:rPr>
          <w:rFonts w:hint="eastAsia"/>
          <w:sz w:val="21"/>
          <w:szCs w:val="21"/>
        </w:rPr>
        <w:t>，</w:t>
      </w:r>
      <w:r w:rsidRPr="00B505D8">
        <w:rPr>
          <w:rFonts w:hint="eastAsia"/>
          <w:sz w:val="21"/>
          <w:szCs w:val="21"/>
        </w:rPr>
        <w:t>闫振兴</w:t>
      </w:r>
      <w:r>
        <w:rPr>
          <w:rFonts w:hint="eastAsia"/>
          <w:sz w:val="21"/>
          <w:szCs w:val="21"/>
        </w:rPr>
        <w:t>，</w:t>
      </w:r>
      <w:r w:rsidRPr="00B505D8">
        <w:rPr>
          <w:rFonts w:hint="eastAsia"/>
          <w:sz w:val="21"/>
          <w:szCs w:val="21"/>
        </w:rPr>
        <w:t>王洁萍</w:t>
      </w:r>
      <w:r>
        <w:rPr>
          <w:rFonts w:hint="eastAsia"/>
          <w:sz w:val="21"/>
          <w:szCs w:val="21"/>
        </w:rPr>
        <w:t>，</w:t>
      </w:r>
      <w:r w:rsidRPr="00B505D8">
        <w:rPr>
          <w:rFonts w:hint="eastAsia"/>
          <w:sz w:val="21"/>
          <w:szCs w:val="21"/>
        </w:rPr>
        <w:t>李海波</w:t>
      </w:r>
      <w:r>
        <w:rPr>
          <w:rFonts w:hint="eastAsia"/>
          <w:sz w:val="21"/>
          <w:szCs w:val="21"/>
        </w:rPr>
        <w:t>，</w:t>
      </w:r>
      <w:r w:rsidRPr="00B505D8">
        <w:rPr>
          <w:rFonts w:hint="eastAsia"/>
          <w:sz w:val="21"/>
          <w:szCs w:val="21"/>
        </w:rPr>
        <w:t>宋杰</w:t>
      </w:r>
      <w:r>
        <w:rPr>
          <w:rFonts w:hint="eastAsia"/>
          <w:sz w:val="21"/>
          <w:szCs w:val="21"/>
        </w:rPr>
        <w:t>.</w:t>
      </w:r>
      <w:r>
        <w:rPr>
          <w:rFonts w:hint="eastAsia"/>
          <w:sz w:val="21"/>
          <w:szCs w:val="21"/>
        </w:rPr>
        <w:t>＂</w:t>
      </w:r>
      <w:r w:rsidRPr="00B505D8">
        <w:rPr>
          <w:rFonts w:hint="eastAsia"/>
          <w:sz w:val="21"/>
          <w:szCs w:val="21"/>
        </w:rPr>
        <w:t>基于</w:t>
      </w:r>
      <w:r w:rsidRPr="00B505D8">
        <w:rPr>
          <w:rFonts w:hint="eastAsia"/>
          <w:sz w:val="21"/>
          <w:szCs w:val="21"/>
        </w:rPr>
        <w:t>Key-Value</w:t>
      </w:r>
      <w:r w:rsidRPr="00B505D8">
        <w:rPr>
          <w:rFonts w:hint="eastAsia"/>
          <w:sz w:val="21"/>
          <w:szCs w:val="21"/>
        </w:rPr>
        <w:t>的云数据管理应用接口标准化研究</w:t>
      </w:r>
      <w:r>
        <w:rPr>
          <w:rFonts w:hint="eastAsia"/>
          <w:sz w:val="21"/>
          <w:szCs w:val="21"/>
        </w:rPr>
        <w:t>＂</w:t>
      </w:r>
      <w:r>
        <w:rPr>
          <w:rFonts w:hint="eastAsia"/>
          <w:sz w:val="21"/>
          <w:szCs w:val="21"/>
        </w:rPr>
        <w:t>.</w:t>
      </w:r>
      <w:r w:rsidRPr="00B505D8">
        <w:rPr>
          <w:rFonts w:hint="eastAsia"/>
          <w:i/>
          <w:sz w:val="21"/>
          <w:szCs w:val="21"/>
        </w:rPr>
        <w:t xml:space="preserve"> </w:t>
      </w:r>
      <w:r w:rsidRPr="000E1951">
        <w:rPr>
          <w:rFonts w:hint="eastAsia"/>
          <w:sz w:val="21"/>
          <w:szCs w:val="21"/>
        </w:rPr>
        <w:t>《信息技术与标准化》</w:t>
      </w:r>
      <w:r w:rsidRPr="000E1951">
        <w:rPr>
          <w:rFonts w:hint="eastAsia"/>
          <w:sz w:val="21"/>
          <w:szCs w:val="21"/>
        </w:rPr>
        <w:t xml:space="preserve">2011 </w:t>
      </w:r>
      <w:r w:rsidRPr="000E1951">
        <w:rPr>
          <w:rFonts w:hint="eastAsia"/>
          <w:sz w:val="21"/>
          <w:szCs w:val="21"/>
        </w:rPr>
        <w:t>年第</w:t>
      </w:r>
      <w:r w:rsidRPr="000E1951">
        <w:rPr>
          <w:rFonts w:hint="eastAsia"/>
          <w:sz w:val="21"/>
          <w:szCs w:val="21"/>
        </w:rPr>
        <w:t>12</w:t>
      </w:r>
      <w:r w:rsidRPr="000E1951">
        <w:rPr>
          <w:rFonts w:hint="eastAsia"/>
          <w:sz w:val="21"/>
          <w:szCs w:val="21"/>
        </w:rPr>
        <w:t>期</w:t>
      </w:r>
    </w:p>
    <w:p w:rsidR="006D34D4" w:rsidRPr="00CB3D97" w:rsidRDefault="006D34D4" w:rsidP="00C34766">
      <w:pPr>
        <w:pStyle w:val="a7"/>
        <w:numPr>
          <w:ilvl w:val="0"/>
          <w:numId w:val="11"/>
        </w:numPr>
        <w:tabs>
          <w:tab w:val="left" w:pos="284"/>
        </w:tabs>
        <w:ind w:left="284" w:firstLineChars="0" w:hanging="284"/>
        <w:rPr>
          <w:sz w:val="21"/>
          <w:szCs w:val="21"/>
        </w:rPr>
      </w:pPr>
      <w:r w:rsidRPr="003F0460">
        <w:rPr>
          <w:rFonts w:hint="eastAsia"/>
          <w:sz w:val="21"/>
          <w:szCs w:val="21"/>
        </w:rPr>
        <w:t>陈</w:t>
      </w:r>
      <w:r w:rsidRPr="003F0460">
        <w:rPr>
          <w:rFonts w:hint="eastAsia"/>
          <w:sz w:val="21"/>
          <w:szCs w:val="21"/>
        </w:rPr>
        <w:t xml:space="preserve"> </w:t>
      </w:r>
      <w:r w:rsidRPr="003F0460">
        <w:rPr>
          <w:rFonts w:hint="eastAsia"/>
          <w:sz w:val="21"/>
          <w:szCs w:val="21"/>
        </w:rPr>
        <w:t>康</w:t>
      </w:r>
      <w:r>
        <w:rPr>
          <w:rFonts w:hint="eastAsia"/>
          <w:sz w:val="21"/>
          <w:szCs w:val="21"/>
        </w:rPr>
        <w:t>，</w:t>
      </w:r>
      <w:r w:rsidRPr="003F0460">
        <w:rPr>
          <w:rFonts w:hint="eastAsia"/>
          <w:sz w:val="21"/>
          <w:szCs w:val="21"/>
        </w:rPr>
        <w:t>郑纬民</w:t>
      </w:r>
      <w:r>
        <w:rPr>
          <w:rFonts w:hint="eastAsia"/>
          <w:sz w:val="21"/>
          <w:szCs w:val="21"/>
        </w:rPr>
        <w:t xml:space="preserve">. </w:t>
      </w:r>
      <w:r>
        <w:rPr>
          <w:rFonts w:hint="eastAsia"/>
          <w:sz w:val="21"/>
          <w:szCs w:val="21"/>
        </w:rPr>
        <w:t>＂</w:t>
      </w:r>
      <w:r w:rsidRPr="003F0460">
        <w:rPr>
          <w:rFonts w:hint="eastAsia"/>
          <w:sz w:val="21"/>
          <w:szCs w:val="21"/>
        </w:rPr>
        <w:t>云计算</w:t>
      </w:r>
      <w:r w:rsidRPr="003F0460">
        <w:rPr>
          <w:rFonts w:hint="eastAsia"/>
          <w:sz w:val="21"/>
          <w:szCs w:val="21"/>
        </w:rPr>
        <w:t>:</w:t>
      </w:r>
      <w:r w:rsidRPr="003F0460">
        <w:rPr>
          <w:rFonts w:hint="eastAsia"/>
          <w:sz w:val="21"/>
          <w:szCs w:val="21"/>
        </w:rPr>
        <w:t>系统实例与研究现状</w:t>
      </w:r>
      <w:r>
        <w:rPr>
          <w:rFonts w:hint="eastAsia"/>
          <w:sz w:val="21"/>
          <w:szCs w:val="21"/>
        </w:rPr>
        <w:t>＂</w:t>
      </w:r>
      <w:r>
        <w:rPr>
          <w:rFonts w:hint="eastAsia"/>
          <w:sz w:val="21"/>
          <w:szCs w:val="21"/>
        </w:rPr>
        <w:t xml:space="preserve">. </w:t>
      </w:r>
      <w:r w:rsidRPr="000E1951">
        <w:rPr>
          <w:sz w:val="21"/>
          <w:szCs w:val="21"/>
        </w:rPr>
        <w:t>Journal of Software, Vol.20, No.5, May 2009</w:t>
      </w:r>
    </w:p>
    <w:p w:rsidR="004E1DA9" w:rsidRPr="00165D7B" w:rsidRDefault="004E1DA9" w:rsidP="00E44FEA">
      <w:pPr>
        <w:pStyle w:val="a7"/>
        <w:numPr>
          <w:ilvl w:val="0"/>
          <w:numId w:val="11"/>
        </w:numPr>
        <w:tabs>
          <w:tab w:val="left" w:pos="284"/>
        </w:tabs>
        <w:ind w:left="284" w:firstLineChars="0" w:hanging="284"/>
        <w:rPr>
          <w:sz w:val="21"/>
          <w:szCs w:val="21"/>
        </w:rPr>
      </w:pPr>
      <w:r w:rsidRPr="00D50C1E">
        <w:rPr>
          <w:rFonts w:hint="eastAsia"/>
          <w:sz w:val="21"/>
          <w:szCs w:val="21"/>
        </w:rPr>
        <w:t>毛文波</w:t>
      </w:r>
      <w:r>
        <w:rPr>
          <w:rFonts w:hint="eastAsia"/>
          <w:sz w:val="21"/>
          <w:szCs w:val="21"/>
        </w:rPr>
        <w:t>，</w:t>
      </w:r>
      <w:r w:rsidRPr="00D50C1E">
        <w:rPr>
          <w:rFonts w:hint="eastAsia"/>
          <w:sz w:val="21"/>
          <w:szCs w:val="21"/>
        </w:rPr>
        <w:t>EMC</w:t>
      </w:r>
      <w:r w:rsidRPr="00D50C1E">
        <w:rPr>
          <w:rFonts w:hint="eastAsia"/>
          <w:sz w:val="21"/>
          <w:szCs w:val="21"/>
        </w:rPr>
        <w:t>中国实验室</w:t>
      </w:r>
      <w:r>
        <w:rPr>
          <w:rFonts w:hint="eastAsia"/>
          <w:sz w:val="21"/>
          <w:szCs w:val="21"/>
        </w:rPr>
        <w:t xml:space="preserve">. </w:t>
      </w:r>
      <w:r>
        <w:rPr>
          <w:rFonts w:hint="eastAsia"/>
          <w:sz w:val="21"/>
          <w:szCs w:val="21"/>
        </w:rPr>
        <w:t>＂</w:t>
      </w:r>
      <w:r w:rsidRPr="00D50C1E">
        <w:rPr>
          <w:rFonts w:hint="eastAsia"/>
          <w:sz w:val="21"/>
          <w:szCs w:val="21"/>
        </w:rPr>
        <w:t>关于云存储标准的讨论</w:t>
      </w:r>
      <w:r>
        <w:rPr>
          <w:rFonts w:hint="eastAsia"/>
          <w:sz w:val="21"/>
          <w:szCs w:val="21"/>
        </w:rPr>
        <w:t>＂</w:t>
      </w:r>
      <w:r>
        <w:rPr>
          <w:rFonts w:hint="eastAsia"/>
          <w:sz w:val="21"/>
          <w:szCs w:val="21"/>
        </w:rPr>
        <w:t xml:space="preserve">. </w:t>
      </w:r>
      <w:r w:rsidRPr="005B14C2">
        <w:rPr>
          <w:rFonts w:hint="eastAsia"/>
          <w:sz w:val="21"/>
          <w:szCs w:val="21"/>
        </w:rPr>
        <w:t>中国互联网大会“云计算产业高峰论坛”</w:t>
      </w:r>
      <w:r>
        <w:rPr>
          <w:rFonts w:hint="eastAsia"/>
          <w:sz w:val="21"/>
          <w:szCs w:val="21"/>
        </w:rPr>
        <w:t>.2010</w:t>
      </w:r>
      <w:r>
        <w:rPr>
          <w:rFonts w:hint="eastAsia"/>
          <w:sz w:val="21"/>
          <w:szCs w:val="21"/>
        </w:rPr>
        <w:t>年</w:t>
      </w:r>
    </w:p>
    <w:p w:rsidR="00355046" w:rsidRDefault="00355046" w:rsidP="00D10AB0">
      <w:pPr>
        <w:pStyle w:val="a7"/>
        <w:numPr>
          <w:ilvl w:val="0"/>
          <w:numId w:val="11"/>
        </w:numPr>
        <w:tabs>
          <w:tab w:val="left" w:pos="426"/>
        </w:tabs>
        <w:ind w:left="426" w:firstLineChars="0" w:hanging="426"/>
        <w:rPr>
          <w:sz w:val="21"/>
          <w:szCs w:val="21"/>
        </w:rPr>
      </w:pPr>
      <w:r w:rsidRPr="009A0C57">
        <w:rPr>
          <w:rFonts w:hint="eastAsia"/>
          <w:sz w:val="21"/>
          <w:szCs w:val="21"/>
        </w:rPr>
        <w:t>李锐</w:t>
      </w:r>
      <w:r w:rsidRPr="009A0C57">
        <w:rPr>
          <w:rFonts w:hint="eastAsia"/>
          <w:sz w:val="21"/>
          <w:szCs w:val="21"/>
        </w:rPr>
        <w:t xml:space="preserve">, </w:t>
      </w:r>
      <w:r w:rsidRPr="009A0C57">
        <w:rPr>
          <w:rFonts w:hint="eastAsia"/>
          <w:sz w:val="21"/>
          <w:szCs w:val="21"/>
        </w:rPr>
        <w:t>林艳萍</w:t>
      </w:r>
      <w:r w:rsidRPr="009A0C57">
        <w:rPr>
          <w:rFonts w:hint="eastAsia"/>
          <w:sz w:val="21"/>
          <w:szCs w:val="21"/>
        </w:rPr>
        <w:t xml:space="preserve">, </w:t>
      </w:r>
      <w:r w:rsidRPr="009A0C57">
        <w:rPr>
          <w:rFonts w:hint="eastAsia"/>
          <w:sz w:val="21"/>
          <w:szCs w:val="21"/>
        </w:rPr>
        <w:t>徐正全</w:t>
      </w:r>
      <w:r w:rsidRPr="009A0C57">
        <w:rPr>
          <w:rFonts w:hint="eastAsia"/>
          <w:sz w:val="21"/>
          <w:szCs w:val="21"/>
        </w:rPr>
        <w:t xml:space="preserve">, </w:t>
      </w:r>
      <w:r w:rsidRPr="009A0C57">
        <w:rPr>
          <w:rFonts w:hint="eastAsia"/>
          <w:sz w:val="21"/>
          <w:szCs w:val="21"/>
        </w:rPr>
        <w:t>冯蔚</w:t>
      </w:r>
      <w:r>
        <w:rPr>
          <w:rFonts w:hint="eastAsia"/>
          <w:sz w:val="21"/>
          <w:szCs w:val="21"/>
        </w:rPr>
        <w:t>.</w:t>
      </w:r>
      <w:r w:rsidRPr="009A0C57">
        <w:rPr>
          <w:rFonts w:hint="eastAsia"/>
          <w:sz w:val="21"/>
          <w:szCs w:val="21"/>
        </w:rPr>
        <w:t xml:space="preserve"> </w:t>
      </w:r>
      <w:r w:rsidRPr="009A0C57">
        <w:rPr>
          <w:rFonts w:hint="eastAsia"/>
          <w:sz w:val="21"/>
          <w:szCs w:val="21"/>
        </w:rPr>
        <w:t>＂空间数据存储对象的元数据可伸缩性管理＂</w:t>
      </w:r>
      <w:r>
        <w:rPr>
          <w:rFonts w:hint="eastAsia"/>
          <w:sz w:val="21"/>
          <w:szCs w:val="21"/>
        </w:rPr>
        <w:t>.</w:t>
      </w:r>
      <w:r w:rsidRPr="009A0C57">
        <w:rPr>
          <w:rFonts w:hint="eastAsia"/>
          <w:sz w:val="21"/>
          <w:szCs w:val="21"/>
        </w:rPr>
        <w:t xml:space="preserve"> </w:t>
      </w:r>
      <w:r w:rsidRPr="000E1951">
        <w:rPr>
          <w:rFonts w:hint="eastAsia"/>
          <w:sz w:val="21"/>
          <w:szCs w:val="21"/>
        </w:rPr>
        <w:t>《计算机应用研究》第</w:t>
      </w:r>
      <w:r w:rsidRPr="000E1951">
        <w:rPr>
          <w:rFonts w:hint="eastAsia"/>
          <w:sz w:val="21"/>
          <w:szCs w:val="21"/>
        </w:rPr>
        <w:t>28</w:t>
      </w:r>
      <w:r w:rsidRPr="000E1951">
        <w:rPr>
          <w:rFonts w:hint="eastAsia"/>
          <w:sz w:val="21"/>
          <w:szCs w:val="21"/>
        </w:rPr>
        <w:t>卷</w:t>
      </w:r>
      <w:r w:rsidRPr="000E1951">
        <w:rPr>
          <w:rFonts w:hint="eastAsia"/>
          <w:sz w:val="21"/>
          <w:szCs w:val="21"/>
        </w:rPr>
        <w:t xml:space="preserve"> </w:t>
      </w:r>
      <w:r w:rsidRPr="000E1951">
        <w:rPr>
          <w:rFonts w:hint="eastAsia"/>
          <w:sz w:val="21"/>
          <w:szCs w:val="21"/>
        </w:rPr>
        <w:t>第</w:t>
      </w:r>
      <w:r w:rsidRPr="000E1951">
        <w:rPr>
          <w:rFonts w:hint="eastAsia"/>
          <w:sz w:val="21"/>
          <w:szCs w:val="21"/>
        </w:rPr>
        <w:t>12</w:t>
      </w:r>
      <w:r w:rsidRPr="000E1951">
        <w:rPr>
          <w:rFonts w:hint="eastAsia"/>
          <w:sz w:val="21"/>
          <w:szCs w:val="21"/>
        </w:rPr>
        <w:t>期</w:t>
      </w:r>
      <w:r w:rsidRPr="000E1951">
        <w:rPr>
          <w:rFonts w:hint="eastAsia"/>
          <w:sz w:val="21"/>
          <w:szCs w:val="21"/>
        </w:rPr>
        <w:t>,</w:t>
      </w:r>
      <w:r>
        <w:rPr>
          <w:rFonts w:hint="eastAsia"/>
          <w:sz w:val="21"/>
          <w:szCs w:val="21"/>
        </w:rPr>
        <w:t xml:space="preserve">  2011</w:t>
      </w:r>
      <w:r w:rsidRPr="009A0C57">
        <w:rPr>
          <w:rFonts w:hint="eastAsia"/>
          <w:sz w:val="21"/>
          <w:szCs w:val="21"/>
        </w:rPr>
        <w:t>年</w:t>
      </w:r>
      <w:r>
        <w:rPr>
          <w:rFonts w:hint="eastAsia"/>
          <w:sz w:val="21"/>
          <w:szCs w:val="21"/>
        </w:rPr>
        <w:t>12</w:t>
      </w:r>
      <w:r w:rsidRPr="009A0C57">
        <w:rPr>
          <w:rFonts w:hint="eastAsia"/>
          <w:sz w:val="21"/>
          <w:szCs w:val="21"/>
        </w:rPr>
        <w:t>月</w:t>
      </w:r>
    </w:p>
    <w:p w:rsidR="00AE1076" w:rsidRPr="007C704C" w:rsidRDefault="00AE1076" w:rsidP="00AE1076">
      <w:pPr>
        <w:pStyle w:val="a7"/>
        <w:numPr>
          <w:ilvl w:val="0"/>
          <w:numId w:val="11"/>
        </w:numPr>
        <w:tabs>
          <w:tab w:val="left" w:pos="426"/>
        </w:tabs>
        <w:ind w:left="426" w:firstLineChars="0" w:hanging="426"/>
        <w:rPr>
          <w:sz w:val="21"/>
          <w:szCs w:val="21"/>
        </w:rPr>
      </w:pPr>
      <w:r w:rsidRPr="00156518">
        <w:rPr>
          <w:sz w:val="21"/>
          <w:szCs w:val="21"/>
        </w:rPr>
        <w:t>Andy Edmonds, Thijs Metsch, Eugene Luster</w:t>
      </w:r>
      <w:r>
        <w:rPr>
          <w:rFonts w:hint="eastAsia"/>
          <w:sz w:val="21"/>
          <w:szCs w:val="21"/>
        </w:rPr>
        <w:t>.</w:t>
      </w:r>
      <w:r>
        <w:rPr>
          <w:rFonts w:hint="eastAsia"/>
          <w:sz w:val="21"/>
          <w:szCs w:val="21"/>
        </w:rPr>
        <w:t>＂</w:t>
      </w:r>
      <w:r w:rsidRPr="00156518">
        <w:rPr>
          <w:sz w:val="21"/>
          <w:szCs w:val="21"/>
        </w:rPr>
        <w:t>An Open, Interoperable Cloud</w:t>
      </w:r>
      <w:r>
        <w:rPr>
          <w:rFonts w:hint="eastAsia"/>
          <w:sz w:val="21"/>
          <w:szCs w:val="21"/>
        </w:rPr>
        <w:t>＂，</w:t>
      </w:r>
      <w:r w:rsidRPr="00156518">
        <w:rPr>
          <w:i/>
          <w:sz w:val="21"/>
          <w:szCs w:val="21"/>
        </w:rPr>
        <w:t>http://www.infoq.com/articles/open-interoperable-cloud</w:t>
      </w:r>
    </w:p>
    <w:p w:rsidR="007C704C" w:rsidRPr="005270D2" w:rsidRDefault="007C704C" w:rsidP="007C704C">
      <w:pPr>
        <w:pStyle w:val="a7"/>
        <w:numPr>
          <w:ilvl w:val="0"/>
          <w:numId w:val="11"/>
        </w:numPr>
        <w:tabs>
          <w:tab w:val="left" w:pos="284"/>
        </w:tabs>
        <w:ind w:firstLineChars="0"/>
        <w:rPr>
          <w:sz w:val="21"/>
          <w:szCs w:val="21"/>
        </w:rPr>
      </w:pPr>
      <w:r w:rsidRPr="005270D2">
        <w:rPr>
          <w:rFonts w:hint="eastAsia"/>
          <w:sz w:val="21"/>
          <w:szCs w:val="21"/>
        </w:rPr>
        <w:t>徐海峰，毛华坚，肖侬，卢宇彤</w:t>
      </w:r>
      <w:r>
        <w:rPr>
          <w:rFonts w:hint="eastAsia"/>
          <w:sz w:val="21"/>
          <w:szCs w:val="21"/>
        </w:rPr>
        <w:t>.</w:t>
      </w:r>
      <w:r w:rsidRPr="005270D2">
        <w:rPr>
          <w:rFonts w:hint="eastAsia"/>
          <w:sz w:val="21"/>
          <w:szCs w:val="21"/>
        </w:rPr>
        <w:t>＂一种基于</w:t>
      </w:r>
      <w:r w:rsidRPr="005270D2">
        <w:rPr>
          <w:rFonts w:hint="eastAsia"/>
          <w:sz w:val="21"/>
          <w:szCs w:val="21"/>
        </w:rPr>
        <w:t>Wukong</w:t>
      </w:r>
      <w:r w:rsidRPr="005270D2">
        <w:rPr>
          <w:rFonts w:hint="eastAsia"/>
          <w:sz w:val="21"/>
          <w:szCs w:val="21"/>
        </w:rPr>
        <w:t>的云存储接口虚拟化服务＂</w:t>
      </w:r>
      <w:r>
        <w:rPr>
          <w:rFonts w:hint="eastAsia"/>
          <w:sz w:val="21"/>
          <w:szCs w:val="21"/>
        </w:rPr>
        <w:t xml:space="preserve">. </w:t>
      </w:r>
      <w:r w:rsidRPr="000E1951">
        <w:rPr>
          <w:rFonts w:hint="eastAsia"/>
          <w:sz w:val="21"/>
          <w:szCs w:val="21"/>
        </w:rPr>
        <w:t>华中科技大学学报（自然科学版）</w:t>
      </w:r>
      <w:r w:rsidRPr="000E1951">
        <w:rPr>
          <w:rFonts w:hint="eastAsia"/>
          <w:sz w:val="21"/>
          <w:szCs w:val="21"/>
        </w:rPr>
        <w:t>2011</w:t>
      </w:r>
      <w:r w:rsidRPr="000E1951">
        <w:rPr>
          <w:rFonts w:hint="eastAsia"/>
          <w:sz w:val="21"/>
          <w:szCs w:val="21"/>
        </w:rPr>
        <w:t>年</w:t>
      </w:r>
      <w:r w:rsidRPr="000E1951">
        <w:rPr>
          <w:rFonts w:hint="eastAsia"/>
          <w:sz w:val="21"/>
          <w:szCs w:val="21"/>
        </w:rPr>
        <w:t>6</w:t>
      </w:r>
      <w:r w:rsidRPr="000E1951">
        <w:rPr>
          <w:rFonts w:hint="eastAsia"/>
          <w:sz w:val="21"/>
          <w:szCs w:val="21"/>
        </w:rPr>
        <w:t>月第</w:t>
      </w:r>
      <w:r w:rsidRPr="000E1951">
        <w:rPr>
          <w:rFonts w:hint="eastAsia"/>
          <w:sz w:val="21"/>
          <w:szCs w:val="21"/>
        </w:rPr>
        <w:t>39</w:t>
      </w:r>
      <w:r w:rsidRPr="000E1951">
        <w:rPr>
          <w:rFonts w:hint="eastAsia"/>
          <w:sz w:val="21"/>
          <w:szCs w:val="21"/>
        </w:rPr>
        <w:t>卷</w:t>
      </w:r>
      <w:r w:rsidRPr="000E1951">
        <w:rPr>
          <w:rFonts w:hint="eastAsia"/>
          <w:sz w:val="21"/>
          <w:szCs w:val="21"/>
        </w:rPr>
        <w:t xml:space="preserve"> </w:t>
      </w:r>
      <w:r w:rsidRPr="000E1951">
        <w:rPr>
          <w:rFonts w:hint="eastAsia"/>
          <w:sz w:val="21"/>
          <w:szCs w:val="21"/>
        </w:rPr>
        <w:t>增刊</w:t>
      </w:r>
      <w:r w:rsidRPr="000E1951">
        <w:rPr>
          <w:rFonts w:hint="eastAsia"/>
          <w:sz w:val="21"/>
          <w:szCs w:val="21"/>
        </w:rPr>
        <w:t>I</w:t>
      </w:r>
    </w:p>
    <w:p w:rsidR="00355046" w:rsidRDefault="00355046" w:rsidP="00450B25">
      <w:pPr>
        <w:pStyle w:val="a7"/>
        <w:numPr>
          <w:ilvl w:val="0"/>
          <w:numId w:val="11"/>
        </w:numPr>
        <w:tabs>
          <w:tab w:val="left" w:pos="426"/>
        </w:tabs>
        <w:ind w:left="426" w:firstLineChars="0" w:hanging="426"/>
        <w:rPr>
          <w:sz w:val="21"/>
          <w:szCs w:val="21"/>
        </w:rPr>
      </w:pPr>
      <w:r>
        <w:rPr>
          <w:rFonts w:hint="eastAsia"/>
          <w:sz w:val="21"/>
          <w:szCs w:val="21"/>
        </w:rPr>
        <w:t>郅斌</w:t>
      </w:r>
      <w:r>
        <w:rPr>
          <w:rFonts w:hint="eastAsia"/>
          <w:sz w:val="21"/>
          <w:szCs w:val="21"/>
        </w:rPr>
        <w:t xml:space="preserve">. </w:t>
      </w:r>
      <w:r>
        <w:rPr>
          <w:rFonts w:hint="eastAsia"/>
          <w:sz w:val="21"/>
          <w:szCs w:val="21"/>
        </w:rPr>
        <w:t>＂</w:t>
      </w:r>
      <w:r w:rsidRPr="009A0C57">
        <w:rPr>
          <w:rFonts w:hint="eastAsia"/>
          <w:sz w:val="21"/>
          <w:szCs w:val="21"/>
        </w:rPr>
        <w:t>一种私有云存储系统的设计与实现</w:t>
      </w:r>
      <w:r>
        <w:rPr>
          <w:rFonts w:hint="eastAsia"/>
          <w:sz w:val="21"/>
          <w:szCs w:val="21"/>
        </w:rPr>
        <w:t>＂</w:t>
      </w:r>
      <w:r>
        <w:rPr>
          <w:rFonts w:hint="eastAsia"/>
          <w:sz w:val="21"/>
          <w:szCs w:val="21"/>
        </w:rPr>
        <w:t>: [</w:t>
      </w:r>
      <w:r>
        <w:rPr>
          <w:rFonts w:hint="eastAsia"/>
          <w:sz w:val="21"/>
          <w:szCs w:val="21"/>
        </w:rPr>
        <w:t>硕士</w:t>
      </w:r>
      <w:r w:rsidRPr="000E1951">
        <w:rPr>
          <w:rFonts w:hint="eastAsia"/>
          <w:sz w:val="21"/>
          <w:szCs w:val="21"/>
        </w:rPr>
        <w:t>学位论文</w:t>
      </w:r>
      <w:r>
        <w:rPr>
          <w:rFonts w:hint="eastAsia"/>
          <w:sz w:val="21"/>
          <w:szCs w:val="21"/>
        </w:rPr>
        <w:t xml:space="preserve">] . </w:t>
      </w:r>
      <w:r>
        <w:rPr>
          <w:rFonts w:hint="eastAsia"/>
          <w:sz w:val="21"/>
          <w:szCs w:val="21"/>
        </w:rPr>
        <w:t>北京邮电大学</w:t>
      </w:r>
      <w:r>
        <w:rPr>
          <w:rFonts w:hint="eastAsia"/>
          <w:sz w:val="21"/>
          <w:szCs w:val="21"/>
        </w:rPr>
        <w:t>, 2011</w:t>
      </w:r>
      <w:r>
        <w:rPr>
          <w:rFonts w:hint="eastAsia"/>
          <w:sz w:val="21"/>
          <w:szCs w:val="21"/>
        </w:rPr>
        <w:t>年</w:t>
      </w:r>
      <w:r>
        <w:rPr>
          <w:rFonts w:hint="eastAsia"/>
          <w:sz w:val="21"/>
          <w:szCs w:val="21"/>
        </w:rPr>
        <w:t>5</w:t>
      </w:r>
      <w:r>
        <w:rPr>
          <w:rFonts w:hint="eastAsia"/>
          <w:sz w:val="21"/>
          <w:szCs w:val="21"/>
        </w:rPr>
        <w:t>月</w:t>
      </w:r>
    </w:p>
    <w:p w:rsidR="00355046" w:rsidRPr="00B505D8" w:rsidRDefault="00355046" w:rsidP="00A02622">
      <w:pPr>
        <w:pStyle w:val="a7"/>
        <w:numPr>
          <w:ilvl w:val="0"/>
          <w:numId w:val="11"/>
        </w:numPr>
        <w:tabs>
          <w:tab w:val="left" w:pos="426"/>
        </w:tabs>
        <w:ind w:left="426" w:firstLineChars="0" w:hanging="426"/>
        <w:rPr>
          <w:sz w:val="21"/>
          <w:szCs w:val="21"/>
        </w:rPr>
      </w:pPr>
      <w:r w:rsidRPr="00CB3D97">
        <w:rPr>
          <w:rFonts w:hint="eastAsia"/>
          <w:sz w:val="21"/>
          <w:szCs w:val="21"/>
        </w:rPr>
        <w:t>龙志德，徐鹏</w:t>
      </w:r>
      <w:r>
        <w:rPr>
          <w:rFonts w:hint="eastAsia"/>
          <w:sz w:val="21"/>
          <w:szCs w:val="21"/>
        </w:rPr>
        <w:t xml:space="preserve">. </w:t>
      </w:r>
      <w:r>
        <w:rPr>
          <w:rFonts w:hint="eastAsia"/>
          <w:sz w:val="21"/>
          <w:szCs w:val="21"/>
        </w:rPr>
        <w:t>＂</w:t>
      </w:r>
      <w:r w:rsidRPr="00CB3D97">
        <w:rPr>
          <w:rFonts w:hint="eastAsia"/>
          <w:sz w:val="21"/>
          <w:szCs w:val="21"/>
        </w:rPr>
        <w:t>基于云计算平台通用容器管理接口的设计</w:t>
      </w:r>
      <w:r>
        <w:rPr>
          <w:rFonts w:hint="eastAsia"/>
          <w:sz w:val="21"/>
          <w:szCs w:val="21"/>
        </w:rPr>
        <w:t>与实现＂</w:t>
      </w:r>
      <w:r>
        <w:rPr>
          <w:rFonts w:hint="eastAsia"/>
          <w:sz w:val="21"/>
          <w:szCs w:val="21"/>
        </w:rPr>
        <w:t xml:space="preserve">. </w:t>
      </w:r>
      <w:r w:rsidRPr="000E1951">
        <w:rPr>
          <w:rFonts w:hint="eastAsia"/>
          <w:sz w:val="21"/>
          <w:szCs w:val="21"/>
        </w:rPr>
        <w:t>中国科技论文在线</w:t>
      </w:r>
      <w:r>
        <w:rPr>
          <w:rFonts w:hint="eastAsia"/>
          <w:sz w:val="21"/>
          <w:szCs w:val="21"/>
        </w:rPr>
        <w:t>2011-12-06</w:t>
      </w:r>
    </w:p>
    <w:p w:rsidR="00355046" w:rsidRDefault="00355046" w:rsidP="00355046">
      <w:pPr>
        <w:pStyle w:val="a7"/>
        <w:numPr>
          <w:ilvl w:val="0"/>
          <w:numId w:val="11"/>
        </w:numPr>
        <w:tabs>
          <w:tab w:val="left" w:pos="284"/>
        </w:tabs>
        <w:ind w:firstLineChars="0"/>
        <w:rPr>
          <w:sz w:val="21"/>
          <w:szCs w:val="21"/>
        </w:rPr>
      </w:pPr>
      <w:r>
        <w:rPr>
          <w:rFonts w:hint="eastAsia"/>
          <w:sz w:val="21"/>
          <w:szCs w:val="21"/>
        </w:rPr>
        <w:t>Leonard Ricbardson, San Ruby.</w:t>
      </w:r>
      <w:r>
        <w:rPr>
          <w:rFonts w:hint="eastAsia"/>
          <w:sz w:val="21"/>
          <w:szCs w:val="21"/>
        </w:rPr>
        <w:t>《</w:t>
      </w:r>
      <w:r>
        <w:rPr>
          <w:rFonts w:hint="eastAsia"/>
          <w:sz w:val="21"/>
          <w:szCs w:val="21"/>
        </w:rPr>
        <w:t>RESTful Web Services</w:t>
      </w:r>
      <w:r>
        <w:rPr>
          <w:rFonts w:hint="eastAsia"/>
          <w:sz w:val="21"/>
          <w:szCs w:val="21"/>
        </w:rPr>
        <w:t>》</w:t>
      </w:r>
      <w:r>
        <w:rPr>
          <w:rFonts w:hint="eastAsia"/>
          <w:sz w:val="21"/>
          <w:szCs w:val="21"/>
        </w:rPr>
        <w:t>.</w:t>
      </w:r>
      <w:r w:rsidRPr="00296FBD">
        <w:rPr>
          <w:rFonts w:hint="eastAsia"/>
        </w:rPr>
        <w:t xml:space="preserve"> </w:t>
      </w:r>
      <w:r w:rsidRPr="00296FBD">
        <w:rPr>
          <w:rFonts w:hint="eastAsia"/>
          <w:sz w:val="21"/>
          <w:szCs w:val="21"/>
        </w:rPr>
        <w:t>徐涵</w:t>
      </w:r>
      <w:r>
        <w:rPr>
          <w:rFonts w:hint="eastAsia"/>
          <w:sz w:val="21"/>
          <w:szCs w:val="21"/>
        </w:rPr>
        <w:t xml:space="preserve">, </w:t>
      </w:r>
      <w:r w:rsidRPr="00296FBD">
        <w:rPr>
          <w:rFonts w:hint="eastAsia"/>
          <w:sz w:val="21"/>
          <w:szCs w:val="21"/>
        </w:rPr>
        <w:t>胡伟</w:t>
      </w:r>
      <w:r>
        <w:rPr>
          <w:rFonts w:hint="eastAsia"/>
          <w:sz w:val="21"/>
          <w:szCs w:val="21"/>
        </w:rPr>
        <w:t>.</w:t>
      </w:r>
      <w:r w:rsidRPr="00296FBD">
        <w:rPr>
          <w:rFonts w:hint="eastAsia"/>
        </w:rPr>
        <w:t xml:space="preserve"> </w:t>
      </w:r>
      <w:r w:rsidRPr="00296FBD">
        <w:rPr>
          <w:rFonts w:hint="eastAsia"/>
          <w:sz w:val="21"/>
          <w:szCs w:val="21"/>
        </w:rPr>
        <w:t>电子工业出版社</w:t>
      </w:r>
      <w:r>
        <w:rPr>
          <w:rFonts w:hint="eastAsia"/>
          <w:sz w:val="21"/>
          <w:szCs w:val="21"/>
        </w:rPr>
        <w:t>, 2008</w:t>
      </w:r>
    </w:p>
    <w:p w:rsidR="00355046" w:rsidRPr="00CE1298" w:rsidRDefault="00355046" w:rsidP="00355046">
      <w:pPr>
        <w:pStyle w:val="a7"/>
        <w:numPr>
          <w:ilvl w:val="0"/>
          <w:numId w:val="11"/>
        </w:numPr>
        <w:tabs>
          <w:tab w:val="left" w:pos="284"/>
        </w:tabs>
        <w:ind w:firstLineChars="0"/>
        <w:rPr>
          <w:sz w:val="21"/>
          <w:szCs w:val="21"/>
        </w:rPr>
      </w:pPr>
      <w:r>
        <w:rPr>
          <w:rFonts w:hint="eastAsia"/>
          <w:sz w:val="21"/>
          <w:szCs w:val="21"/>
        </w:rPr>
        <w:t xml:space="preserve">Wikipedia </w:t>
      </w:r>
      <w:r w:rsidRPr="00DC60FB">
        <w:rPr>
          <w:i/>
          <w:sz w:val="21"/>
          <w:szCs w:val="21"/>
        </w:rPr>
        <w:t>http://en.wikipedia.org/wiki/Rest</w:t>
      </w:r>
    </w:p>
    <w:p w:rsidR="00355046" w:rsidRDefault="00355046" w:rsidP="00355046">
      <w:pPr>
        <w:pStyle w:val="a7"/>
        <w:numPr>
          <w:ilvl w:val="0"/>
          <w:numId w:val="11"/>
        </w:numPr>
        <w:tabs>
          <w:tab w:val="left" w:pos="284"/>
        </w:tabs>
        <w:ind w:firstLineChars="0"/>
        <w:rPr>
          <w:sz w:val="21"/>
          <w:szCs w:val="21"/>
        </w:rPr>
      </w:pPr>
      <w:r w:rsidRPr="00CB3D97">
        <w:rPr>
          <w:rFonts w:hint="eastAsia"/>
          <w:sz w:val="21"/>
          <w:szCs w:val="21"/>
        </w:rPr>
        <w:t>REST</w:t>
      </w:r>
      <w:r w:rsidRPr="00CB3D97">
        <w:rPr>
          <w:rFonts w:hint="eastAsia"/>
          <w:sz w:val="21"/>
          <w:szCs w:val="21"/>
        </w:rPr>
        <w:t>和</w:t>
      </w:r>
      <w:r w:rsidRPr="00CB3D97">
        <w:rPr>
          <w:rFonts w:hint="eastAsia"/>
          <w:sz w:val="21"/>
          <w:szCs w:val="21"/>
        </w:rPr>
        <w:t>SOAP Web Service</w:t>
      </w:r>
      <w:r w:rsidRPr="00CB3D97">
        <w:rPr>
          <w:rFonts w:hint="eastAsia"/>
          <w:sz w:val="21"/>
          <w:szCs w:val="21"/>
        </w:rPr>
        <w:t>的比较</w:t>
      </w:r>
      <w:r>
        <w:rPr>
          <w:rFonts w:hint="eastAsia"/>
          <w:sz w:val="21"/>
          <w:szCs w:val="21"/>
        </w:rPr>
        <w:t>，</w:t>
      </w:r>
    </w:p>
    <w:p w:rsidR="00355046" w:rsidRDefault="00355046" w:rsidP="00355046">
      <w:pPr>
        <w:tabs>
          <w:tab w:val="left" w:pos="284"/>
        </w:tabs>
        <w:ind w:firstLineChars="202" w:firstLine="424"/>
        <w:rPr>
          <w:i/>
          <w:sz w:val="21"/>
          <w:szCs w:val="21"/>
        </w:rPr>
      </w:pPr>
      <w:r w:rsidRPr="00295B17">
        <w:rPr>
          <w:i/>
          <w:sz w:val="21"/>
          <w:szCs w:val="21"/>
        </w:rPr>
        <w:t>http://hi.baidu.com/nansheng2/blog/item/b916cac6756adfc8d0006023.html</w:t>
      </w:r>
    </w:p>
    <w:p w:rsidR="00355046" w:rsidRPr="00540684" w:rsidRDefault="00355046" w:rsidP="00355046">
      <w:pPr>
        <w:pStyle w:val="a7"/>
        <w:numPr>
          <w:ilvl w:val="0"/>
          <w:numId w:val="11"/>
        </w:numPr>
        <w:tabs>
          <w:tab w:val="left" w:pos="284"/>
        </w:tabs>
        <w:ind w:firstLineChars="0"/>
        <w:rPr>
          <w:sz w:val="21"/>
          <w:szCs w:val="21"/>
        </w:rPr>
      </w:pPr>
      <w:r w:rsidRPr="00CB3D97">
        <w:rPr>
          <w:rFonts w:hint="eastAsia"/>
          <w:sz w:val="21"/>
          <w:szCs w:val="21"/>
        </w:rPr>
        <w:t xml:space="preserve">NOSQL </w:t>
      </w:r>
      <w:r w:rsidRPr="00CB3D97">
        <w:rPr>
          <w:rFonts w:hint="eastAsia"/>
          <w:sz w:val="21"/>
          <w:szCs w:val="21"/>
        </w:rPr>
        <w:t>背後的共通原</w:t>
      </w:r>
      <w:r w:rsidRPr="00CB3D97">
        <w:rPr>
          <w:rFonts w:ascii="宋体" w:eastAsia="宋体" w:hAnsi="宋体" w:cs="宋体" w:hint="eastAsia"/>
          <w:sz w:val="21"/>
          <w:szCs w:val="21"/>
        </w:rPr>
        <w:t>則</w:t>
      </w:r>
      <w:r>
        <w:rPr>
          <w:rFonts w:hint="eastAsia"/>
          <w:sz w:val="21"/>
          <w:szCs w:val="21"/>
        </w:rPr>
        <w:t>，</w:t>
      </w:r>
      <w:r w:rsidRPr="004608F6">
        <w:rPr>
          <w:i/>
          <w:sz w:val="21"/>
          <w:szCs w:val="21"/>
        </w:rPr>
        <w:t>http://oss-tw.blogspot.com/2010/04/nosql.html</w:t>
      </w:r>
    </w:p>
    <w:p w:rsidR="00355046" w:rsidRDefault="00355046" w:rsidP="00355046">
      <w:pPr>
        <w:pStyle w:val="a7"/>
        <w:numPr>
          <w:ilvl w:val="0"/>
          <w:numId w:val="11"/>
        </w:numPr>
        <w:tabs>
          <w:tab w:val="left" w:pos="284"/>
        </w:tabs>
        <w:ind w:firstLineChars="0"/>
        <w:rPr>
          <w:sz w:val="21"/>
          <w:szCs w:val="21"/>
        </w:rPr>
      </w:pPr>
      <w:r w:rsidRPr="00BF574E">
        <w:rPr>
          <w:sz w:val="21"/>
          <w:szCs w:val="21"/>
        </w:rPr>
        <w:t>F. Chang et al., "Bigtable: A Distributed Storage System for Structured Data," in OSDI,</w:t>
      </w:r>
      <w:r>
        <w:rPr>
          <w:rFonts w:hint="eastAsia"/>
          <w:sz w:val="21"/>
          <w:szCs w:val="21"/>
        </w:rPr>
        <w:t xml:space="preserve"> </w:t>
      </w:r>
      <w:r>
        <w:rPr>
          <w:sz w:val="21"/>
          <w:szCs w:val="21"/>
        </w:rPr>
        <w:t>2006</w:t>
      </w:r>
    </w:p>
    <w:p w:rsidR="00355046" w:rsidRPr="008D6FD9" w:rsidRDefault="00355046" w:rsidP="00355046">
      <w:pPr>
        <w:pStyle w:val="a7"/>
        <w:numPr>
          <w:ilvl w:val="0"/>
          <w:numId w:val="11"/>
        </w:numPr>
        <w:tabs>
          <w:tab w:val="left" w:pos="284"/>
        </w:tabs>
        <w:ind w:firstLineChars="0"/>
        <w:rPr>
          <w:sz w:val="21"/>
          <w:szCs w:val="21"/>
        </w:rPr>
      </w:pPr>
      <w:r w:rsidRPr="00A45CDB">
        <w:rPr>
          <w:rFonts w:hint="eastAsia"/>
          <w:sz w:val="21"/>
          <w:szCs w:val="21"/>
        </w:rPr>
        <w:t>[</w:t>
      </w:r>
      <w:r w:rsidRPr="00A45CDB">
        <w:rPr>
          <w:rFonts w:ascii="宋体" w:eastAsia="宋体" w:hAnsi="宋体" w:cs="宋体" w:hint="eastAsia"/>
          <w:sz w:val="21"/>
          <w:szCs w:val="21"/>
        </w:rPr>
        <w:t>雲</w:t>
      </w:r>
      <w:r w:rsidRPr="00A45CDB">
        <w:rPr>
          <w:rFonts w:ascii="方正精宋简体" w:hAnsi="方正精宋简体" w:cs="方正精宋简体" w:hint="eastAsia"/>
          <w:sz w:val="21"/>
          <w:szCs w:val="21"/>
        </w:rPr>
        <w:t>端</w:t>
      </w:r>
      <w:r w:rsidRPr="00A45CDB">
        <w:rPr>
          <w:rFonts w:ascii="宋体" w:eastAsia="宋体" w:hAnsi="宋体" w:cs="宋体" w:hint="eastAsia"/>
          <w:sz w:val="21"/>
          <w:szCs w:val="21"/>
        </w:rPr>
        <w:t>計</w:t>
      </w:r>
      <w:r w:rsidRPr="00A45CDB">
        <w:rPr>
          <w:rFonts w:ascii="方正精宋简体" w:hAnsi="方正精宋简体" w:cs="方正精宋简体" w:hint="eastAsia"/>
          <w:sz w:val="21"/>
          <w:szCs w:val="21"/>
        </w:rPr>
        <w:t>算</w:t>
      </w:r>
      <w:r>
        <w:rPr>
          <w:rFonts w:hint="eastAsia"/>
          <w:sz w:val="21"/>
          <w:szCs w:val="21"/>
        </w:rPr>
        <w:t>] NOSQL</w:t>
      </w:r>
      <w:r w:rsidRPr="00A45CDB">
        <w:rPr>
          <w:rFonts w:hint="eastAsia"/>
          <w:sz w:val="21"/>
          <w:szCs w:val="21"/>
        </w:rPr>
        <w:t>背後的共通原</w:t>
      </w:r>
      <w:r w:rsidRPr="00A45CDB">
        <w:rPr>
          <w:rFonts w:ascii="宋体" w:eastAsia="宋体" w:hAnsi="宋体" w:cs="宋体" w:hint="eastAsia"/>
          <w:sz w:val="21"/>
          <w:szCs w:val="21"/>
        </w:rPr>
        <w:t>則</w:t>
      </w:r>
      <w:r>
        <w:rPr>
          <w:rFonts w:ascii="宋体" w:eastAsia="宋体" w:hAnsi="宋体" w:cs="宋体" w:hint="eastAsia"/>
          <w:sz w:val="21"/>
          <w:szCs w:val="21"/>
        </w:rPr>
        <w:t xml:space="preserve">, </w:t>
      </w:r>
      <w:r w:rsidRPr="002C2E67">
        <w:rPr>
          <w:i/>
          <w:sz w:val="21"/>
          <w:szCs w:val="21"/>
        </w:rPr>
        <w:t>http://oss-tw.blogspot.com/2010/04/nosql.html</w:t>
      </w:r>
    </w:p>
    <w:p w:rsidR="00355046" w:rsidRDefault="00355046" w:rsidP="00355046">
      <w:pPr>
        <w:pStyle w:val="a7"/>
        <w:numPr>
          <w:ilvl w:val="0"/>
          <w:numId w:val="11"/>
        </w:numPr>
        <w:tabs>
          <w:tab w:val="left" w:pos="284"/>
        </w:tabs>
        <w:ind w:firstLineChars="0"/>
        <w:rPr>
          <w:sz w:val="21"/>
          <w:szCs w:val="21"/>
        </w:rPr>
      </w:pPr>
      <w:r w:rsidRPr="00CB3D97">
        <w:rPr>
          <w:sz w:val="21"/>
          <w:szCs w:val="21"/>
        </w:rPr>
        <w:t>Cloud API</w:t>
      </w:r>
      <w:r>
        <w:rPr>
          <w:rFonts w:hint="eastAsia"/>
          <w:sz w:val="21"/>
          <w:szCs w:val="21"/>
        </w:rPr>
        <w:t>，</w:t>
      </w:r>
      <w:r w:rsidRPr="00CB3D97">
        <w:rPr>
          <w:i/>
          <w:sz w:val="21"/>
          <w:szCs w:val="21"/>
        </w:rPr>
        <w:t>http://en.wikipedia.org/wiki/Cloud_API</w:t>
      </w:r>
    </w:p>
    <w:p w:rsidR="00355046" w:rsidRPr="002647D1" w:rsidRDefault="00355046" w:rsidP="00355046">
      <w:pPr>
        <w:pStyle w:val="a7"/>
        <w:numPr>
          <w:ilvl w:val="0"/>
          <w:numId w:val="11"/>
        </w:numPr>
        <w:tabs>
          <w:tab w:val="left" w:pos="284"/>
        </w:tabs>
        <w:ind w:firstLineChars="0"/>
        <w:rPr>
          <w:sz w:val="21"/>
          <w:szCs w:val="21"/>
        </w:rPr>
      </w:pPr>
      <w:r w:rsidRPr="00CB3D97">
        <w:rPr>
          <w:sz w:val="21"/>
          <w:szCs w:val="21"/>
        </w:rPr>
        <w:t>Deltacloud</w:t>
      </w:r>
      <w:r>
        <w:rPr>
          <w:rFonts w:hint="eastAsia"/>
          <w:sz w:val="21"/>
          <w:szCs w:val="21"/>
        </w:rPr>
        <w:t>，</w:t>
      </w:r>
      <w:r w:rsidRPr="00CB3D97">
        <w:rPr>
          <w:i/>
          <w:sz w:val="21"/>
          <w:szCs w:val="21"/>
        </w:rPr>
        <w:t>http://deltacloud.apache.org/</w:t>
      </w:r>
    </w:p>
    <w:p w:rsidR="00355046" w:rsidRDefault="00355046" w:rsidP="00355046">
      <w:pPr>
        <w:pStyle w:val="a7"/>
        <w:numPr>
          <w:ilvl w:val="0"/>
          <w:numId w:val="11"/>
        </w:numPr>
        <w:tabs>
          <w:tab w:val="left" w:pos="284"/>
        </w:tabs>
        <w:ind w:firstLineChars="0"/>
        <w:rPr>
          <w:sz w:val="21"/>
          <w:szCs w:val="21"/>
        </w:rPr>
      </w:pPr>
      <w:r w:rsidRPr="00CB3D97">
        <w:rPr>
          <w:rFonts w:hint="eastAsia"/>
          <w:sz w:val="21"/>
          <w:szCs w:val="21"/>
        </w:rPr>
        <w:t>再谈最终一致</w:t>
      </w:r>
      <w:r>
        <w:rPr>
          <w:rFonts w:hint="eastAsia"/>
          <w:sz w:val="21"/>
          <w:szCs w:val="21"/>
        </w:rPr>
        <w:t>，</w:t>
      </w:r>
      <w:r w:rsidRPr="00CB3D97">
        <w:rPr>
          <w:i/>
          <w:sz w:val="21"/>
          <w:szCs w:val="21"/>
        </w:rPr>
        <w:t>http://www.infoq.com/cn/news/2009/01/EventuallyConsistent,</w:t>
      </w:r>
    </w:p>
    <w:p w:rsidR="00355046" w:rsidRDefault="00355046" w:rsidP="00355046">
      <w:pPr>
        <w:pStyle w:val="a7"/>
        <w:numPr>
          <w:ilvl w:val="0"/>
          <w:numId w:val="11"/>
        </w:numPr>
        <w:tabs>
          <w:tab w:val="left" w:pos="284"/>
        </w:tabs>
        <w:ind w:firstLineChars="0"/>
        <w:rPr>
          <w:sz w:val="21"/>
          <w:szCs w:val="21"/>
        </w:rPr>
      </w:pPr>
      <w:r w:rsidRPr="008F2261">
        <w:rPr>
          <w:sz w:val="21"/>
          <w:szCs w:val="21"/>
        </w:rPr>
        <w:t>Peter coope</w:t>
      </w:r>
      <w:r>
        <w:rPr>
          <w:rFonts w:hint="eastAsia"/>
          <w:sz w:val="21"/>
          <w:szCs w:val="21"/>
        </w:rPr>
        <w:t xml:space="preserve">., </w:t>
      </w:r>
      <w:r>
        <w:rPr>
          <w:rFonts w:hint="eastAsia"/>
          <w:sz w:val="21"/>
          <w:szCs w:val="21"/>
        </w:rPr>
        <w:t>《</w:t>
      </w:r>
      <w:r w:rsidRPr="007E6A25">
        <w:rPr>
          <w:rFonts w:hint="eastAsia"/>
          <w:sz w:val="21"/>
          <w:szCs w:val="21"/>
        </w:rPr>
        <w:t>Ruby</w:t>
      </w:r>
      <w:r w:rsidRPr="007E6A25">
        <w:rPr>
          <w:rFonts w:hint="eastAsia"/>
          <w:sz w:val="21"/>
          <w:szCs w:val="21"/>
        </w:rPr>
        <w:t>从入门到精通</w:t>
      </w:r>
      <w:r>
        <w:rPr>
          <w:rFonts w:hint="eastAsia"/>
          <w:sz w:val="21"/>
          <w:szCs w:val="21"/>
        </w:rPr>
        <w:t>》</w:t>
      </w:r>
      <w:r>
        <w:rPr>
          <w:rFonts w:hint="eastAsia"/>
          <w:sz w:val="21"/>
          <w:szCs w:val="21"/>
        </w:rPr>
        <w:t xml:space="preserve">. </w:t>
      </w:r>
      <w:r w:rsidRPr="007E6A25">
        <w:rPr>
          <w:rFonts w:hint="eastAsia"/>
          <w:sz w:val="21"/>
          <w:szCs w:val="21"/>
        </w:rPr>
        <w:t>仲田</w:t>
      </w:r>
      <w:r>
        <w:rPr>
          <w:rFonts w:hint="eastAsia"/>
          <w:sz w:val="21"/>
          <w:szCs w:val="21"/>
        </w:rPr>
        <w:t xml:space="preserve">. </w:t>
      </w:r>
      <w:r>
        <w:rPr>
          <w:rFonts w:hint="eastAsia"/>
          <w:sz w:val="21"/>
          <w:szCs w:val="21"/>
        </w:rPr>
        <w:t>机械工业出版社</w:t>
      </w:r>
      <w:r>
        <w:rPr>
          <w:rFonts w:hint="eastAsia"/>
          <w:sz w:val="21"/>
          <w:szCs w:val="21"/>
        </w:rPr>
        <w:t>, 2009</w:t>
      </w:r>
    </w:p>
    <w:p w:rsidR="00355046" w:rsidRDefault="00355046" w:rsidP="00355046">
      <w:pPr>
        <w:pStyle w:val="a7"/>
        <w:numPr>
          <w:ilvl w:val="0"/>
          <w:numId w:val="11"/>
        </w:numPr>
        <w:tabs>
          <w:tab w:val="left" w:pos="284"/>
        </w:tabs>
        <w:ind w:firstLineChars="0"/>
        <w:rPr>
          <w:sz w:val="21"/>
          <w:szCs w:val="21"/>
        </w:rPr>
      </w:pPr>
      <w:r w:rsidRPr="0079311D">
        <w:rPr>
          <w:sz w:val="21"/>
          <w:szCs w:val="21"/>
        </w:rPr>
        <w:t>Ruby on Rails Documentation</w:t>
      </w:r>
      <w:r>
        <w:rPr>
          <w:rFonts w:hint="eastAsia"/>
          <w:i/>
          <w:sz w:val="21"/>
          <w:szCs w:val="21"/>
        </w:rPr>
        <w:t xml:space="preserve">, </w:t>
      </w:r>
      <w:r w:rsidRPr="0079311D">
        <w:rPr>
          <w:i/>
          <w:sz w:val="21"/>
          <w:szCs w:val="21"/>
        </w:rPr>
        <w:t>http://railsapi.com/doc/v2.3.2/</w:t>
      </w:r>
    </w:p>
    <w:p w:rsidR="00355046" w:rsidRDefault="00355046" w:rsidP="00355046">
      <w:pPr>
        <w:pStyle w:val="a7"/>
        <w:numPr>
          <w:ilvl w:val="0"/>
          <w:numId w:val="11"/>
        </w:numPr>
        <w:tabs>
          <w:tab w:val="left" w:pos="284"/>
        </w:tabs>
        <w:ind w:firstLineChars="0"/>
        <w:rPr>
          <w:sz w:val="21"/>
          <w:szCs w:val="21"/>
        </w:rPr>
      </w:pPr>
      <w:r w:rsidRPr="008D6FD9">
        <w:rPr>
          <w:sz w:val="21"/>
          <w:szCs w:val="21"/>
        </w:rPr>
        <w:t>Building a Platform API on Rails</w:t>
      </w:r>
      <w:r>
        <w:rPr>
          <w:rFonts w:hint="eastAsia"/>
          <w:sz w:val="21"/>
          <w:szCs w:val="21"/>
        </w:rPr>
        <w:t xml:space="preserve">, </w:t>
      </w:r>
    </w:p>
    <w:p w:rsidR="00355046" w:rsidRDefault="00355046" w:rsidP="00355046">
      <w:pPr>
        <w:tabs>
          <w:tab w:val="left" w:pos="284"/>
        </w:tabs>
        <w:ind w:firstLineChars="202" w:firstLine="424"/>
        <w:rPr>
          <w:i/>
          <w:sz w:val="21"/>
          <w:szCs w:val="21"/>
        </w:rPr>
      </w:pPr>
      <w:r w:rsidRPr="00295B17">
        <w:rPr>
          <w:i/>
          <w:sz w:val="21"/>
          <w:szCs w:val="21"/>
        </w:rPr>
        <w:t>http://blog.gomiso.com/2011/06/27/building-a-platform-api-on-rails/</w:t>
      </w:r>
    </w:p>
    <w:p w:rsidR="00355046" w:rsidRDefault="00355046" w:rsidP="00355046">
      <w:pPr>
        <w:pStyle w:val="a7"/>
        <w:numPr>
          <w:ilvl w:val="0"/>
          <w:numId w:val="11"/>
        </w:numPr>
        <w:tabs>
          <w:tab w:val="left" w:pos="284"/>
        </w:tabs>
        <w:ind w:firstLineChars="0"/>
        <w:rPr>
          <w:sz w:val="21"/>
          <w:szCs w:val="21"/>
        </w:rPr>
      </w:pPr>
      <w:r w:rsidRPr="0015217F">
        <w:rPr>
          <w:sz w:val="21"/>
          <w:szCs w:val="21"/>
        </w:rPr>
        <w:t>Using Rails for API-only Apps</w:t>
      </w:r>
      <w:r>
        <w:rPr>
          <w:rFonts w:hint="eastAsia"/>
          <w:sz w:val="21"/>
          <w:szCs w:val="21"/>
        </w:rPr>
        <w:t xml:space="preserve">, </w:t>
      </w:r>
    </w:p>
    <w:p w:rsidR="00355046" w:rsidRDefault="00355046" w:rsidP="00355046">
      <w:pPr>
        <w:tabs>
          <w:tab w:val="left" w:pos="284"/>
        </w:tabs>
        <w:ind w:leftChars="177" w:left="425"/>
        <w:rPr>
          <w:i/>
          <w:sz w:val="21"/>
          <w:szCs w:val="21"/>
        </w:rPr>
      </w:pPr>
      <w:r w:rsidRPr="005F5FB9">
        <w:rPr>
          <w:i/>
          <w:sz w:val="21"/>
          <w:szCs w:val="21"/>
        </w:rPr>
        <w:t>https://github.com/rails/rails/blob/efd557a60cd976ac17be9e238111a551599caeb5/railties/guides/source/api_app.textile</w:t>
      </w:r>
    </w:p>
    <w:p w:rsidR="00355046" w:rsidRPr="00A84AD2" w:rsidRDefault="00355046" w:rsidP="00355046">
      <w:pPr>
        <w:pStyle w:val="a7"/>
        <w:numPr>
          <w:ilvl w:val="0"/>
          <w:numId w:val="11"/>
        </w:numPr>
        <w:tabs>
          <w:tab w:val="left" w:pos="284"/>
        </w:tabs>
        <w:ind w:firstLineChars="0"/>
        <w:rPr>
          <w:sz w:val="21"/>
          <w:szCs w:val="21"/>
        </w:rPr>
      </w:pPr>
      <w:r w:rsidRPr="00A16507">
        <w:rPr>
          <w:sz w:val="21"/>
          <w:szCs w:val="21"/>
        </w:rPr>
        <w:t>JSON</w:t>
      </w:r>
      <w:r w:rsidRPr="00A84AD2">
        <w:rPr>
          <w:rFonts w:hint="eastAsia"/>
          <w:sz w:val="21"/>
          <w:szCs w:val="21"/>
        </w:rPr>
        <w:t xml:space="preserve">, </w:t>
      </w:r>
      <w:r w:rsidRPr="00A84AD2">
        <w:rPr>
          <w:i/>
          <w:sz w:val="21"/>
          <w:szCs w:val="21"/>
        </w:rPr>
        <w:t>http://www.json.org/</w:t>
      </w:r>
    </w:p>
    <w:p w:rsidR="00355046" w:rsidRDefault="00355046" w:rsidP="00355046">
      <w:pPr>
        <w:pStyle w:val="a7"/>
        <w:numPr>
          <w:ilvl w:val="0"/>
          <w:numId w:val="11"/>
        </w:numPr>
        <w:tabs>
          <w:tab w:val="left" w:pos="284"/>
        </w:tabs>
        <w:ind w:firstLineChars="0"/>
        <w:rPr>
          <w:sz w:val="21"/>
          <w:szCs w:val="21"/>
        </w:rPr>
      </w:pPr>
      <w:r w:rsidRPr="002A559C">
        <w:rPr>
          <w:sz w:val="21"/>
          <w:szCs w:val="21"/>
        </w:rPr>
        <w:t>Posting JSON with headers in Ruby with Net</w:t>
      </w:r>
      <w:r>
        <w:rPr>
          <w:rFonts w:hint="eastAsia"/>
          <w:sz w:val="21"/>
          <w:szCs w:val="21"/>
        </w:rPr>
        <w:t>::</w:t>
      </w:r>
      <w:r w:rsidRPr="002A559C">
        <w:rPr>
          <w:sz w:val="21"/>
          <w:szCs w:val="21"/>
        </w:rPr>
        <w:t>HTTP</w:t>
      </w:r>
      <w:r>
        <w:rPr>
          <w:rFonts w:hint="eastAsia"/>
          <w:sz w:val="21"/>
          <w:szCs w:val="21"/>
        </w:rPr>
        <w:t>,</w:t>
      </w:r>
    </w:p>
    <w:p w:rsidR="00355046" w:rsidRDefault="00355046" w:rsidP="00355046">
      <w:pPr>
        <w:pStyle w:val="a7"/>
        <w:tabs>
          <w:tab w:val="left" w:pos="284"/>
        </w:tabs>
        <w:ind w:left="420" w:firstLineChars="0" w:firstLine="0"/>
        <w:rPr>
          <w:i/>
          <w:sz w:val="21"/>
          <w:szCs w:val="21"/>
        </w:rPr>
      </w:pPr>
      <w:r w:rsidRPr="00654AD1">
        <w:rPr>
          <w:i/>
          <w:sz w:val="21"/>
          <w:szCs w:val="21"/>
        </w:rPr>
        <w:t>http://www.thedwick.com/2012/03/posting-json-with-headers-in-ruby-with-nethttp/</w:t>
      </w:r>
    </w:p>
    <w:p w:rsidR="00355046" w:rsidRDefault="00355046" w:rsidP="00355046">
      <w:pPr>
        <w:pStyle w:val="a7"/>
        <w:numPr>
          <w:ilvl w:val="0"/>
          <w:numId w:val="11"/>
        </w:numPr>
        <w:tabs>
          <w:tab w:val="left" w:pos="284"/>
        </w:tabs>
        <w:ind w:firstLineChars="0"/>
        <w:rPr>
          <w:i/>
          <w:sz w:val="21"/>
          <w:szCs w:val="21"/>
        </w:rPr>
      </w:pPr>
      <w:r w:rsidRPr="00600166">
        <w:rPr>
          <w:rFonts w:hint="eastAsia"/>
          <w:sz w:val="21"/>
          <w:szCs w:val="21"/>
        </w:rPr>
        <w:t>MongoDB,</w:t>
      </w:r>
      <w:r>
        <w:rPr>
          <w:rFonts w:hint="eastAsia"/>
          <w:sz w:val="21"/>
          <w:szCs w:val="21"/>
        </w:rPr>
        <w:t xml:space="preserve"> </w:t>
      </w:r>
      <w:r w:rsidRPr="00600166">
        <w:rPr>
          <w:i/>
          <w:sz w:val="21"/>
          <w:szCs w:val="21"/>
        </w:rPr>
        <w:t>http://www.mongodb.org</w:t>
      </w:r>
    </w:p>
    <w:sectPr w:rsidR="00355046" w:rsidSect="00194662">
      <w:footerReference w:type="even" r:id="rId32"/>
      <w:footerReference w:type="default" r:id="rId33"/>
      <w:pgSz w:w="11906" w:h="16838" w:code="9"/>
      <w:pgMar w:top="1814" w:right="1474" w:bottom="1474" w:left="1814" w:header="720" w:footer="720" w:gutter="0"/>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5693" w:rsidRDefault="00E65693" w:rsidP="006A4EBD">
      <w:pPr>
        <w:spacing w:line="240" w:lineRule="auto"/>
      </w:pPr>
      <w:r>
        <w:separator/>
      </w:r>
    </w:p>
  </w:endnote>
  <w:endnote w:type="continuationSeparator" w:id="0">
    <w:p w:rsidR="00E65693" w:rsidRDefault="00E65693" w:rsidP="006A4EB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MT Std">
    <w:altName w:val="Times New Roman"/>
    <w:panose1 w:val="00000000000000000000"/>
    <w:charset w:val="00"/>
    <w:family w:val="roman"/>
    <w:notTrueType/>
    <w:pitch w:val="variable"/>
    <w:sig w:usb0="00000003" w:usb1="00000000" w:usb2="00000000" w:usb3="00000000" w:csb0="0000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9040101010101"/>
    <w:charset w:val="86"/>
    <w:family w:val="modern"/>
    <w:pitch w:val="fixed"/>
    <w:sig w:usb0="00000287" w:usb1="080F0000" w:usb2="00000010" w:usb3="00000000" w:csb0="0014009F" w:csb1="00000000"/>
  </w:font>
  <w:font w:name="方正精宋简体">
    <w:altName w:val="微软雅黑"/>
    <w:panose1 w:val="02000000000000000000"/>
    <w:charset w:val="86"/>
    <w:family w:val="auto"/>
    <w:pitch w:val="variable"/>
    <w:sig w:usb0="00000001" w:usb1="080E0000" w:usb2="00000010" w:usb3="00000000" w:csb0="00040000" w:csb1="00000000"/>
  </w:font>
  <w:font w:name="方正小标宋_GBK">
    <w:panose1 w:val="00000000000000000000"/>
    <w:charset w:val="86"/>
    <w:family w:val="swiss"/>
    <w:notTrueType/>
    <w:pitch w:val="variable"/>
    <w:sig w:usb0="00000207" w:usb1="08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宋体_原版">
    <w:panose1 w:val="02010600030101010101"/>
    <w:charset w:val="86"/>
    <w:family w:val="auto"/>
    <w:pitch w:val="variable"/>
    <w:sig w:usb0="00000003" w:usb1="288F0000" w:usb2="00000016" w:usb3="00000000" w:csb0="00040001" w:csb1="00000000"/>
  </w:font>
  <w:font w:name="Inconsolata">
    <w:panose1 w:val="020B0609030003000000"/>
    <w:charset w:val="00"/>
    <w:family w:val="modern"/>
    <w:pitch w:val="fixed"/>
    <w:sig w:usb0="8000002F" w:usb1="0000016B" w:usb2="00000000" w:usb3="00000000" w:csb0="00000013"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华文中宋">
    <w:panose1 w:val="02010600040101010101"/>
    <w:charset w:val="86"/>
    <w:family w:val="auto"/>
    <w:pitch w:val="variable"/>
    <w:sig w:usb0="00000287" w:usb1="080F0000" w:usb2="00000010" w:usb3="00000000" w:csb0="0004009F" w:csb1="00000000"/>
  </w:font>
  <w:font w:name="Sabon LT Std">
    <w:panose1 w:val="00000000000000000000"/>
    <w:charset w:val="00"/>
    <w:family w:val="roman"/>
    <w:notTrueType/>
    <w:pitch w:val="variable"/>
    <w:sig w:usb0="00000003" w:usb1="00000000" w:usb2="00000000" w:usb3="00000000" w:csb0="00000001" w:csb1="00000000"/>
  </w:font>
  <w:font w:name="AdobeSongStd-Light-GBK-EUC-H-Id">
    <w:altName w:val="XHei SimSun.Hiragino"/>
    <w:panose1 w:val="00000000000000000000"/>
    <w:charset w:val="86"/>
    <w:family w:val="auto"/>
    <w:notTrueType/>
    <w:pitch w:val="default"/>
    <w:sig w:usb0="00000001" w:usb1="080E0000" w:usb2="00000010" w:usb3="00000000" w:csb0="00040000" w:csb1="00000000"/>
  </w:font>
  <w:font w:name="光明体">
    <w:panose1 w:val="02000000000000000000"/>
    <w:charset w:val="86"/>
    <w:family w:val="auto"/>
    <w:pitch w:val="variable"/>
    <w:sig w:usb0="E1002BFF" w:usb1="39CFFFFF" w:usb2="00000037" w:usb3="00000000" w:csb0="001F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56692161"/>
      <w:docPartObj>
        <w:docPartGallery w:val="Page Numbers (Bottom of Page)"/>
        <w:docPartUnique/>
      </w:docPartObj>
    </w:sdtPr>
    <w:sdtEndPr>
      <w:rPr>
        <w:rFonts w:ascii="Sabon LT Std" w:hAnsi="Sabon LT Std"/>
        <w:sz w:val="21"/>
      </w:rPr>
    </w:sdtEndPr>
    <w:sdtContent>
      <w:p w:rsidR="005F5CB5" w:rsidRPr="00A0270F" w:rsidRDefault="005F5CB5" w:rsidP="00A0270F">
        <w:pPr>
          <w:pStyle w:val="a6"/>
          <w:rPr>
            <w:rFonts w:ascii="Sabon LT Std" w:hAnsi="Sabon LT Std"/>
            <w:sz w:val="21"/>
          </w:rPr>
        </w:pPr>
        <w:r w:rsidRPr="00A0270F">
          <w:rPr>
            <w:rFonts w:ascii="Sabon LT Std" w:hAnsi="Sabon LT Std"/>
            <w:sz w:val="21"/>
          </w:rPr>
          <w:fldChar w:fldCharType="begin"/>
        </w:r>
        <w:r w:rsidRPr="00A0270F">
          <w:rPr>
            <w:rFonts w:ascii="Sabon LT Std" w:hAnsi="Sabon LT Std"/>
            <w:sz w:val="21"/>
          </w:rPr>
          <w:instrText>PAGE   \* MERGEFORMAT</w:instrText>
        </w:r>
        <w:r w:rsidRPr="00A0270F">
          <w:rPr>
            <w:rFonts w:ascii="Sabon LT Std" w:hAnsi="Sabon LT Std"/>
            <w:sz w:val="21"/>
          </w:rPr>
          <w:fldChar w:fldCharType="separate"/>
        </w:r>
        <w:r w:rsidR="00007EC0" w:rsidRPr="00007EC0">
          <w:rPr>
            <w:rFonts w:ascii="Sabon LT Std" w:hAnsi="Sabon LT Std"/>
            <w:noProof/>
            <w:sz w:val="21"/>
            <w:lang w:val="zh-CN"/>
          </w:rPr>
          <w:t>II</w:t>
        </w:r>
        <w:r w:rsidRPr="00A0270F">
          <w:rPr>
            <w:rFonts w:ascii="Sabon LT Std" w:hAnsi="Sabon LT Std"/>
            <w:sz w:val="21"/>
          </w:rPr>
          <w:fldChar w:fldCharType="end"/>
        </w:r>
      </w:p>
    </w:sdtContent>
  </w:sdt>
  <w:p w:rsidR="005F5CB5" w:rsidRDefault="005F5CB5">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1465725"/>
      <w:docPartObj>
        <w:docPartGallery w:val="Page Numbers (Bottom of Page)"/>
        <w:docPartUnique/>
      </w:docPartObj>
    </w:sdtPr>
    <w:sdtEndPr>
      <w:rPr>
        <w:sz w:val="24"/>
      </w:rPr>
    </w:sdtEndPr>
    <w:sdtContent>
      <w:p w:rsidR="005F5CB5" w:rsidRDefault="005F5CB5" w:rsidP="00A0270F">
        <w:pPr>
          <w:pStyle w:val="a6"/>
          <w:jc w:val="right"/>
          <w:rPr>
            <w:sz w:val="24"/>
            <w:szCs w:val="24"/>
          </w:rPr>
        </w:pPr>
        <w:r w:rsidRPr="00A0270F">
          <w:rPr>
            <w:rFonts w:ascii="Sabon LT Std" w:hAnsi="Sabon LT Std"/>
            <w:sz w:val="21"/>
          </w:rPr>
          <w:fldChar w:fldCharType="begin"/>
        </w:r>
        <w:r w:rsidRPr="00A0270F">
          <w:rPr>
            <w:rFonts w:ascii="Sabon LT Std" w:hAnsi="Sabon LT Std"/>
            <w:sz w:val="21"/>
          </w:rPr>
          <w:instrText>PAGE   \* MERGEFORMAT</w:instrText>
        </w:r>
        <w:r w:rsidRPr="00A0270F">
          <w:rPr>
            <w:rFonts w:ascii="Sabon LT Std" w:hAnsi="Sabon LT Std"/>
            <w:sz w:val="21"/>
          </w:rPr>
          <w:fldChar w:fldCharType="separate"/>
        </w:r>
        <w:r w:rsidR="00E65693" w:rsidRPr="00E65693">
          <w:rPr>
            <w:rFonts w:ascii="Sabon LT Std" w:hAnsi="Sabon LT Std"/>
            <w:noProof/>
            <w:sz w:val="21"/>
            <w:lang w:val="zh-CN"/>
          </w:rPr>
          <w:t>I</w:t>
        </w:r>
        <w:r w:rsidRPr="00A0270F">
          <w:rPr>
            <w:rFonts w:ascii="Sabon LT Std" w:hAnsi="Sabon LT Std"/>
            <w:sz w:val="21"/>
          </w:rPr>
          <w:fldChar w:fldCharType="end"/>
        </w:r>
      </w:p>
    </w:sdtContent>
  </w:sdt>
  <w:p w:rsidR="005F5CB5" w:rsidRPr="00A0270F" w:rsidRDefault="005F5CB5" w:rsidP="00A0270F">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C46" w:rsidRPr="00D25C46" w:rsidRDefault="00D25C46" w:rsidP="00D25C46">
    <w:pPr>
      <w:pStyle w:val="a6"/>
      <w:rPr>
        <w:sz w:val="21"/>
      </w:rPr>
    </w:pPr>
  </w:p>
  <w:p w:rsidR="00D550B1" w:rsidRDefault="00D550B1">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F5CB5" w:rsidRDefault="005F5CB5">
    <w:pPr>
      <w:pStyle w:val="a6"/>
      <w:jc w:val="right"/>
    </w:pPr>
  </w:p>
  <w:p w:rsidR="005F5CB5" w:rsidRDefault="005F5CB5">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0263487"/>
      <w:docPartObj>
        <w:docPartGallery w:val="Page Numbers (Bottom of Page)"/>
        <w:docPartUnique/>
      </w:docPartObj>
    </w:sdtPr>
    <w:sdtEndPr>
      <w:rPr>
        <w:sz w:val="21"/>
      </w:rPr>
    </w:sdtEndPr>
    <w:sdtContent>
      <w:p w:rsidR="00D25C46" w:rsidRPr="00D25C46" w:rsidRDefault="00D25C46" w:rsidP="00D25C46">
        <w:pPr>
          <w:pStyle w:val="a6"/>
          <w:rPr>
            <w:sz w:val="21"/>
          </w:rPr>
        </w:pPr>
        <w:r w:rsidRPr="00D25C46">
          <w:rPr>
            <w:rFonts w:ascii="Sabon LT Std" w:hAnsi="Sabon LT Std"/>
            <w:sz w:val="21"/>
          </w:rPr>
          <w:fldChar w:fldCharType="begin"/>
        </w:r>
        <w:r w:rsidRPr="00D25C46">
          <w:rPr>
            <w:rFonts w:ascii="Sabon LT Std" w:hAnsi="Sabon LT Std"/>
            <w:sz w:val="21"/>
          </w:rPr>
          <w:instrText>PAGE   \* MERGEFORMAT</w:instrText>
        </w:r>
        <w:r w:rsidRPr="00D25C46">
          <w:rPr>
            <w:rFonts w:ascii="Sabon LT Std" w:hAnsi="Sabon LT Std"/>
            <w:sz w:val="21"/>
          </w:rPr>
          <w:fldChar w:fldCharType="separate"/>
        </w:r>
        <w:r w:rsidR="00007EC0" w:rsidRPr="00007EC0">
          <w:rPr>
            <w:rFonts w:ascii="Sabon LT Std" w:hAnsi="Sabon LT Std"/>
            <w:noProof/>
            <w:sz w:val="21"/>
            <w:lang w:val="zh-CN"/>
          </w:rPr>
          <w:t>34</w:t>
        </w:r>
        <w:r w:rsidRPr="00D25C46">
          <w:rPr>
            <w:rFonts w:ascii="Sabon LT Std" w:hAnsi="Sabon LT Std"/>
            <w:sz w:val="21"/>
          </w:rPr>
          <w:fldChar w:fldCharType="end"/>
        </w:r>
      </w:p>
    </w:sdtContent>
  </w:sdt>
  <w:p w:rsidR="00D25C46" w:rsidRDefault="00D25C46">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81213449"/>
      <w:docPartObj>
        <w:docPartGallery w:val="Page Numbers (Bottom of Page)"/>
        <w:docPartUnique/>
      </w:docPartObj>
    </w:sdtPr>
    <w:sdtEndPr/>
    <w:sdtContent>
      <w:p w:rsidR="005F5CB5" w:rsidRDefault="005F5CB5">
        <w:pPr>
          <w:pStyle w:val="a6"/>
          <w:jc w:val="right"/>
        </w:pPr>
        <w:r w:rsidRPr="00194662">
          <w:rPr>
            <w:rFonts w:ascii="Sabon LT Std" w:hAnsi="Sabon LT Std"/>
            <w:sz w:val="21"/>
          </w:rPr>
          <w:fldChar w:fldCharType="begin"/>
        </w:r>
        <w:r w:rsidRPr="00194662">
          <w:rPr>
            <w:rFonts w:ascii="Sabon LT Std" w:hAnsi="Sabon LT Std"/>
            <w:sz w:val="21"/>
          </w:rPr>
          <w:instrText>PAGE   \* MERGEFORMAT</w:instrText>
        </w:r>
        <w:r w:rsidRPr="00194662">
          <w:rPr>
            <w:rFonts w:ascii="Sabon LT Std" w:hAnsi="Sabon LT Std"/>
            <w:sz w:val="21"/>
          </w:rPr>
          <w:fldChar w:fldCharType="separate"/>
        </w:r>
        <w:r w:rsidR="00007EC0" w:rsidRPr="00007EC0">
          <w:rPr>
            <w:rFonts w:ascii="Sabon LT Std" w:hAnsi="Sabon LT Std"/>
            <w:noProof/>
            <w:sz w:val="21"/>
            <w:lang w:val="zh-CN"/>
          </w:rPr>
          <w:t>1</w:t>
        </w:r>
        <w:r w:rsidRPr="00194662">
          <w:rPr>
            <w:rFonts w:ascii="Sabon LT Std" w:hAnsi="Sabon LT Std"/>
            <w:sz w:val="21"/>
          </w:rPr>
          <w:fldChar w:fldCharType="end"/>
        </w:r>
      </w:p>
    </w:sdtContent>
  </w:sdt>
  <w:p w:rsidR="005F5CB5" w:rsidRDefault="005F5CB5">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5693" w:rsidRDefault="00E65693" w:rsidP="006A4EBD">
      <w:pPr>
        <w:spacing w:line="240" w:lineRule="auto"/>
      </w:pPr>
      <w:r>
        <w:separator/>
      </w:r>
    </w:p>
  </w:footnote>
  <w:footnote w:type="continuationSeparator" w:id="0">
    <w:p w:rsidR="00E65693" w:rsidRDefault="00E65693" w:rsidP="006A4EB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56349"/>
    <w:multiLevelType w:val="hybridMultilevel"/>
    <w:tmpl w:val="F1B43C4E"/>
    <w:lvl w:ilvl="0" w:tplc="C576E036">
      <w:start w:val="1"/>
      <w:numFmt w:val="decimal"/>
      <w:lvlText w:val="（%1）"/>
      <w:lvlJc w:val="left"/>
      <w:pPr>
        <w:ind w:left="840" w:hanging="420"/>
      </w:pPr>
      <w:rPr>
        <w:rFonts w:ascii="Times New Roman MT Std" w:hAnsi="Times New Roman MT Std"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57652C"/>
    <w:multiLevelType w:val="hybridMultilevel"/>
    <w:tmpl w:val="49328F68"/>
    <w:lvl w:ilvl="0" w:tplc="885A466C">
      <w:start w:val="1"/>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8E0687"/>
    <w:multiLevelType w:val="multilevel"/>
    <w:tmpl w:val="173249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18466D89"/>
    <w:multiLevelType w:val="hybridMultilevel"/>
    <w:tmpl w:val="E8743FF2"/>
    <w:lvl w:ilvl="0" w:tplc="9956FFEE">
      <w:start w:val="1"/>
      <w:numFmt w:val="decimal"/>
      <w:lvlText w:val="（%1）"/>
      <w:lvlJc w:val="left"/>
      <w:pPr>
        <w:ind w:left="720" w:hanging="720"/>
      </w:pPr>
      <w:rPr>
        <w:rFonts w:ascii="Times New Roman MT Std" w:hAnsi="Times New Roman MT Std"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674EF6"/>
    <w:multiLevelType w:val="hybridMultilevel"/>
    <w:tmpl w:val="49328F68"/>
    <w:lvl w:ilvl="0" w:tplc="885A466C">
      <w:start w:val="1"/>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7DB32C4"/>
    <w:multiLevelType w:val="hybridMultilevel"/>
    <w:tmpl w:val="C4384792"/>
    <w:lvl w:ilvl="0" w:tplc="7D7C8F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DE274FF"/>
    <w:multiLevelType w:val="hybridMultilevel"/>
    <w:tmpl w:val="E0DE2272"/>
    <w:lvl w:ilvl="0" w:tplc="E624A200">
      <w:start w:val="1"/>
      <w:numFmt w:val="decimal"/>
      <w:lvlText w:val="[%1]"/>
      <w:lvlJc w:val="left"/>
      <w:pPr>
        <w:ind w:left="420" w:hanging="420"/>
      </w:pPr>
      <w:rPr>
        <w:rFonts w:hint="eastAsia"/>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0F67792"/>
    <w:multiLevelType w:val="hybridMultilevel"/>
    <w:tmpl w:val="D1C4D61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
    <w:nsid w:val="3B3220EB"/>
    <w:multiLevelType w:val="hybridMultilevel"/>
    <w:tmpl w:val="172A2248"/>
    <w:lvl w:ilvl="0" w:tplc="04090001">
      <w:start w:val="1"/>
      <w:numFmt w:val="bullet"/>
      <w:lvlText w:val=""/>
      <w:lvlJc w:val="left"/>
      <w:pPr>
        <w:ind w:left="704" w:hanging="420"/>
      </w:pPr>
      <w:rPr>
        <w:rFonts w:ascii="Wingdings" w:hAnsi="Wingdings" w:hint="default"/>
      </w:rPr>
    </w:lvl>
    <w:lvl w:ilvl="1" w:tplc="04090003">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9">
    <w:nsid w:val="443D0BEA"/>
    <w:multiLevelType w:val="hybridMultilevel"/>
    <w:tmpl w:val="67F20C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55600F2"/>
    <w:multiLevelType w:val="hybridMultilevel"/>
    <w:tmpl w:val="D1C4D612"/>
    <w:lvl w:ilvl="0" w:tplc="0409000F">
      <w:start w:val="1"/>
      <w:numFmt w:val="decimal"/>
      <w:lvlText w:val="%1."/>
      <w:lvlJc w:val="left"/>
      <w:pPr>
        <w:ind w:left="704" w:hanging="420"/>
      </w:p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nsid w:val="59E03488"/>
    <w:multiLevelType w:val="hybridMultilevel"/>
    <w:tmpl w:val="2BBE923E"/>
    <w:lvl w:ilvl="0" w:tplc="04090001">
      <w:start w:val="1"/>
      <w:numFmt w:val="bullet"/>
      <w:lvlText w:val=""/>
      <w:lvlJc w:val="left"/>
      <w:pPr>
        <w:ind w:left="1275" w:hanging="420"/>
      </w:pPr>
      <w:rPr>
        <w:rFonts w:ascii="Wingdings" w:hAnsi="Wingdings" w:hint="default"/>
      </w:rPr>
    </w:lvl>
    <w:lvl w:ilvl="1" w:tplc="04090003" w:tentative="1">
      <w:start w:val="1"/>
      <w:numFmt w:val="bullet"/>
      <w:lvlText w:val=""/>
      <w:lvlJc w:val="left"/>
      <w:pPr>
        <w:ind w:left="1695" w:hanging="420"/>
      </w:pPr>
      <w:rPr>
        <w:rFonts w:ascii="Wingdings" w:hAnsi="Wingdings" w:hint="default"/>
      </w:rPr>
    </w:lvl>
    <w:lvl w:ilvl="2" w:tplc="04090005" w:tentative="1">
      <w:start w:val="1"/>
      <w:numFmt w:val="bullet"/>
      <w:lvlText w:val=""/>
      <w:lvlJc w:val="left"/>
      <w:pPr>
        <w:ind w:left="2115" w:hanging="420"/>
      </w:pPr>
      <w:rPr>
        <w:rFonts w:ascii="Wingdings" w:hAnsi="Wingdings" w:hint="default"/>
      </w:rPr>
    </w:lvl>
    <w:lvl w:ilvl="3" w:tplc="04090001" w:tentative="1">
      <w:start w:val="1"/>
      <w:numFmt w:val="bullet"/>
      <w:lvlText w:val=""/>
      <w:lvlJc w:val="left"/>
      <w:pPr>
        <w:ind w:left="2535" w:hanging="420"/>
      </w:pPr>
      <w:rPr>
        <w:rFonts w:ascii="Wingdings" w:hAnsi="Wingdings" w:hint="default"/>
      </w:rPr>
    </w:lvl>
    <w:lvl w:ilvl="4" w:tplc="04090003" w:tentative="1">
      <w:start w:val="1"/>
      <w:numFmt w:val="bullet"/>
      <w:lvlText w:val=""/>
      <w:lvlJc w:val="left"/>
      <w:pPr>
        <w:ind w:left="2955" w:hanging="420"/>
      </w:pPr>
      <w:rPr>
        <w:rFonts w:ascii="Wingdings" w:hAnsi="Wingdings" w:hint="default"/>
      </w:rPr>
    </w:lvl>
    <w:lvl w:ilvl="5" w:tplc="04090005" w:tentative="1">
      <w:start w:val="1"/>
      <w:numFmt w:val="bullet"/>
      <w:lvlText w:val=""/>
      <w:lvlJc w:val="left"/>
      <w:pPr>
        <w:ind w:left="3375" w:hanging="420"/>
      </w:pPr>
      <w:rPr>
        <w:rFonts w:ascii="Wingdings" w:hAnsi="Wingdings" w:hint="default"/>
      </w:rPr>
    </w:lvl>
    <w:lvl w:ilvl="6" w:tplc="04090001" w:tentative="1">
      <w:start w:val="1"/>
      <w:numFmt w:val="bullet"/>
      <w:lvlText w:val=""/>
      <w:lvlJc w:val="left"/>
      <w:pPr>
        <w:ind w:left="3795" w:hanging="420"/>
      </w:pPr>
      <w:rPr>
        <w:rFonts w:ascii="Wingdings" w:hAnsi="Wingdings" w:hint="default"/>
      </w:rPr>
    </w:lvl>
    <w:lvl w:ilvl="7" w:tplc="04090003" w:tentative="1">
      <w:start w:val="1"/>
      <w:numFmt w:val="bullet"/>
      <w:lvlText w:val=""/>
      <w:lvlJc w:val="left"/>
      <w:pPr>
        <w:ind w:left="4215" w:hanging="420"/>
      </w:pPr>
      <w:rPr>
        <w:rFonts w:ascii="Wingdings" w:hAnsi="Wingdings" w:hint="default"/>
      </w:rPr>
    </w:lvl>
    <w:lvl w:ilvl="8" w:tplc="04090005" w:tentative="1">
      <w:start w:val="1"/>
      <w:numFmt w:val="bullet"/>
      <w:lvlText w:val=""/>
      <w:lvlJc w:val="left"/>
      <w:pPr>
        <w:ind w:left="4635" w:hanging="420"/>
      </w:pPr>
      <w:rPr>
        <w:rFonts w:ascii="Wingdings" w:hAnsi="Wingdings" w:hint="default"/>
      </w:rPr>
    </w:lvl>
  </w:abstractNum>
  <w:abstractNum w:abstractNumId="12">
    <w:nsid w:val="60E8738E"/>
    <w:multiLevelType w:val="hybridMultilevel"/>
    <w:tmpl w:val="F1B43C4E"/>
    <w:lvl w:ilvl="0" w:tplc="C576E036">
      <w:start w:val="1"/>
      <w:numFmt w:val="decimal"/>
      <w:lvlText w:val="（%1）"/>
      <w:lvlJc w:val="left"/>
      <w:pPr>
        <w:ind w:left="840" w:hanging="420"/>
      </w:pPr>
      <w:rPr>
        <w:rFonts w:ascii="Times New Roman MT Std" w:hAnsi="Times New Roman MT Std"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249608F"/>
    <w:multiLevelType w:val="multilevel"/>
    <w:tmpl w:val="09B0174E"/>
    <w:lvl w:ilvl="0">
      <w:start w:val="1"/>
      <w:numFmt w:val="decimal"/>
      <w:lvlText w:val="%1"/>
      <w:lvlJc w:val="left"/>
      <w:pPr>
        <w:ind w:left="425" w:hanging="425"/>
      </w:pPr>
    </w:lvl>
    <w:lvl w:ilvl="1">
      <w:start w:val="1"/>
      <w:numFmt w:val="decimal"/>
      <w:lvlText w:val="%1.%2"/>
      <w:lvlJc w:val="left"/>
      <w:pPr>
        <w:ind w:left="992" w:hanging="567"/>
      </w:pPr>
      <w:rPr>
        <w:rFonts w:ascii="Times New Roman MT Std" w:hAnsi="Times New Roman MT Std" w:hint="default"/>
        <w:b/>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3BD0B12"/>
    <w:multiLevelType w:val="hybridMultilevel"/>
    <w:tmpl w:val="A43AC538"/>
    <w:lvl w:ilvl="0" w:tplc="17B629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8100008"/>
    <w:multiLevelType w:val="hybridMultilevel"/>
    <w:tmpl w:val="2FCABE0E"/>
    <w:lvl w:ilvl="0" w:tplc="8F8C8120">
      <w:start w:val="1"/>
      <w:numFmt w:val="decimal"/>
      <w:lvlText w:val="（%1）"/>
      <w:lvlJc w:val="left"/>
      <w:pPr>
        <w:ind w:left="720" w:hanging="720"/>
      </w:pPr>
      <w:rPr>
        <w:rFonts w:ascii="Times New Roman MT Std" w:hAnsi="Times New Roman MT Std"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A976FE7"/>
    <w:multiLevelType w:val="hybridMultilevel"/>
    <w:tmpl w:val="22DA80AE"/>
    <w:lvl w:ilvl="0" w:tplc="2488D8C0">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4744BED"/>
    <w:multiLevelType w:val="hybridMultilevel"/>
    <w:tmpl w:val="1B6A2D8C"/>
    <w:lvl w:ilvl="0" w:tplc="0409000F">
      <w:start w:val="1"/>
      <w:numFmt w:val="decimal"/>
      <w:lvlText w:val="%1."/>
      <w:lvlJc w:val="left"/>
      <w:pPr>
        <w:ind w:left="1125" w:hanging="420"/>
      </w:pPr>
    </w:lvl>
    <w:lvl w:ilvl="1" w:tplc="04090019" w:tentative="1">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18">
    <w:nsid w:val="74813AE5"/>
    <w:multiLevelType w:val="hybridMultilevel"/>
    <w:tmpl w:val="C212DE7A"/>
    <w:lvl w:ilvl="0" w:tplc="C576E036">
      <w:start w:val="1"/>
      <w:numFmt w:val="decimal"/>
      <w:lvlText w:val="（%1）"/>
      <w:lvlJc w:val="left"/>
      <w:pPr>
        <w:ind w:left="845" w:hanging="420"/>
      </w:pPr>
      <w:rPr>
        <w:rFonts w:ascii="Times New Roman MT Std" w:hAnsi="Times New Roman MT Std"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9">
    <w:nsid w:val="7A1967B1"/>
    <w:multiLevelType w:val="multilevel"/>
    <w:tmpl w:val="9438AFEA"/>
    <w:lvl w:ilvl="0">
      <w:start w:val="1"/>
      <w:numFmt w:val="decimal"/>
      <w:lvlText w:val="%1"/>
      <w:lvlJc w:val="left"/>
      <w:pPr>
        <w:ind w:left="425" w:hanging="425"/>
      </w:pPr>
      <w:rPr>
        <w:rFonts w:ascii="Times New Roman MT Std" w:hAnsi="Times New Roman MT Std" w:hint="default"/>
        <w:b/>
      </w:rPr>
    </w:lvl>
    <w:lvl w:ilvl="1">
      <w:start w:val="1"/>
      <w:numFmt w:val="decimal"/>
      <w:lvlText w:val="%1.%2"/>
      <w:lvlJc w:val="left"/>
      <w:pPr>
        <w:ind w:left="992" w:hanging="567"/>
      </w:pPr>
      <w:rPr>
        <w:rFonts w:ascii="Times New Roman MT Std" w:hAnsi="Times New Roman MT Std" w:hint="default"/>
        <w:b/>
      </w:rPr>
    </w:lvl>
    <w:lvl w:ilvl="2">
      <w:start w:val="1"/>
      <w:numFmt w:val="decimal"/>
      <w:lvlText w:val="%1.%2.%3"/>
      <w:lvlJc w:val="left"/>
      <w:pPr>
        <w:ind w:left="1418" w:hanging="567"/>
      </w:pPr>
      <w:rPr>
        <w:rFonts w:ascii="Times New Roman MT Std" w:hAnsi="Times New Roman MT Std" w:hint="default"/>
        <w:b/>
        <w:sz w:val="24"/>
      </w:rPr>
    </w:lvl>
    <w:lvl w:ilvl="3">
      <w:start w:val="1"/>
      <w:numFmt w:val="decimal"/>
      <w:lvlText w:val="%1.%2.%3.%4"/>
      <w:lvlJc w:val="left"/>
      <w:pPr>
        <w:ind w:left="1984" w:hanging="708"/>
      </w:pPr>
      <w:rPr>
        <w:rFonts w:ascii="Times New Roman MT Std" w:hAnsi="Times New Roman MT Std" w:hint="default"/>
        <w:b/>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7B1C28EF"/>
    <w:multiLevelType w:val="hybridMultilevel"/>
    <w:tmpl w:val="AB32413A"/>
    <w:lvl w:ilvl="0" w:tplc="C576E036">
      <w:start w:val="1"/>
      <w:numFmt w:val="decimal"/>
      <w:lvlText w:val="（%1）"/>
      <w:lvlJc w:val="left"/>
      <w:pPr>
        <w:ind w:left="720" w:hanging="720"/>
      </w:pPr>
      <w:rPr>
        <w:rFonts w:ascii="Times New Roman MT Std" w:hAnsi="Times New Roman MT Std"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20"/>
  </w:num>
  <w:num w:numId="3">
    <w:abstractNumId w:val="3"/>
  </w:num>
  <w:num w:numId="4">
    <w:abstractNumId w:val="15"/>
  </w:num>
  <w:num w:numId="5">
    <w:abstractNumId w:val="5"/>
  </w:num>
  <w:num w:numId="6">
    <w:abstractNumId w:val="11"/>
  </w:num>
  <w:num w:numId="7">
    <w:abstractNumId w:val="17"/>
  </w:num>
  <w:num w:numId="8">
    <w:abstractNumId w:val="16"/>
  </w:num>
  <w:num w:numId="9">
    <w:abstractNumId w:val="8"/>
  </w:num>
  <w:num w:numId="10">
    <w:abstractNumId w:val="13"/>
  </w:num>
  <w:num w:numId="11">
    <w:abstractNumId w:val="6"/>
  </w:num>
  <w:num w:numId="12">
    <w:abstractNumId w:val="2"/>
  </w:num>
  <w:num w:numId="13">
    <w:abstractNumId w:val="9"/>
  </w:num>
  <w:num w:numId="14">
    <w:abstractNumId w:val="14"/>
  </w:num>
  <w:num w:numId="15">
    <w:abstractNumId w:val="10"/>
  </w:num>
  <w:num w:numId="16">
    <w:abstractNumId w:val="1"/>
  </w:num>
  <w:num w:numId="17">
    <w:abstractNumId w:val="7"/>
  </w:num>
  <w:num w:numId="18">
    <w:abstractNumId w:val="4"/>
  </w:num>
  <w:num w:numId="19">
    <w:abstractNumId w:val="12"/>
  </w:num>
  <w:num w:numId="20">
    <w:abstractNumId w:val="18"/>
  </w:num>
  <w:num w:numId="21">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bordersDoNotSurroundHeader/>
  <w:bordersDoNotSurroundFooter/>
  <w:hideGrammaticalErrors/>
  <w:defaultTabStop w:val="420"/>
  <w:evenAndOddHeaders/>
  <w:drawingGridHorizontalSpacing w:val="120"/>
  <w:drawingGridVerticalSpacing w:val="163"/>
  <w:displayHorizontalDrawingGridEvery w:val="0"/>
  <w:displayVerticalDrawingGridEvery w:val="2"/>
  <w:characterSpacingControl w:val="compressPunctuation"/>
  <w:savePreviewPicture/>
  <w:hdrShapeDefaults>
    <o:shapedefaults v:ext="edit" spidmax="2049" style="mso-position-horizontal:center;mso-position-horizontal-relative:margin"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41B5C"/>
    <w:rsid w:val="00000403"/>
    <w:rsid w:val="000005FD"/>
    <w:rsid w:val="0000064A"/>
    <w:rsid w:val="000007D6"/>
    <w:rsid w:val="00001351"/>
    <w:rsid w:val="00001545"/>
    <w:rsid w:val="0000210D"/>
    <w:rsid w:val="0000280D"/>
    <w:rsid w:val="00002EF5"/>
    <w:rsid w:val="00003457"/>
    <w:rsid w:val="00003615"/>
    <w:rsid w:val="00003BFA"/>
    <w:rsid w:val="00003E5C"/>
    <w:rsid w:val="00003FE7"/>
    <w:rsid w:val="00004A0B"/>
    <w:rsid w:val="0000525D"/>
    <w:rsid w:val="00005332"/>
    <w:rsid w:val="00005742"/>
    <w:rsid w:val="000057DD"/>
    <w:rsid w:val="00005ACA"/>
    <w:rsid w:val="0000653F"/>
    <w:rsid w:val="00006F66"/>
    <w:rsid w:val="00007EC0"/>
    <w:rsid w:val="00010434"/>
    <w:rsid w:val="000108DC"/>
    <w:rsid w:val="00011F1D"/>
    <w:rsid w:val="00013476"/>
    <w:rsid w:val="00013622"/>
    <w:rsid w:val="00013A1E"/>
    <w:rsid w:val="00014145"/>
    <w:rsid w:val="000142E2"/>
    <w:rsid w:val="000148B0"/>
    <w:rsid w:val="00014B09"/>
    <w:rsid w:val="000158C0"/>
    <w:rsid w:val="000162E4"/>
    <w:rsid w:val="0001784F"/>
    <w:rsid w:val="00020227"/>
    <w:rsid w:val="00020922"/>
    <w:rsid w:val="000209F4"/>
    <w:rsid w:val="00020E97"/>
    <w:rsid w:val="00022631"/>
    <w:rsid w:val="000244AF"/>
    <w:rsid w:val="000245E2"/>
    <w:rsid w:val="00024744"/>
    <w:rsid w:val="00025790"/>
    <w:rsid w:val="00025B61"/>
    <w:rsid w:val="00025D53"/>
    <w:rsid w:val="00026069"/>
    <w:rsid w:val="00026C85"/>
    <w:rsid w:val="00026FE1"/>
    <w:rsid w:val="000270E4"/>
    <w:rsid w:val="0002752A"/>
    <w:rsid w:val="00027633"/>
    <w:rsid w:val="00027667"/>
    <w:rsid w:val="000279D6"/>
    <w:rsid w:val="000313FF"/>
    <w:rsid w:val="00031C46"/>
    <w:rsid w:val="00031DAD"/>
    <w:rsid w:val="00031FC7"/>
    <w:rsid w:val="000328E0"/>
    <w:rsid w:val="00033885"/>
    <w:rsid w:val="00033C01"/>
    <w:rsid w:val="00035A27"/>
    <w:rsid w:val="00035C5B"/>
    <w:rsid w:val="0003629C"/>
    <w:rsid w:val="000362B6"/>
    <w:rsid w:val="00037AED"/>
    <w:rsid w:val="00040BA4"/>
    <w:rsid w:val="00041044"/>
    <w:rsid w:val="00041151"/>
    <w:rsid w:val="00041339"/>
    <w:rsid w:val="00042862"/>
    <w:rsid w:val="000441CA"/>
    <w:rsid w:val="00044C85"/>
    <w:rsid w:val="00044FDF"/>
    <w:rsid w:val="00046F65"/>
    <w:rsid w:val="00047759"/>
    <w:rsid w:val="00050B47"/>
    <w:rsid w:val="00050CCE"/>
    <w:rsid w:val="00050DAE"/>
    <w:rsid w:val="00050E7F"/>
    <w:rsid w:val="000513CC"/>
    <w:rsid w:val="00051FBA"/>
    <w:rsid w:val="0005221A"/>
    <w:rsid w:val="000522FE"/>
    <w:rsid w:val="00053617"/>
    <w:rsid w:val="0005399B"/>
    <w:rsid w:val="000543F4"/>
    <w:rsid w:val="0005530A"/>
    <w:rsid w:val="000566F9"/>
    <w:rsid w:val="000575E3"/>
    <w:rsid w:val="00057CDD"/>
    <w:rsid w:val="000600C0"/>
    <w:rsid w:val="00061782"/>
    <w:rsid w:val="000619E3"/>
    <w:rsid w:val="000620FA"/>
    <w:rsid w:val="00063A46"/>
    <w:rsid w:val="00064654"/>
    <w:rsid w:val="000650A5"/>
    <w:rsid w:val="000663A2"/>
    <w:rsid w:val="00066980"/>
    <w:rsid w:val="0006744A"/>
    <w:rsid w:val="000674D9"/>
    <w:rsid w:val="0006751F"/>
    <w:rsid w:val="0006779A"/>
    <w:rsid w:val="00067C71"/>
    <w:rsid w:val="00067E44"/>
    <w:rsid w:val="000709F8"/>
    <w:rsid w:val="00071B6E"/>
    <w:rsid w:val="000720CA"/>
    <w:rsid w:val="00072C2F"/>
    <w:rsid w:val="00072F5E"/>
    <w:rsid w:val="000731CD"/>
    <w:rsid w:val="00073475"/>
    <w:rsid w:val="0007353F"/>
    <w:rsid w:val="00073762"/>
    <w:rsid w:val="00074AB1"/>
    <w:rsid w:val="00075B3B"/>
    <w:rsid w:val="00075C8B"/>
    <w:rsid w:val="00075D5E"/>
    <w:rsid w:val="000763D8"/>
    <w:rsid w:val="00077A45"/>
    <w:rsid w:val="00077CD0"/>
    <w:rsid w:val="00081A79"/>
    <w:rsid w:val="00081F6F"/>
    <w:rsid w:val="00082616"/>
    <w:rsid w:val="00082ADA"/>
    <w:rsid w:val="0008363A"/>
    <w:rsid w:val="000837AF"/>
    <w:rsid w:val="000859E4"/>
    <w:rsid w:val="000867DF"/>
    <w:rsid w:val="0008686F"/>
    <w:rsid w:val="00086A56"/>
    <w:rsid w:val="00087224"/>
    <w:rsid w:val="00087BD2"/>
    <w:rsid w:val="00087FA0"/>
    <w:rsid w:val="0009041E"/>
    <w:rsid w:val="0009079A"/>
    <w:rsid w:val="00090C7F"/>
    <w:rsid w:val="00091028"/>
    <w:rsid w:val="00091497"/>
    <w:rsid w:val="00091751"/>
    <w:rsid w:val="000918D8"/>
    <w:rsid w:val="000920A4"/>
    <w:rsid w:val="000937A1"/>
    <w:rsid w:val="000941BE"/>
    <w:rsid w:val="000943B0"/>
    <w:rsid w:val="00094D70"/>
    <w:rsid w:val="00094E34"/>
    <w:rsid w:val="00095C71"/>
    <w:rsid w:val="000965F1"/>
    <w:rsid w:val="000966EB"/>
    <w:rsid w:val="00096F62"/>
    <w:rsid w:val="00097303"/>
    <w:rsid w:val="000A1A27"/>
    <w:rsid w:val="000A2506"/>
    <w:rsid w:val="000A255F"/>
    <w:rsid w:val="000A38C8"/>
    <w:rsid w:val="000A3EB2"/>
    <w:rsid w:val="000A4B58"/>
    <w:rsid w:val="000A61FB"/>
    <w:rsid w:val="000A7276"/>
    <w:rsid w:val="000B0AF3"/>
    <w:rsid w:val="000B1CB8"/>
    <w:rsid w:val="000B1D99"/>
    <w:rsid w:val="000B1FAE"/>
    <w:rsid w:val="000B2360"/>
    <w:rsid w:val="000B2363"/>
    <w:rsid w:val="000B238F"/>
    <w:rsid w:val="000B2FD3"/>
    <w:rsid w:val="000B3240"/>
    <w:rsid w:val="000B61AD"/>
    <w:rsid w:val="000B79F2"/>
    <w:rsid w:val="000B7E23"/>
    <w:rsid w:val="000C052A"/>
    <w:rsid w:val="000C164E"/>
    <w:rsid w:val="000C2279"/>
    <w:rsid w:val="000C2969"/>
    <w:rsid w:val="000C31B5"/>
    <w:rsid w:val="000C3C5E"/>
    <w:rsid w:val="000C462A"/>
    <w:rsid w:val="000C4C3A"/>
    <w:rsid w:val="000C4FC3"/>
    <w:rsid w:val="000C5100"/>
    <w:rsid w:val="000C5D36"/>
    <w:rsid w:val="000C626E"/>
    <w:rsid w:val="000C6CFC"/>
    <w:rsid w:val="000C7007"/>
    <w:rsid w:val="000C70B0"/>
    <w:rsid w:val="000D00E9"/>
    <w:rsid w:val="000D0682"/>
    <w:rsid w:val="000D1AD0"/>
    <w:rsid w:val="000D1D3D"/>
    <w:rsid w:val="000D2D4B"/>
    <w:rsid w:val="000D3582"/>
    <w:rsid w:val="000D3DC1"/>
    <w:rsid w:val="000D42C7"/>
    <w:rsid w:val="000D42EE"/>
    <w:rsid w:val="000D4618"/>
    <w:rsid w:val="000D4886"/>
    <w:rsid w:val="000D5BB5"/>
    <w:rsid w:val="000D6B0C"/>
    <w:rsid w:val="000D6E78"/>
    <w:rsid w:val="000D7704"/>
    <w:rsid w:val="000D79BD"/>
    <w:rsid w:val="000E03B7"/>
    <w:rsid w:val="000E08F2"/>
    <w:rsid w:val="000E1951"/>
    <w:rsid w:val="000E3DD0"/>
    <w:rsid w:val="000E4186"/>
    <w:rsid w:val="000E73B7"/>
    <w:rsid w:val="000E7A07"/>
    <w:rsid w:val="000E7CBA"/>
    <w:rsid w:val="000E7D6E"/>
    <w:rsid w:val="000F10F9"/>
    <w:rsid w:val="000F1345"/>
    <w:rsid w:val="000F13B3"/>
    <w:rsid w:val="000F2161"/>
    <w:rsid w:val="000F281B"/>
    <w:rsid w:val="000F2AAA"/>
    <w:rsid w:val="000F37BD"/>
    <w:rsid w:val="000F43B3"/>
    <w:rsid w:val="000F4438"/>
    <w:rsid w:val="000F4C60"/>
    <w:rsid w:val="000F4CC5"/>
    <w:rsid w:val="000F5143"/>
    <w:rsid w:val="000F519E"/>
    <w:rsid w:val="000F5E5C"/>
    <w:rsid w:val="000F6590"/>
    <w:rsid w:val="000F6712"/>
    <w:rsid w:val="000F6A9E"/>
    <w:rsid w:val="000F7C5E"/>
    <w:rsid w:val="00100137"/>
    <w:rsid w:val="00101294"/>
    <w:rsid w:val="00101932"/>
    <w:rsid w:val="00101977"/>
    <w:rsid w:val="0010253F"/>
    <w:rsid w:val="00102AB6"/>
    <w:rsid w:val="0010306F"/>
    <w:rsid w:val="00104ED1"/>
    <w:rsid w:val="001053EC"/>
    <w:rsid w:val="001071CE"/>
    <w:rsid w:val="00107333"/>
    <w:rsid w:val="001079CF"/>
    <w:rsid w:val="00107AAC"/>
    <w:rsid w:val="001103C9"/>
    <w:rsid w:val="00110E95"/>
    <w:rsid w:val="00111188"/>
    <w:rsid w:val="00111A8A"/>
    <w:rsid w:val="00111FA7"/>
    <w:rsid w:val="001127FD"/>
    <w:rsid w:val="001132F8"/>
    <w:rsid w:val="001139E7"/>
    <w:rsid w:val="00113D08"/>
    <w:rsid w:val="00114271"/>
    <w:rsid w:val="0011432F"/>
    <w:rsid w:val="00114950"/>
    <w:rsid w:val="00114958"/>
    <w:rsid w:val="00115375"/>
    <w:rsid w:val="00115831"/>
    <w:rsid w:val="001158B4"/>
    <w:rsid w:val="00115CE4"/>
    <w:rsid w:val="001166B8"/>
    <w:rsid w:val="00116928"/>
    <w:rsid w:val="001169DF"/>
    <w:rsid w:val="00116CE8"/>
    <w:rsid w:val="001175CA"/>
    <w:rsid w:val="00117C36"/>
    <w:rsid w:val="0012090D"/>
    <w:rsid w:val="0012142A"/>
    <w:rsid w:val="0012149F"/>
    <w:rsid w:val="001219C7"/>
    <w:rsid w:val="00121CB5"/>
    <w:rsid w:val="00121DF5"/>
    <w:rsid w:val="00122A79"/>
    <w:rsid w:val="00122AAB"/>
    <w:rsid w:val="001235CE"/>
    <w:rsid w:val="00123765"/>
    <w:rsid w:val="001239C4"/>
    <w:rsid w:val="00124E84"/>
    <w:rsid w:val="0012555B"/>
    <w:rsid w:val="001255E8"/>
    <w:rsid w:val="001258BE"/>
    <w:rsid w:val="001259C4"/>
    <w:rsid w:val="00126778"/>
    <w:rsid w:val="00127EE2"/>
    <w:rsid w:val="00127EF8"/>
    <w:rsid w:val="001318FC"/>
    <w:rsid w:val="00132767"/>
    <w:rsid w:val="00132D7A"/>
    <w:rsid w:val="00133D1F"/>
    <w:rsid w:val="001354D0"/>
    <w:rsid w:val="00136149"/>
    <w:rsid w:val="001362D0"/>
    <w:rsid w:val="00136E6C"/>
    <w:rsid w:val="0013720B"/>
    <w:rsid w:val="00137E5B"/>
    <w:rsid w:val="001404F2"/>
    <w:rsid w:val="00140593"/>
    <w:rsid w:val="00141167"/>
    <w:rsid w:val="0014118C"/>
    <w:rsid w:val="00141392"/>
    <w:rsid w:val="001419D0"/>
    <w:rsid w:val="001428D8"/>
    <w:rsid w:val="00142AFB"/>
    <w:rsid w:val="001432F9"/>
    <w:rsid w:val="001435D7"/>
    <w:rsid w:val="00143A30"/>
    <w:rsid w:val="00143DA3"/>
    <w:rsid w:val="0014404C"/>
    <w:rsid w:val="00144C80"/>
    <w:rsid w:val="00144DBB"/>
    <w:rsid w:val="00145429"/>
    <w:rsid w:val="001457B1"/>
    <w:rsid w:val="00145F0C"/>
    <w:rsid w:val="001464D9"/>
    <w:rsid w:val="001476EC"/>
    <w:rsid w:val="00150F1D"/>
    <w:rsid w:val="001514AA"/>
    <w:rsid w:val="001518BC"/>
    <w:rsid w:val="00152079"/>
    <w:rsid w:val="0015217F"/>
    <w:rsid w:val="00152E4E"/>
    <w:rsid w:val="00153318"/>
    <w:rsid w:val="00153804"/>
    <w:rsid w:val="00154A65"/>
    <w:rsid w:val="0015598C"/>
    <w:rsid w:val="00155AC4"/>
    <w:rsid w:val="00156128"/>
    <w:rsid w:val="00156436"/>
    <w:rsid w:val="00156931"/>
    <w:rsid w:val="00156C6E"/>
    <w:rsid w:val="00157F42"/>
    <w:rsid w:val="00157FEA"/>
    <w:rsid w:val="00160869"/>
    <w:rsid w:val="00160BC3"/>
    <w:rsid w:val="00161186"/>
    <w:rsid w:val="0016169B"/>
    <w:rsid w:val="001616FC"/>
    <w:rsid w:val="00161B24"/>
    <w:rsid w:val="00161BB4"/>
    <w:rsid w:val="00161EB1"/>
    <w:rsid w:val="0016205E"/>
    <w:rsid w:val="0016232E"/>
    <w:rsid w:val="00162A93"/>
    <w:rsid w:val="00163791"/>
    <w:rsid w:val="00164D5C"/>
    <w:rsid w:val="001650D5"/>
    <w:rsid w:val="00165E60"/>
    <w:rsid w:val="00167250"/>
    <w:rsid w:val="00170461"/>
    <w:rsid w:val="00170FD9"/>
    <w:rsid w:val="00171247"/>
    <w:rsid w:val="0017151C"/>
    <w:rsid w:val="00171841"/>
    <w:rsid w:val="0017217B"/>
    <w:rsid w:val="00172306"/>
    <w:rsid w:val="00172A74"/>
    <w:rsid w:val="00173792"/>
    <w:rsid w:val="00173F60"/>
    <w:rsid w:val="00175897"/>
    <w:rsid w:val="001762F0"/>
    <w:rsid w:val="0017657D"/>
    <w:rsid w:val="00176F47"/>
    <w:rsid w:val="00177119"/>
    <w:rsid w:val="0017713C"/>
    <w:rsid w:val="001775D8"/>
    <w:rsid w:val="00180FD0"/>
    <w:rsid w:val="00181F96"/>
    <w:rsid w:val="001821A6"/>
    <w:rsid w:val="00182367"/>
    <w:rsid w:val="0018265B"/>
    <w:rsid w:val="00182704"/>
    <w:rsid w:val="001828CD"/>
    <w:rsid w:val="00182A6E"/>
    <w:rsid w:val="00182A9F"/>
    <w:rsid w:val="00183024"/>
    <w:rsid w:val="00183E5E"/>
    <w:rsid w:val="00184652"/>
    <w:rsid w:val="00184BDF"/>
    <w:rsid w:val="00185047"/>
    <w:rsid w:val="0018542A"/>
    <w:rsid w:val="00186490"/>
    <w:rsid w:val="00186703"/>
    <w:rsid w:val="00186D06"/>
    <w:rsid w:val="001872F1"/>
    <w:rsid w:val="00187484"/>
    <w:rsid w:val="0018749E"/>
    <w:rsid w:val="00187638"/>
    <w:rsid w:val="00190147"/>
    <w:rsid w:val="00191676"/>
    <w:rsid w:val="0019304E"/>
    <w:rsid w:val="00193339"/>
    <w:rsid w:val="001941F0"/>
    <w:rsid w:val="0019448E"/>
    <w:rsid w:val="00194662"/>
    <w:rsid w:val="00194CA8"/>
    <w:rsid w:val="0019511E"/>
    <w:rsid w:val="00195282"/>
    <w:rsid w:val="00195356"/>
    <w:rsid w:val="001958AD"/>
    <w:rsid w:val="00195FE9"/>
    <w:rsid w:val="00196B28"/>
    <w:rsid w:val="001A1037"/>
    <w:rsid w:val="001A17C1"/>
    <w:rsid w:val="001A187E"/>
    <w:rsid w:val="001A1EB8"/>
    <w:rsid w:val="001A3420"/>
    <w:rsid w:val="001A3497"/>
    <w:rsid w:val="001A361A"/>
    <w:rsid w:val="001A3FF0"/>
    <w:rsid w:val="001A4A22"/>
    <w:rsid w:val="001A4E22"/>
    <w:rsid w:val="001A51E0"/>
    <w:rsid w:val="001A5A5A"/>
    <w:rsid w:val="001A5DBE"/>
    <w:rsid w:val="001A6AC7"/>
    <w:rsid w:val="001A776B"/>
    <w:rsid w:val="001B01AD"/>
    <w:rsid w:val="001B0354"/>
    <w:rsid w:val="001B0873"/>
    <w:rsid w:val="001B08B8"/>
    <w:rsid w:val="001B1171"/>
    <w:rsid w:val="001B166B"/>
    <w:rsid w:val="001B217C"/>
    <w:rsid w:val="001B35E9"/>
    <w:rsid w:val="001B39E4"/>
    <w:rsid w:val="001B3D54"/>
    <w:rsid w:val="001B401A"/>
    <w:rsid w:val="001B4662"/>
    <w:rsid w:val="001B4B1D"/>
    <w:rsid w:val="001B50C7"/>
    <w:rsid w:val="001B53A6"/>
    <w:rsid w:val="001B5494"/>
    <w:rsid w:val="001B55E9"/>
    <w:rsid w:val="001B62DF"/>
    <w:rsid w:val="001B7130"/>
    <w:rsid w:val="001B7838"/>
    <w:rsid w:val="001B795C"/>
    <w:rsid w:val="001B7B17"/>
    <w:rsid w:val="001B7BED"/>
    <w:rsid w:val="001B7D4A"/>
    <w:rsid w:val="001C01AE"/>
    <w:rsid w:val="001C08D4"/>
    <w:rsid w:val="001C0E96"/>
    <w:rsid w:val="001C19C1"/>
    <w:rsid w:val="001C1E96"/>
    <w:rsid w:val="001C255D"/>
    <w:rsid w:val="001C2A65"/>
    <w:rsid w:val="001C2C62"/>
    <w:rsid w:val="001C3509"/>
    <w:rsid w:val="001C3728"/>
    <w:rsid w:val="001C3750"/>
    <w:rsid w:val="001C4814"/>
    <w:rsid w:val="001C5A48"/>
    <w:rsid w:val="001C635B"/>
    <w:rsid w:val="001C76B6"/>
    <w:rsid w:val="001C7E3E"/>
    <w:rsid w:val="001D0157"/>
    <w:rsid w:val="001D0FD4"/>
    <w:rsid w:val="001D106E"/>
    <w:rsid w:val="001D15D5"/>
    <w:rsid w:val="001D19D4"/>
    <w:rsid w:val="001D1D47"/>
    <w:rsid w:val="001D231E"/>
    <w:rsid w:val="001D25D1"/>
    <w:rsid w:val="001D346A"/>
    <w:rsid w:val="001D3A78"/>
    <w:rsid w:val="001D3EE1"/>
    <w:rsid w:val="001D6293"/>
    <w:rsid w:val="001D6577"/>
    <w:rsid w:val="001D7178"/>
    <w:rsid w:val="001D7A01"/>
    <w:rsid w:val="001D7F13"/>
    <w:rsid w:val="001E0B50"/>
    <w:rsid w:val="001E1441"/>
    <w:rsid w:val="001E1D16"/>
    <w:rsid w:val="001E2496"/>
    <w:rsid w:val="001E39EC"/>
    <w:rsid w:val="001E4268"/>
    <w:rsid w:val="001E44F1"/>
    <w:rsid w:val="001E494C"/>
    <w:rsid w:val="001E4A9B"/>
    <w:rsid w:val="001E4EF2"/>
    <w:rsid w:val="001E58A1"/>
    <w:rsid w:val="001E66E7"/>
    <w:rsid w:val="001E7254"/>
    <w:rsid w:val="001E776A"/>
    <w:rsid w:val="001E7AF0"/>
    <w:rsid w:val="001F1541"/>
    <w:rsid w:val="001F2539"/>
    <w:rsid w:val="001F38CD"/>
    <w:rsid w:val="001F3A91"/>
    <w:rsid w:val="001F45E0"/>
    <w:rsid w:val="001F525C"/>
    <w:rsid w:val="001F528B"/>
    <w:rsid w:val="001F53E2"/>
    <w:rsid w:val="001F5966"/>
    <w:rsid w:val="001F628B"/>
    <w:rsid w:val="001F6CD5"/>
    <w:rsid w:val="00201982"/>
    <w:rsid w:val="00203690"/>
    <w:rsid w:val="002038E1"/>
    <w:rsid w:val="002038FD"/>
    <w:rsid w:val="00204493"/>
    <w:rsid w:val="0020482E"/>
    <w:rsid w:val="00204964"/>
    <w:rsid w:val="00204A0C"/>
    <w:rsid w:val="00204AEB"/>
    <w:rsid w:val="002052AC"/>
    <w:rsid w:val="00205B5A"/>
    <w:rsid w:val="00205CD3"/>
    <w:rsid w:val="002062F9"/>
    <w:rsid w:val="002063DB"/>
    <w:rsid w:val="00206B1B"/>
    <w:rsid w:val="00206F0F"/>
    <w:rsid w:val="0021039D"/>
    <w:rsid w:val="00210427"/>
    <w:rsid w:val="00211E76"/>
    <w:rsid w:val="00211F25"/>
    <w:rsid w:val="00212F2D"/>
    <w:rsid w:val="00213355"/>
    <w:rsid w:val="002152F5"/>
    <w:rsid w:val="00215902"/>
    <w:rsid w:val="00215BEE"/>
    <w:rsid w:val="00215C8D"/>
    <w:rsid w:val="00215DBA"/>
    <w:rsid w:val="00216A2A"/>
    <w:rsid w:val="0021701F"/>
    <w:rsid w:val="00217634"/>
    <w:rsid w:val="00217E18"/>
    <w:rsid w:val="002201D6"/>
    <w:rsid w:val="002202C9"/>
    <w:rsid w:val="002202D2"/>
    <w:rsid w:val="002208B3"/>
    <w:rsid w:val="00220BE6"/>
    <w:rsid w:val="00221726"/>
    <w:rsid w:val="0022186A"/>
    <w:rsid w:val="00222B1A"/>
    <w:rsid w:val="00223423"/>
    <w:rsid w:val="002236BE"/>
    <w:rsid w:val="00223AB3"/>
    <w:rsid w:val="00223F7D"/>
    <w:rsid w:val="0022455F"/>
    <w:rsid w:val="0022459C"/>
    <w:rsid w:val="00224B54"/>
    <w:rsid w:val="0022559B"/>
    <w:rsid w:val="002258F2"/>
    <w:rsid w:val="00227282"/>
    <w:rsid w:val="00227A5B"/>
    <w:rsid w:val="00230340"/>
    <w:rsid w:val="00231117"/>
    <w:rsid w:val="002312ED"/>
    <w:rsid w:val="00232206"/>
    <w:rsid w:val="00234A14"/>
    <w:rsid w:val="00234E6B"/>
    <w:rsid w:val="00235C06"/>
    <w:rsid w:val="00235CF7"/>
    <w:rsid w:val="00235F29"/>
    <w:rsid w:val="00236909"/>
    <w:rsid w:val="00237BE6"/>
    <w:rsid w:val="0024010D"/>
    <w:rsid w:val="00240A06"/>
    <w:rsid w:val="002412C6"/>
    <w:rsid w:val="002418A0"/>
    <w:rsid w:val="00241DB7"/>
    <w:rsid w:val="00242289"/>
    <w:rsid w:val="00242747"/>
    <w:rsid w:val="00243E76"/>
    <w:rsid w:val="002440CD"/>
    <w:rsid w:val="00244649"/>
    <w:rsid w:val="0024773F"/>
    <w:rsid w:val="0024794E"/>
    <w:rsid w:val="002504D4"/>
    <w:rsid w:val="002521AD"/>
    <w:rsid w:val="002521E3"/>
    <w:rsid w:val="00252578"/>
    <w:rsid w:val="00252633"/>
    <w:rsid w:val="00252A35"/>
    <w:rsid w:val="002532E5"/>
    <w:rsid w:val="00253995"/>
    <w:rsid w:val="00254B4C"/>
    <w:rsid w:val="00254CEA"/>
    <w:rsid w:val="00254DCC"/>
    <w:rsid w:val="002555A8"/>
    <w:rsid w:val="002559B0"/>
    <w:rsid w:val="00255A14"/>
    <w:rsid w:val="0025626D"/>
    <w:rsid w:val="002567E8"/>
    <w:rsid w:val="002571DC"/>
    <w:rsid w:val="002579CC"/>
    <w:rsid w:val="00257AD4"/>
    <w:rsid w:val="002615E8"/>
    <w:rsid w:val="00261957"/>
    <w:rsid w:val="002620ED"/>
    <w:rsid w:val="002627EC"/>
    <w:rsid w:val="00262CB3"/>
    <w:rsid w:val="002636AA"/>
    <w:rsid w:val="00263F37"/>
    <w:rsid w:val="002641CE"/>
    <w:rsid w:val="002647D1"/>
    <w:rsid w:val="00264DAE"/>
    <w:rsid w:val="00264E5F"/>
    <w:rsid w:val="00265E5A"/>
    <w:rsid w:val="00265F57"/>
    <w:rsid w:val="002662E5"/>
    <w:rsid w:val="0026650B"/>
    <w:rsid w:val="0026780C"/>
    <w:rsid w:val="00267B22"/>
    <w:rsid w:val="00267B5D"/>
    <w:rsid w:val="00267B6A"/>
    <w:rsid w:val="002705C8"/>
    <w:rsid w:val="002715BD"/>
    <w:rsid w:val="002723FF"/>
    <w:rsid w:val="0027240F"/>
    <w:rsid w:val="00272963"/>
    <w:rsid w:val="00272F48"/>
    <w:rsid w:val="00273C37"/>
    <w:rsid w:val="00273E9A"/>
    <w:rsid w:val="00274C17"/>
    <w:rsid w:val="0027572F"/>
    <w:rsid w:val="00275D1B"/>
    <w:rsid w:val="0027648C"/>
    <w:rsid w:val="00277E48"/>
    <w:rsid w:val="00280DE2"/>
    <w:rsid w:val="00282564"/>
    <w:rsid w:val="002838DB"/>
    <w:rsid w:val="00284A87"/>
    <w:rsid w:val="00284C41"/>
    <w:rsid w:val="00284D99"/>
    <w:rsid w:val="002867C5"/>
    <w:rsid w:val="002868A8"/>
    <w:rsid w:val="002869B4"/>
    <w:rsid w:val="00286F38"/>
    <w:rsid w:val="00287DFC"/>
    <w:rsid w:val="002906A2"/>
    <w:rsid w:val="00290C5B"/>
    <w:rsid w:val="0029134F"/>
    <w:rsid w:val="002924ED"/>
    <w:rsid w:val="00292673"/>
    <w:rsid w:val="00292731"/>
    <w:rsid w:val="002929CC"/>
    <w:rsid w:val="00292C5C"/>
    <w:rsid w:val="00292E45"/>
    <w:rsid w:val="002931FE"/>
    <w:rsid w:val="002935F9"/>
    <w:rsid w:val="00293F4D"/>
    <w:rsid w:val="00295B17"/>
    <w:rsid w:val="00296D76"/>
    <w:rsid w:val="00296FBD"/>
    <w:rsid w:val="0029709D"/>
    <w:rsid w:val="00297340"/>
    <w:rsid w:val="002978E7"/>
    <w:rsid w:val="00297BD9"/>
    <w:rsid w:val="002A0050"/>
    <w:rsid w:val="002A0917"/>
    <w:rsid w:val="002A0B2B"/>
    <w:rsid w:val="002A1393"/>
    <w:rsid w:val="002A160C"/>
    <w:rsid w:val="002A25DB"/>
    <w:rsid w:val="002A2777"/>
    <w:rsid w:val="002A27E6"/>
    <w:rsid w:val="002A28ED"/>
    <w:rsid w:val="002A2C22"/>
    <w:rsid w:val="002A2C38"/>
    <w:rsid w:val="002A368F"/>
    <w:rsid w:val="002A3786"/>
    <w:rsid w:val="002A46C5"/>
    <w:rsid w:val="002A4BCD"/>
    <w:rsid w:val="002A5269"/>
    <w:rsid w:val="002A559C"/>
    <w:rsid w:val="002A5C3C"/>
    <w:rsid w:val="002A5EAA"/>
    <w:rsid w:val="002A6A9A"/>
    <w:rsid w:val="002A7006"/>
    <w:rsid w:val="002A70BD"/>
    <w:rsid w:val="002A7876"/>
    <w:rsid w:val="002B0274"/>
    <w:rsid w:val="002B05A7"/>
    <w:rsid w:val="002B0899"/>
    <w:rsid w:val="002B10A5"/>
    <w:rsid w:val="002B1490"/>
    <w:rsid w:val="002B1740"/>
    <w:rsid w:val="002B1ABD"/>
    <w:rsid w:val="002B1D52"/>
    <w:rsid w:val="002B5764"/>
    <w:rsid w:val="002B5FFB"/>
    <w:rsid w:val="002B67D0"/>
    <w:rsid w:val="002B6885"/>
    <w:rsid w:val="002C0A7F"/>
    <w:rsid w:val="002C119D"/>
    <w:rsid w:val="002C1C49"/>
    <w:rsid w:val="002C2E67"/>
    <w:rsid w:val="002C310A"/>
    <w:rsid w:val="002C4425"/>
    <w:rsid w:val="002C44A9"/>
    <w:rsid w:val="002C4B11"/>
    <w:rsid w:val="002C4D90"/>
    <w:rsid w:val="002C6FE2"/>
    <w:rsid w:val="002C761F"/>
    <w:rsid w:val="002C7CC2"/>
    <w:rsid w:val="002D0456"/>
    <w:rsid w:val="002D089F"/>
    <w:rsid w:val="002D170D"/>
    <w:rsid w:val="002D1749"/>
    <w:rsid w:val="002D26B3"/>
    <w:rsid w:val="002D321A"/>
    <w:rsid w:val="002D390A"/>
    <w:rsid w:val="002D4034"/>
    <w:rsid w:val="002D44A7"/>
    <w:rsid w:val="002D4B41"/>
    <w:rsid w:val="002D4D54"/>
    <w:rsid w:val="002D4FD4"/>
    <w:rsid w:val="002D5E77"/>
    <w:rsid w:val="002D5E7E"/>
    <w:rsid w:val="002D7ABF"/>
    <w:rsid w:val="002D7FDC"/>
    <w:rsid w:val="002E0294"/>
    <w:rsid w:val="002E1955"/>
    <w:rsid w:val="002E1C5B"/>
    <w:rsid w:val="002E2D35"/>
    <w:rsid w:val="002E2D4F"/>
    <w:rsid w:val="002E2E1E"/>
    <w:rsid w:val="002E2E7E"/>
    <w:rsid w:val="002E30A1"/>
    <w:rsid w:val="002E3191"/>
    <w:rsid w:val="002E36AF"/>
    <w:rsid w:val="002E37CC"/>
    <w:rsid w:val="002E3B71"/>
    <w:rsid w:val="002E4511"/>
    <w:rsid w:val="002E4775"/>
    <w:rsid w:val="002E5A83"/>
    <w:rsid w:val="002E5CC8"/>
    <w:rsid w:val="002E60A5"/>
    <w:rsid w:val="002E60BA"/>
    <w:rsid w:val="002E6335"/>
    <w:rsid w:val="002E66B7"/>
    <w:rsid w:val="002E71E3"/>
    <w:rsid w:val="002E74D7"/>
    <w:rsid w:val="002E7A2D"/>
    <w:rsid w:val="002F1A85"/>
    <w:rsid w:val="002F1E90"/>
    <w:rsid w:val="002F2020"/>
    <w:rsid w:val="002F23DD"/>
    <w:rsid w:val="002F2A02"/>
    <w:rsid w:val="002F2DFF"/>
    <w:rsid w:val="002F3384"/>
    <w:rsid w:val="002F4B7E"/>
    <w:rsid w:val="002F4D6E"/>
    <w:rsid w:val="002F4E63"/>
    <w:rsid w:val="002F4FA0"/>
    <w:rsid w:val="002F54E8"/>
    <w:rsid w:val="002F597A"/>
    <w:rsid w:val="002F5EDB"/>
    <w:rsid w:val="002F69A9"/>
    <w:rsid w:val="002F6FD0"/>
    <w:rsid w:val="002F752A"/>
    <w:rsid w:val="003006BF"/>
    <w:rsid w:val="00300A14"/>
    <w:rsid w:val="00300B05"/>
    <w:rsid w:val="00301CA7"/>
    <w:rsid w:val="00302149"/>
    <w:rsid w:val="003027B5"/>
    <w:rsid w:val="00302B31"/>
    <w:rsid w:val="003033D4"/>
    <w:rsid w:val="00304994"/>
    <w:rsid w:val="00304A1F"/>
    <w:rsid w:val="003055AF"/>
    <w:rsid w:val="00305619"/>
    <w:rsid w:val="00305671"/>
    <w:rsid w:val="00306461"/>
    <w:rsid w:val="003064C8"/>
    <w:rsid w:val="00306ADE"/>
    <w:rsid w:val="0030710F"/>
    <w:rsid w:val="00307616"/>
    <w:rsid w:val="00307618"/>
    <w:rsid w:val="0031070E"/>
    <w:rsid w:val="00310F21"/>
    <w:rsid w:val="00310FE0"/>
    <w:rsid w:val="003140A9"/>
    <w:rsid w:val="00314CC4"/>
    <w:rsid w:val="0031582F"/>
    <w:rsid w:val="00316759"/>
    <w:rsid w:val="00316AF0"/>
    <w:rsid w:val="0031714E"/>
    <w:rsid w:val="00317B63"/>
    <w:rsid w:val="00320E2E"/>
    <w:rsid w:val="00321366"/>
    <w:rsid w:val="00321454"/>
    <w:rsid w:val="00321603"/>
    <w:rsid w:val="00322386"/>
    <w:rsid w:val="0032435A"/>
    <w:rsid w:val="0032485C"/>
    <w:rsid w:val="00324D12"/>
    <w:rsid w:val="00325434"/>
    <w:rsid w:val="00326D16"/>
    <w:rsid w:val="00327552"/>
    <w:rsid w:val="00330143"/>
    <w:rsid w:val="0033077C"/>
    <w:rsid w:val="003307C3"/>
    <w:rsid w:val="003319AD"/>
    <w:rsid w:val="00331C0E"/>
    <w:rsid w:val="003321D2"/>
    <w:rsid w:val="00332432"/>
    <w:rsid w:val="0033243D"/>
    <w:rsid w:val="00332443"/>
    <w:rsid w:val="00333599"/>
    <w:rsid w:val="003337C8"/>
    <w:rsid w:val="00333DCB"/>
    <w:rsid w:val="0033408B"/>
    <w:rsid w:val="00334221"/>
    <w:rsid w:val="00334E8A"/>
    <w:rsid w:val="003355E3"/>
    <w:rsid w:val="00335629"/>
    <w:rsid w:val="003357BD"/>
    <w:rsid w:val="00335B3A"/>
    <w:rsid w:val="00335CAA"/>
    <w:rsid w:val="00336A7A"/>
    <w:rsid w:val="0033740B"/>
    <w:rsid w:val="0033743C"/>
    <w:rsid w:val="0033789B"/>
    <w:rsid w:val="00340449"/>
    <w:rsid w:val="00340485"/>
    <w:rsid w:val="00340605"/>
    <w:rsid w:val="00340A96"/>
    <w:rsid w:val="0034158B"/>
    <w:rsid w:val="00341E71"/>
    <w:rsid w:val="00343435"/>
    <w:rsid w:val="00343B17"/>
    <w:rsid w:val="00344946"/>
    <w:rsid w:val="00344FE0"/>
    <w:rsid w:val="0034505A"/>
    <w:rsid w:val="003452DF"/>
    <w:rsid w:val="0034547F"/>
    <w:rsid w:val="0034574B"/>
    <w:rsid w:val="0034602C"/>
    <w:rsid w:val="00347028"/>
    <w:rsid w:val="00350380"/>
    <w:rsid w:val="0035086C"/>
    <w:rsid w:val="00351AA6"/>
    <w:rsid w:val="00353AC8"/>
    <w:rsid w:val="003541C7"/>
    <w:rsid w:val="003544E8"/>
    <w:rsid w:val="00354BC0"/>
    <w:rsid w:val="00355046"/>
    <w:rsid w:val="0035658E"/>
    <w:rsid w:val="00356D58"/>
    <w:rsid w:val="0035741F"/>
    <w:rsid w:val="0035755D"/>
    <w:rsid w:val="00360F0B"/>
    <w:rsid w:val="003614FF"/>
    <w:rsid w:val="00361817"/>
    <w:rsid w:val="00361D17"/>
    <w:rsid w:val="00363F3B"/>
    <w:rsid w:val="00364192"/>
    <w:rsid w:val="0036462B"/>
    <w:rsid w:val="00364734"/>
    <w:rsid w:val="00365A82"/>
    <w:rsid w:val="00365B71"/>
    <w:rsid w:val="003677AA"/>
    <w:rsid w:val="00370468"/>
    <w:rsid w:val="003707BF"/>
    <w:rsid w:val="003707FA"/>
    <w:rsid w:val="00371452"/>
    <w:rsid w:val="00371669"/>
    <w:rsid w:val="00371DD9"/>
    <w:rsid w:val="00372B1E"/>
    <w:rsid w:val="003740A1"/>
    <w:rsid w:val="00374A1C"/>
    <w:rsid w:val="00375418"/>
    <w:rsid w:val="00375900"/>
    <w:rsid w:val="00375922"/>
    <w:rsid w:val="003761FE"/>
    <w:rsid w:val="00376A2A"/>
    <w:rsid w:val="00377095"/>
    <w:rsid w:val="00377A40"/>
    <w:rsid w:val="00377E34"/>
    <w:rsid w:val="00380225"/>
    <w:rsid w:val="00380953"/>
    <w:rsid w:val="003821F8"/>
    <w:rsid w:val="0038313D"/>
    <w:rsid w:val="00383406"/>
    <w:rsid w:val="003839F7"/>
    <w:rsid w:val="003842EC"/>
    <w:rsid w:val="003851C1"/>
    <w:rsid w:val="00385D59"/>
    <w:rsid w:val="00386445"/>
    <w:rsid w:val="003864E2"/>
    <w:rsid w:val="00386903"/>
    <w:rsid w:val="00386CB2"/>
    <w:rsid w:val="003915C4"/>
    <w:rsid w:val="00391B7C"/>
    <w:rsid w:val="00392572"/>
    <w:rsid w:val="00393447"/>
    <w:rsid w:val="003938AB"/>
    <w:rsid w:val="00393ABF"/>
    <w:rsid w:val="00394056"/>
    <w:rsid w:val="00394467"/>
    <w:rsid w:val="003947BB"/>
    <w:rsid w:val="003951D1"/>
    <w:rsid w:val="00395938"/>
    <w:rsid w:val="00396C22"/>
    <w:rsid w:val="00397ACF"/>
    <w:rsid w:val="00397BFA"/>
    <w:rsid w:val="00397D67"/>
    <w:rsid w:val="00397F1D"/>
    <w:rsid w:val="003A0142"/>
    <w:rsid w:val="003A01BD"/>
    <w:rsid w:val="003A0694"/>
    <w:rsid w:val="003A0B91"/>
    <w:rsid w:val="003A0E76"/>
    <w:rsid w:val="003A27BC"/>
    <w:rsid w:val="003A2D68"/>
    <w:rsid w:val="003A2E75"/>
    <w:rsid w:val="003A2F20"/>
    <w:rsid w:val="003A3392"/>
    <w:rsid w:val="003A422C"/>
    <w:rsid w:val="003A427B"/>
    <w:rsid w:val="003A46F0"/>
    <w:rsid w:val="003A4CFC"/>
    <w:rsid w:val="003A5351"/>
    <w:rsid w:val="003A53C7"/>
    <w:rsid w:val="003A75D5"/>
    <w:rsid w:val="003B0478"/>
    <w:rsid w:val="003B1391"/>
    <w:rsid w:val="003B14F8"/>
    <w:rsid w:val="003B1747"/>
    <w:rsid w:val="003B2B5D"/>
    <w:rsid w:val="003B4D06"/>
    <w:rsid w:val="003B572A"/>
    <w:rsid w:val="003B65B7"/>
    <w:rsid w:val="003B6EA1"/>
    <w:rsid w:val="003B6F02"/>
    <w:rsid w:val="003B7CAE"/>
    <w:rsid w:val="003C02D9"/>
    <w:rsid w:val="003C0934"/>
    <w:rsid w:val="003C1442"/>
    <w:rsid w:val="003C3041"/>
    <w:rsid w:val="003C3303"/>
    <w:rsid w:val="003C3377"/>
    <w:rsid w:val="003C40BE"/>
    <w:rsid w:val="003C4794"/>
    <w:rsid w:val="003C592E"/>
    <w:rsid w:val="003C59C8"/>
    <w:rsid w:val="003C6104"/>
    <w:rsid w:val="003C6DFD"/>
    <w:rsid w:val="003C7452"/>
    <w:rsid w:val="003C7474"/>
    <w:rsid w:val="003D0DD9"/>
    <w:rsid w:val="003D1478"/>
    <w:rsid w:val="003D3105"/>
    <w:rsid w:val="003D4D30"/>
    <w:rsid w:val="003D52AA"/>
    <w:rsid w:val="003D60CA"/>
    <w:rsid w:val="003D628B"/>
    <w:rsid w:val="003D64A7"/>
    <w:rsid w:val="003D6E56"/>
    <w:rsid w:val="003D6E6B"/>
    <w:rsid w:val="003D6E75"/>
    <w:rsid w:val="003D7AD2"/>
    <w:rsid w:val="003E04F5"/>
    <w:rsid w:val="003E12CB"/>
    <w:rsid w:val="003E1401"/>
    <w:rsid w:val="003E16D5"/>
    <w:rsid w:val="003E1724"/>
    <w:rsid w:val="003E1A2E"/>
    <w:rsid w:val="003E2428"/>
    <w:rsid w:val="003E2CD5"/>
    <w:rsid w:val="003E39C0"/>
    <w:rsid w:val="003E3C27"/>
    <w:rsid w:val="003E525D"/>
    <w:rsid w:val="003E5430"/>
    <w:rsid w:val="003E5AC8"/>
    <w:rsid w:val="003E6259"/>
    <w:rsid w:val="003E64BE"/>
    <w:rsid w:val="003E753E"/>
    <w:rsid w:val="003E7CBA"/>
    <w:rsid w:val="003E7F37"/>
    <w:rsid w:val="003F0819"/>
    <w:rsid w:val="003F124B"/>
    <w:rsid w:val="003F2505"/>
    <w:rsid w:val="003F26C5"/>
    <w:rsid w:val="003F3CAC"/>
    <w:rsid w:val="003F6E05"/>
    <w:rsid w:val="003F6ED0"/>
    <w:rsid w:val="003F6F70"/>
    <w:rsid w:val="003F71BB"/>
    <w:rsid w:val="003F72CF"/>
    <w:rsid w:val="003F7404"/>
    <w:rsid w:val="003F7AE5"/>
    <w:rsid w:val="004005D6"/>
    <w:rsid w:val="0040081A"/>
    <w:rsid w:val="004010CA"/>
    <w:rsid w:val="004011B0"/>
    <w:rsid w:val="00402987"/>
    <w:rsid w:val="00402B7A"/>
    <w:rsid w:val="00402C42"/>
    <w:rsid w:val="0040315D"/>
    <w:rsid w:val="004031EC"/>
    <w:rsid w:val="00404316"/>
    <w:rsid w:val="0040664C"/>
    <w:rsid w:val="00406704"/>
    <w:rsid w:val="00407036"/>
    <w:rsid w:val="00407173"/>
    <w:rsid w:val="004072D2"/>
    <w:rsid w:val="00410B3D"/>
    <w:rsid w:val="004120E7"/>
    <w:rsid w:val="00412BA3"/>
    <w:rsid w:val="00412DD6"/>
    <w:rsid w:val="00412EDB"/>
    <w:rsid w:val="00414929"/>
    <w:rsid w:val="00414A70"/>
    <w:rsid w:val="00415A60"/>
    <w:rsid w:val="004165FF"/>
    <w:rsid w:val="004177CB"/>
    <w:rsid w:val="00417CDC"/>
    <w:rsid w:val="004200A7"/>
    <w:rsid w:val="004202A6"/>
    <w:rsid w:val="004203F5"/>
    <w:rsid w:val="00420440"/>
    <w:rsid w:val="0042077F"/>
    <w:rsid w:val="0042082B"/>
    <w:rsid w:val="004208B9"/>
    <w:rsid w:val="00420BEE"/>
    <w:rsid w:val="00420F37"/>
    <w:rsid w:val="0042162A"/>
    <w:rsid w:val="00421F18"/>
    <w:rsid w:val="00421F9C"/>
    <w:rsid w:val="004228FC"/>
    <w:rsid w:val="004232EB"/>
    <w:rsid w:val="00423471"/>
    <w:rsid w:val="004234BC"/>
    <w:rsid w:val="00423E70"/>
    <w:rsid w:val="00424616"/>
    <w:rsid w:val="00425757"/>
    <w:rsid w:val="00426F02"/>
    <w:rsid w:val="00427756"/>
    <w:rsid w:val="00433192"/>
    <w:rsid w:val="004338B1"/>
    <w:rsid w:val="00433912"/>
    <w:rsid w:val="00434A7F"/>
    <w:rsid w:val="00434C5D"/>
    <w:rsid w:val="004357FB"/>
    <w:rsid w:val="00435840"/>
    <w:rsid w:val="00435D45"/>
    <w:rsid w:val="00435F35"/>
    <w:rsid w:val="0043672C"/>
    <w:rsid w:val="004375A6"/>
    <w:rsid w:val="00437C9F"/>
    <w:rsid w:val="00437E06"/>
    <w:rsid w:val="00440524"/>
    <w:rsid w:val="00440606"/>
    <w:rsid w:val="00440914"/>
    <w:rsid w:val="004414B8"/>
    <w:rsid w:val="00442DF9"/>
    <w:rsid w:val="004430F9"/>
    <w:rsid w:val="00443277"/>
    <w:rsid w:val="0044340E"/>
    <w:rsid w:val="0044348F"/>
    <w:rsid w:val="004440F2"/>
    <w:rsid w:val="0044597C"/>
    <w:rsid w:val="00445E6D"/>
    <w:rsid w:val="0044617A"/>
    <w:rsid w:val="00446714"/>
    <w:rsid w:val="00447057"/>
    <w:rsid w:val="004503CD"/>
    <w:rsid w:val="00450B25"/>
    <w:rsid w:val="0045119C"/>
    <w:rsid w:val="00451661"/>
    <w:rsid w:val="00452080"/>
    <w:rsid w:val="004526D4"/>
    <w:rsid w:val="00452B93"/>
    <w:rsid w:val="0045343F"/>
    <w:rsid w:val="00453827"/>
    <w:rsid w:val="004539AD"/>
    <w:rsid w:val="004541E8"/>
    <w:rsid w:val="004552C4"/>
    <w:rsid w:val="004552E8"/>
    <w:rsid w:val="00455383"/>
    <w:rsid w:val="0045594B"/>
    <w:rsid w:val="00455C57"/>
    <w:rsid w:val="004566EA"/>
    <w:rsid w:val="00457304"/>
    <w:rsid w:val="00457557"/>
    <w:rsid w:val="00457DAF"/>
    <w:rsid w:val="00460365"/>
    <w:rsid w:val="004604E9"/>
    <w:rsid w:val="00460535"/>
    <w:rsid w:val="00460550"/>
    <w:rsid w:val="004618E8"/>
    <w:rsid w:val="00462424"/>
    <w:rsid w:val="004629AB"/>
    <w:rsid w:val="004633FE"/>
    <w:rsid w:val="00463741"/>
    <w:rsid w:val="0046484C"/>
    <w:rsid w:val="004648D1"/>
    <w:rsid w:val="004649E0"/>
    <w:rsid w:val="004649F5"/>
    <w:rsid w:val="00466D76"/>
    <w:rsid w:val="00466F24"/>
    <w:rsid w:val="004676AE"/>
    <w:rsid w:val="00467F31"/>
    <w:rsid w:val="004702D5"/>
    <w:rsid w:val="00471099"/>
    <w:rsid w:val="00471C1D"/>
    <w:rsid w:val="00471D62"/>
    <w:rsid w:val="00472588"/>
    <w:rsid w:val="00473060"/>
    <w:rsid w:val="00473074"/>
    <w:rsid w:val="00473863"/>
    <w:rsid w:val="004741F1"/>
    <w:rsid w:val="00474421"/>
    <w:rsid w:val="00474FD9"/>
    <w:rsid w:val="004763FB"/>
    <w:rsid w:val="00476460"/>
    <w:rsid w:val="0047744C"/>
    <w:rsid w:val="00477A24"/>
    <w:rsid w:val="00480526"/>
    <w:rsid w:val="00480906"/>
    <w:rsid w:val="004815CF"/>
    <w:rsid w:val="0048160E"/>
    <w:rsid w:val="004822DC"/>
    <w:rsid w:val="00483647"/>
    <w:rsid w:val="00483713"/>
    <w:rsid w:val="00483A99"/>
    <w:rsid w:val="004850B9"/>
    <w:rsid w:val="00485743"/>
    <w:rsid w:val="004857C9"/>
    <w:rsid w:val="00485F14"/>
    <w:rsid w:val="00486662"/>
    <w:rsid w:val="004869FD"/>
    <w:rsid w:val="00486D1B"/>
    <w:rsid w:val="00490225"/>
    <w:rsid w:val="004902A8"/>
    <w:rsid w:val="00490D79"/>
    <w:rsid w:val="00491C99"/>
    <w:rsid w:val="00492053"/>
    <w:rsid w:val="00492756"/>
    <w:rsid w:val="0049343A"/>
    <w:rsid w:val="0049368C"/>
    <w:rsid w:val="00493836"/>
    <w:rsid w:val="00493BB3"/>
    <w:rsid w:val="00493CA6"/>
    <w:rsid w:val="00493F1A"/>
    <w:rsid w:val="004946EE"/>
    <w:rsid w:val="00494B18"/>
    <w:rsid w:val="00494D23"/>
    <w:rsid w:val="004950D7"/>
    <w:rsid w:val="004956D5"/>
    <w:rsid w:val="00495827"/>
    <w:rsid w:val="004959E4"/>
    <w:rsid w:val="0049622A"/>
    <w:rsid w:val="00496802"/>
    <w:rsid w:val="0049783B"/>
    <w:rsid w:val="00497CE1"/>
    <w:rsid w:val="004A07A9"/>
    <w:rsid w:val="004A1030"/>
    <w:rsid w:val="004A20B7"/>
    <w:rsid w:val="004A20D9"/>
    <w:rsid w:val="004A2205"/>
    <w:rsid w:val="004A2CEB"/>
    <w:rsid w:val="004A356E"/>
    <w:rsid w:val="004A5D86"/>
    <w:rsid w:val="004A62EC"/>
    <w:rsid w:val="004A675F"/>
    <w:rsid w:val="004A707C"/>
    <w:rsid w:val="004A7F59"/>
    <w:rsid w:val="004B1A8E"/>
    <w:rsid w:val="004B2B06"/>
    <w:rsid w:val="004B3427"/>
    <w:rsid w:val="004B397F"/>
    <w:rsid w:val="004B39BC"/>
    <w:rsid w:val="004B44ED"/>
    <w:rsid w:val="004B463D"/>
    <w:rsid w:val="004B552F"/>
    <w:rsid w:val="004B5847"/>
    <w:rsid w:val="004B5FEA"/>
    <w:rsid w:val="004B6E9F"/>
    <w:rsid w:val="004B75D5"/>
    <w:rsid w:val="004C05C3"/>
    <w:rsid w:val="004C0698"/>
    <w:rsid w:val="004C14B6"/>
    <w:rsid w:val="004C1BBE"/>
    <w:rsid w:val="004C1BEC"/>
    <w:rsid w:val="004C22F3"/>
    <w:rsid w:val="004C262E"/>
    <w:rsid w:val="004C26AB"/>
    <w:rsid w:val="004C2ADB"/>
    <w:rsid w:val="004C40B1"/>
    <w:rsid w:val="004C414F"/>
    <w:rsid w:val="004C44E1"/>
    <w:rsid w:val="004C48DF"/>
    <w:rsid w:val="004C4A83"/>
    <w:rsid w:val="004C5067"/>
    <w:rsid w:val="004C51B5"/>
    <w:rsid w:val="004C5D2E"/>
    <w:rsid w:val="004C63FA"/>
    <w:rsid w:val="004C6406"/>
    <w:rsid w:val="004C6C20"/>
    <w:rsid w:val="004D05B5"/>
    <w:rsid w:val="004D2181"/>
    <w:rsid w:val="004D25CD"/>
    <w:rsid w:val="004D3F18"/>
    <w:rsid w:val="004D4503"/>
    <w:rsid w:val="004D49E0"/>
    <w:rsid w:val="004D4FE0"/>
    <w:rsid w:val="004D60A3"/>
    <w:rsid w:val="004D6C3C"/>
    <w:rsid w:val="004D6D9E"/>
    <w:rsid w:val="004D702E"/>
    <w:rsid w:val="004D7490"/>
    <w:rsid w:val="004D79F1"/>
    <w:rsid w:val="004E07EB"/>
    <w:rsid w:val="004E0C42"/>
    <w:rsid w:val="004E132B"/>
    <w:rsid w:val="004E1819"/>
    <w:rsid w:val="004E1C20"/>
    <w:rsid w:val="004E1DA9"/>
    <w:rsid w:val="004E1E96"/>
    <w:rsid w:val="004E2EDC"/>
    <w:rsid w:val="004E312D"/>
    <w:rsid w:val="004E33B8"/>
    <w:rsid w:val="004E3473"/>
    <w:rsid w:val="004E4BB8"/>
    <w:rsid w:val="004E4CA3"/>
    <w:rsid w:val="004E55C5"/>
    <w:rsid w:val="004E6263"/>
    <w:rsid w:val="004E6698"/>
    <w:rsid w:val="004E671E"/>
    <w:rsid w:val="004E7A7E"/>
    <w:rsid w:val="004E7DEF"/>
    <w:rsid w:val="004F0032"/>
    <w:rsid w:val="004F0495"/>
    <w:rsid w:val="004F064A"/>
    <w:rsid w:val="004F074F"/>
    <w:rsid w:val="004F1155"/>
    <w:rsid w:val="004F1DD6"/>
    <w:rsid w:val="004F2416"/>
    <w:rsid w:val="004F2955"/>
    <w:rsid w:val="004F2D99"/>
    <w:rsid w:val="004F3058"/>
    <w:rsid w:val="004F39C3"/>
    <w:rsid w:val="004F448C"/>
    <w:rsid w:val="004F49F0"/>
    <w:rsid w:val="004F4BBD"/>
    <w:rsid w:val="004F4EF0"/>
    <w:rsid w:val="004F5BC7"/>
    <w:rsid w:val="004F5E0E"/>
    <w:rsid w:val="004F65C1"/>
    <w:rsid w:val="004F6817"/>
    <w:rsid w:val="004F686B"/>
    <w:rsid w:val="004F7171"/>
    <w:rsid w:val="004F721D"/>
    <w:rsid w:val="005010C4"/>
    <w:rsid w:val="00501BB0"/>
    <w:rsid w:val="00501DB1"/>
    <w:rsid w:val="00502430"/>
    <w:rsid w:val="00502556"/>
    <w:rsid w:val="00502D44"/>
    <w:rsid w:val="00503CFD"/>
    <w:rsid w:val="0050467B"/>
    <w:rsid w:val="00505120"/>
    <w:rsid w:val="00505538"/>
    <w:rsid w:val="005058E3"/>
    <w:rsid w:val="005060B2"/>
    <w:rsid w:val="00506422"/>
    <w:rsid w:val="00506652"/>
    <w:rsid w:val="005072E4"/>
    <w:rsid w:val="00510115"/>
    <w:rsid w:val="0051104C"/>
    <w:rsid w:val="00511CF2"/>
    <w:rsid w:val="00511F57"/>
    <w:rsid w:val="00512436"/>
    <w:rsid w:val="00512C74"/>
    <w:rsid w:val="00513181"/>
    <w:rsid w:val="00514055"/>
    <w:rsid w:val="00514316"/>
    <w:rsid w:val="00514BC3"/>
    <w:rsid w:val="0051574E"/>
    <w:rsid w:val="0051581C"/>
    <w:rsid w:val="00516C04"/>
    <w:rsid w:val="00516CED"/>
    <w:rsid w:val="00516DA6"/>
    <w:rsid w:val="00517C88"/>
    <w:rsid w:val="00517E9D"/>
    <w:rsid w:val="00521133"/>
    <w:rsid w:val="005219A1"/>
    <w:rsid w:val="00521C98"/>
    <w:rsid w:val="00522187"/>
    <w:rsid w:val="005226CB"/>
    <w:rsid w:val="0052299F"/>
    <w:rsid w:val="00522F0C"/>
    <w:rsid w:val="0052337A"/>
    <w:rsid w:val="005247D1"/>
    <w:rsid w:val="0052494F"/>
    <w:rsid w:val="00524D74"/>
    <w:rsid w:val="00524F1F"/>
    <w:rsid w:val="0052600E"/>
    <w:rsid w:val="005261F7"/>
    <w:rsid w:val="00526675"/>
    <w:rsid w:val="005267FF"/>
    <w:rsid w:val="005268F2"/>
    <w:rsid w:val="00527110"/>
    <w:rsid w:val="0052749E"/>
    <w:rsid w:val="00527EBE"/>
    <w:rsid w:val="00527F4C"/>
    <w:rsid w:val="00530825"/>
    <w:rsid w:val="00530D76"/>
    <w:rsid w:val="0053193F"/>
    <w:rsid w:val="00531CDB"/>
    <w:rsid w:val="00531FD3"/>
    <w:rsid w:val="00532831"/>
    <w:rsid w:val="00532F4A"/>
    <w:rsid w:val="005335D4"/>
    <w:rsid w:val="00533BE6"/>
    <w:rsid w:val="00534134"/>
    <w:rsid w:val="0053482C"/>
    <w:rsid w:val="00535391"/>
    <w:rsid w:val="005354A2"/>
    <w:rsid w:val="00535BBE"/>
    <w:rsid w:val="00537A97"/>
    <w:rsid w:val="005401C2"/>
    <w:rsid w:val="005408B6"/>
    <w:rsid w:val="00540AC9"/>
    <w:rsid w:val="00540C4B"/>
    <w:rsid w:val="00541771"/>
    <w:rsid w:val="00541B84"/>
    <w:rsid w:val="00542739"/>
    <w:rsid w:val="005439C2"/>
    <w:rsid w:val="005443B8"/>
    <w:rsid w:val="0054494A"/>
    <w:rsid w:val="00544F50"/>
    <w:rsid w:val="00545142"/>
    <w:rsid w:val="00545D01"/>
    <w:rsid w:val="00545D4B"/>
    <w:rsid w:val="005462F1"/>
    <w:rsid w:val="005462F3"/>
    <w:rsid w:val="005468A0"/>
    <w:rsid w:val="00546E40"/>
    <w:rsid w:val="00547017"/>
    <w:rsid w:val="00547496"/>
    <w:rsid w:val="0054760D"/>
    <w:rsid w:val="005501A1"/>
    <w:rsid w:val="005526DB"/>
    <w:rsid w:val="00552C53"/>
    <w:rsid w:val="005532A6"/>
    <w:rsid w:val="005533E0"/>
    <w:rsid w:val="00553D51"/>
    <w:rsid w:val="005541E0"/>
    <w:rsid w:val="00555638"/>
    <w:rsid w:val="0055585F"/>
    <w:rsid w:val="00555914"/>
    <w:rsid w:val="00555C66"/>
    <w:rsid w:val="00555E74"/>
    <w:rsid w:val="00556DAA"/>
    <w:rsid w:val="005571F7"/>
    <w:rsid w:val="00557AD3"/>
    <w:rsid w:val="005602F1"/>
    <w:rsid w:val="00560401"/>
    <w:rsid w:val="00561321"/>
    <w:rsid w:val="00561324"/>
    <w:rsid w:val="0056167F"/>
    <w:rsid w:val="00561F81"/>
    <w:rsid w:val="00563191"/>
    <w:rsid w:val="005633DB"/>
    <w:rsid w:val="00564055"/>
    <w:rsid w:val="00564057"/>
    <w:rsid w:val="005644C3"/>
    <w:rsid w:val="00564D4E"/>
    <w:rsid w:val="00565560"/>
    <w:rsid w:val="0056572C"/>
    <w:rsid w:val="0056626A"/>
    <w:rsid w:val="005668F2"/>
    <w:rsid w:val="00566C38"/>
    <w:rsid w:val="00567162"/>
    <w:rsid w:val="00567991"/>
    <w:rsid w:val="00570092"/>
    <w:rsid w:val="00570B4F"/>
    <w:rsid w:val="0057101B"/>
    <w:rsid w:val="00572214"/>
    <w:rsid w:val="00573317"/>
    <w:rsid w:val="00573831"/>
    <w:rsid w:val="00573971"/>
    <w:rsid w:val="00573BB4"/>
    <w:rsid w:val="0057435D"/>
    <w:rsid w:val="00574CD2"/>
    <w:rsid w:val="00574E32"/>
    <w:rsid w:val="00575075"/>
    <w:rsid w:val="0057511B"/>
    <w:rsid w:val="00580B7C"/>
    <w:rsid w:val="005816F3"/>
    <w:rsid w:val="00583206"/>
    <w:rsid w:val="00583A4E"/>
    <w:rsid w:val="00583C6A"/>
    <w:rsid w:val="0058406A"/>
    <w:rsid w:val="0058585F"/>
    <w:rsid w:val="00586073"/>
    <w:rsid w:val="00586CC6"/>
    <w:rsid w:val="00586F32"/>
    <w:rsid w:val="00586F55"/>
    <w:rsid w:val="005906C9"/>
    <w:rsid w:val="00590954"/>
    <w:rsid w:val="0059136E"/>
    <w:rsid w:val="00591A51"/>
    <w:rsid w:val="00592619"/>
    <w:rsid w:val="0059291F"/>
    <w:rsid w:val="00593D81"/>
    <w:rsid w:val="00594128"/>
    <w:rsid w:val="00594998"/>
    <w:rsid w:val="00594B5D"/>
    <w:rsid w:val="00596317"/>
    <w:rsid w:val="00596972"/>
    <w:rsid w:val="00597226"/>
    <w:rsid w:val="00597D73"/>
    <w:rsid w:val="005A05AE"/>
    <w:rsid w:val="005A1894"/>
    <w:rsid w:val="005A1C9A"/>
    <w:rsid w:val="005A2493"/>
    <w:rsid w:val="005A2E44"/>
    <w:rsid w:val="005A3EA4"/>
    <w:rsid w:val="005A4203"/>
    <w:rsid w:val="005A4EC7"/>
    <w:rsid w:val="005A55CB"/>
    <w:rsid w:val="005A6EEB"/>
    <w:rsid w:val="005A749E"/>
    <w:rsid w:val="005B0045"/>
    <w:rsid w:val="005B14C2"/>
    <w:rsid w:val="005B1565"/>
    <w:rsid w:val="005B1679"/>
    <w:rsid w:val="005B1FE5"/>
    <w:rsid w:val="005B2D7A"/>
    <w:rsid w:val="005B31A6"/>
    <w:rsid w:val="005B35C3"/>
    <w:rsid w:val="005B3F09"/>
    <w:rsid w:val="005B40D0"/>
    <w:rsid w:val="005B423D"/>
    <w:rsid w:val="005B430A"/>
    <w:rsid w:val="005B4370"/>
    <w:rsid w:val="005B5C1C"/>
    <w:rsid w:val="005B5E8A"/>
    <w:rsid w:val="005B5F27"/>
    <w:rsid w:val="005B6678"/>
    <w:rsid w:val="005B667A"/>
    <w:rsid w:val="005B7002"/>
    <w:rsid w:val="005B72ED"/>
    <w:rsid w:val="005B7482"/>
    <w:rsid w:val="005B75FE"/>
    <w:rsid w:val="005B7A7D"/>
    <w:rsid w:val="005C0D93"/>
    <w:rsid w:val="005C37B1"/>
    <w:rsid w:val="005C4558"/>
    <w:rsid w:val="005C48F4"/>
    <w:rsid w:val="005C4B3E"/>
    <w:rsid w:val="005C7958"/>
    <w:rsid w:val="005C7A24"/>
    <w:rsid w:val="005D06C5"/>
    <w:rsid w:val="005D0B78"/>
    <w:rsid w:val="005D1962"/>
    <w:rsid w:val="005D1EC9"/>
    <w:rsid w:val="005D2C77"/>
    <w:rsid w:val="005D3102"/>
    <w:rsid w:val="005D3154"/>
    <w:rsid w:val="005D3458"/>
    <w:rsid w:val="005D4810"/>
    <w:rsid w:val="005D6E40"/>
    <w:rsid w:val="005D751F"/>
    <w:rsid w:val="005D7A56"/>
    <w:rsid w:val="005D7E4B"/>
    <w:rsid w:val="005E001B"/>
    <w:rsid w:val="005E01B0"/>
    <w:rsid w:val="005E04D7"/>
    <w:rsid w:val="005E0DE8"/>
    <w:rsid w:val="005E1409"/>
    <w:rsid w:val="005E2994"/>
    <w:rsid w:val="005E2E8D"/>
    <w:rsid w:val="005E3800"/>
    <w:rsid w:val="005E381A"/>
    <w:rsid w:val="005E4470"/>
    <w:rsid w:val="005E4595"/>
    <w:rsid w:val="005E5300"/>
    <w:rsid w:val="005E5447"/>
    <w:rsid w:val="005E59BA"/>
    <w:rsid w:val="005E65E7"/>
    <w:rsid w:val="005E699F"/>
    <w:rsid w:val="005E79E8"/>
    <w:rsid w:val="005F07C4"/>
    <w:rsid w:val="005F0B0C"/>
    <w:rsid w:val="005F1B34"/>
    <w:rsid w:val="005F1FA6"/>
    <w:rsid w:val="005F293A"/>
    <w:rsid w:val="005F4C73"/>
    <w:rsid w:val="005F4F04"/>
    <w:rsid w:val="005F5175"/>
    <w:rsid w:val="005F5CB5"/>
    <w:rsid w:val="005F5FB3"/>
    <w:rsid w:val="005F5FB9"/>
    <w:rsid w:val="005F6481"/>
    <w:rsid w:val="005F6D41"/>
    <w:rsid w:val="005F7418"/>
    <w:rsid w:val="00600166"/>
    <w:rsid w:val="00600170"/>
    <w:rsid w:val="006017F3"/>
    <w:rsid w:val="0060284A"/>
    <w:rsid w:val="00602A91"/>
    <w:rsid w:val="006036CB"/>
    <w:rsid w:val="00603BF4"/>
    <w:rsid w:val="006040AD"/>
    <w:rsid w:val="00604285"/>
    <w:rsid w:val="0060467F"/>
    <w:rsid w:val="00605A35"/>
    <w:rsid w:val="00607A8C"/>
    <w:rsid w:val="00607B68"/>
    <w:rsid w:val="00610062"/>
    <w:rsid w:val="00610080"/>
    <w:rsid w:val="00610BC2"/>
    <w:rsid w:val="006110B0"/>
    <w:rsid w:val="00612281"/>
    <w:rsid w:val="00612882"/>
    <w:rsid w:val="00612E71"/>
    <w:rsid w:val="00613397"/>
    <w:rsid w:val="00613BAA"/>
    <w:rsid w:val="0061426F"/>
    <w:rsid w:val="00614EBA"/>
    <w:rsid w:val="00616327"/>
    <w:rsid w:val="00616901"/>
    <w:rsid w:val="00616BF2"/>
    <w:rsid w:val="00616CBA"/>
    <w:rsid w:val="00616EF0"/>
    <w:rsid w:val="0061730F"/>
    <w:rsid w:val="006175FE"/>
    <w:rsid w:val="00620334"/>
    <w:rsid w:val="006215C2"/>
    <w:rsid w:val="0062291E"/>
    <w:rsid w:val="00622E29"/>
    <w:rsid w:val="00623018"/>
    <w:rsid w:val="00623039"/>
    <w:rsid w:val="00625648"/>
    <w:rsid w:val="0062591D"/>
    <w:rsid w:val="0062594D"/>
    <w:rsid w:val="006272B3"/>
    <w:rsid w:val="006325E7"/>
    <w:rsid w:val="00632E83"/>
    <w:rsid w:val="00632F0E"/>
    <w:rsid w:val="0063455E"/>
    <w:rsid w:val="0063507B"/>
    <w:rsid w:val="00635B04"/>
    <w:rsid w:val="00635E45"/>
    <w:rsid w:val="00636174"/>
    <w:rsid w:val="00637910"/>
    <w:rsid w:val="00637A3C"/>
    <w:rsid w:val="006414C3"/>
    <w:rsid w:val="0064151E"/>
    <w:rsid w:val="00641565"/>
    <w:rsid w:val="006419A1"/>
    <w:rsid w:val="00642749"/>
    <w:rsid w:val="006429A5"/>
    <w:rsid w:val="00642CD1"/>
    <w:rsid w:val="00643058"/>
    <w:rsid w:val="00643926"/>
    <w:rsid w:val="00644707"/>
    <w:rsid w:val="00644843"/>
    <w:rsid w:val="00644913"/>
    <w:rsid w:val="00644934"/>
    <w:rsid w:val="00644A46"/>
    <w:rsid w:val="00644E66"/>
    <w:rsid w:val="00645A5C"/>
    <w:rsid w:val="00645B70"/>
    <w:rsid w:val="00645FFA"/>
    <w:rsid w:val="00646D91"/>
    <w:rsid w:val="00647C1A"/>
    <w:rsid w:val="00647C9D"/>
    <w:rsid w:val="0065052F"/>
    <w:rsid w:val="00650C26"/>
    <w:rsid w:val="00650D18"/>
    <w:rsid w:val="006510D4"/>
    <w:rsid w:val="0065225B"/>
    <w:rsid w:val="00652542"/>
    <w:rsid w:val="0065289B"/>
    <w:rsid w:val="00654AD1"/>
    <w:rsid w:val="00654F19"/>
    <w:rsid w:val="0065514E"/>
    <w:rsid w:val="006557A0"/>
    <w:rsid w:val="0065596C"/>
    <w:rsid w:val="006559B3"/>
    <w:rsid w:val="00655BA2"/>
    <w:rsid w:val="00655FBB"/>
    <w:rsid w:val="006562E3"/>
    <w:rsid w:val="006567CD"/>
    <w:rsid w:val="00656D56"/>
    <w:rsid w:val="006601BC"/>
    <w:rsid w:val="00660958"/>
    <w:rsid w:val="00661672"/>
    <w:rsid w:val="00662FD8"/>
    <w:rsid w:val="0066313D"/>
    <w:rsid w:val="00664502"/>
    <w:rsid w:val="00664814"/>
    <w:rsid w:val="00664924"/>
    <w:rsid w:val="00665AB7"/>
    <w:rsid w:val="00666477"/>
    <w:rsid w:val="00666B7B"/>
    <w:rsid w:val="00667426"/>
    <w:rsid w:val="00670305"/>
    <w:rsid w:val="006709F4"/>
    <w:rsid w:val="00670AEC"/>
    <w:rsid w:val="00671571"/>
    <w:rsid w:val="006718AD"/>
    <w:rsid w:val="00671E92"/>
    <w:rsid w:val="00671E93"/>
    <w:rsid w:val="006722D3"/>
    <w:rsid w:val="00672372"/>
    <w:rsid w:val="0067252E"/>
    <w:rsid w:val="00672AB4"/>
    <w:rsid w:val="0067319E"/>
    <w:rsid w:val="006735F1"/>
    <w:rsid w:val="00673C27"/>
    <w:rsid w:val="00673DAD"/>
    <w:rsid w:val="00674756"/>
    <w:rsid w:val="00674BA2"/>
    <w:rsid w:val="00674C25"/>
    <w:rsid w:val="00674EE3"/>
    <w:rsid w:val="00675AF9"/>
    <w:rsid w:val="00675BC4"/>
    <w:rsid w:val="006761A4"/>
    <w:rsid w:val="00676366"/>
    <w:rsid w:val="006768DF"/>
    <w:rsid w:val="00676F5C"/>
    <w:rsid w:val="00677C14"/>
    <w:rsid w:val="00677E04"/>
    <w:rsid w:val="006803DC"/>
    <w:rsid w:val="006815EF"/>
    <w:rsid w:val="00681645"/>
    <w:rsid w:val="00682202"/>
    <w:rsid w:val="00682F99"/>
    <w:rsid w:val="006842D7"/>
    <w:rsid w:val="00684460"/>
    <w:rsid w:val="0068459C"/>
    <w:rsid w:val="006868FE"/>
    <w:rsid w:val="006878AA"/>
    <w:rsid w:val="00687E44"/>
    <w:rsid w:val="00690243"/>
    <w:rsid w:val="00690E3C"/>
    <w:rsid w:val="00691C5E"/>
    <w:rsid w:val="00692563"/>
    <w:rsid w:val="0069296E"/>
    <w:rsid w:val="00692AF9"/>
    <w:rsid w:val="00692D99"/>
    <w:rsid w:val="00692DDC"/>
    <w:rsid w:val="0069351B"/>
    <w:rsid w:val="00695933"/>
    <w:rsid w:val="006959A2"/>
    <w:rsid w:val="00696008"/>
    <w:rsid w:val="006964E5"/>
    <w:rsid w:val="00696654"/>
    <w:rsid w:val="006977FC"/>
    <w:rsid w:val="00697F7F"/>
    <w:rsid w:val="006A0191"/>
    <w:rsid w:val="006A055C"/>
    <w:rsid w:val="006A0AF6"/>
    <w:rsid w:val="006A0E2E"/>
    <w:rsid w:val="006A0E44"/>
    <w:rsid w:val="006A1C5C"/>
    <w:rsid w:val="006A23B0"/>
    <w:rsid w:val="006A4154"/>
    <w:rsid w:val="006A4D0C"/>
    <w:rsid w:val="006A4E52"/>
    <w:rsid w:val="006A4EBD"/>
    <w:rsid w:val="006A55B7"/>
    <w:rsid w:val="006A56FA"/>
    <w:rsid w:val="006A5B73"/>
    <w:rsid w:val="006A6239"/>
    <w:rsid w:val="006A62E8"/>
    <w:rsid w:val="006A6731"/>
    <w:rsid w:val="006A6935"/>
    <w:rsid w:val="006A6CD6"/>
    <w:rsid w:val="006A7D79"/>
    <w:rsid w:val="006A7D9D"/>
    <w:rsid w:val="006B0657"/>
    <w:rsid w:val="006B0B77"/>
    <w:rsid w:val="006B0D02"/>
    <w:rsid w:val="006B19BA"/>
    <w:rsid w:val="006B1CDD"/>
    <w:rsid w:val="006B26F3"/>
    <w:rsid w:val="006B34AA"/>
    <w:rsid w:val="006B4FA2"/>
    <w:rsid w:val="006B5470"/>
    <w:rsid w:val="006B6E0C"/>
    <w:rsid w:val="006B7EC9"/>
    <w:rsid w:val="006C0B64"/>
    <w:rsid w:val="006C2653"/>
    <w:rsid w:val="006C2C0C"/>
    <w:rsid w:val="006C3E20"/>
    <w:rsid w:val="006C421A"/>
    <w:rsid w:val="006C5408"/>
    <w:rsid w:val="006C5D7F"/>
    <w:rsid w:val="006C5EF4"/>
    <w:rsid w:val="006C638E"/>
    <w:rsid w:val="006C64BA"/>
    <w:rsid w:val="006C6801"/>
    <w:rsid w:val="006C7756"/>
    <w:rsid w:val="006C79F2"/>
    <w:rsid w:val="006D0736"/>
    <w:rsid w:val="006D0795"/>
    <w:rsid w:val="006D0D25"/>
    <w:rsid w:val="006D20CA"/>
    <w:rsid w:val="006D2620"/>
    <w:rsid w:val="006D2704"/>
    <w:rsid w:val="006D2CD0"/>
    <w:rsid w:val="006D34D4"/>
    <w:rsid w:val="006D3EE1"/>
    <w:rsid w:val="006D3F98"/>
    <w:rsid w:val="006D6458"/>
    <w:rsid w:val="006D6A66"/>
    <w:rsid w:val="006D7ED4"/>
    <w:rsid w:val="006E0DDE"/>
    <w:rsid w:val="006E12AD"/>
    <w:rsid w:val="006E1B8A"/>
    <w:rsid w:val="006E24B4"/>
    <w:rsid w:val="006E2E3E"/>
    <w:rsid w:val="006E3173"/>
    <w:rsid w:val="006E634D"/>
    <w:rsid w:val="006E6F3A"/>
    <w:rsid w:val="006F039D"/>
    <w:rsid w:val="006F0703"/>
    <w:rsid w:val="006F1446"/>
    <w:rsid w:val="006F14B7"/>
    <w:rsid w:val="006F1A0B"/>
    <w:rsid w:val="006F1BC1"/>
    <w:rsid w:val="006F1D5E"/>
    <w:rsid w:val="006F1F1D"/>
    <w:rsid w:val="006F2038"/>
    <w:rsid w:val="006F220C"/>
    <w:rsid w:val="006F27BF"/>
    <w:rsid w:val="006F2CF1"/>
    <w:rsid w:val="006F3435"/>
    <w:rsid w:val="006F387A"/>
    <w:rsid w:val="006F3AF9"/>
    <w:rsid w:val="006F3DD0"/>
    <w:rsid w:val="006F3FB7"/>
    <w:rsid w:val="006F4996"/>
    <w:rsid w:val="006F4AC5"/>
    <w:rsid w:val="006F620B"/>
    <w:rsid w:val="00700AD3"/>
    <w:rsid w:val="00700CF4"/>
    <w:rsid w:val="0070126B"/>
    <w:rsid w:val="007014C1"/>
    <w:rsid w:val="00701930"/>
    <w:rsid w:val="00701A55"/>
    <w:rsid w:val="00701AA9"/>
    <w:rsid w:val="00702ADC"/>
    <w:rsid w:val="007033D1"/>
    <w:rsid w:val="00703E74"/>
    <w:rsid w:val="00704ACD"/>
    <w:rsid w:val="00705B56"/>
    <w:rsid w:val="00705FE6"/>
    <w:rsid w:val="007067C9"/>
    <w:rsid w:val="0070690A"/>
    <w:rsid w:val="00706FDB"/>
    <w:rsid w:val="0070720C"/>
    <w:rsid w:val="0070776A"/>
    <w:rsid w:val="00707FE3"/>
    <w:rsid w:val="00710748"/>
    <w:rsid w:val="00711407"/>
    <w:rsid w:val="00711E82"/>
    <w:rsid w:val="00713439"/>
    <w:rsid w:val="00713D2C"/>
    <w:rsid w:val="00714506"/>
    <w:rsid w:val="0071503E"/>
    <w:rsid w:val="00715617"/>
    <w:rsid w:val="00715CBC"/>
    <w:rsid w:val="00715D8C"/>
    <w:rsid w:val="00715E81"/>
    <w:rsid w:val="0071636F"/>
    <w:rsid w:val="007168AE"/>
    <w:rsid w:val="00716CC7"/>
    <w:rsid w:val="007174D9"/>
    <w:rsid w:val="0071788F"/>
    <w:rsid w:val="00717A72"/>
    <w:rsid w:val="00717BEA"/>
    <w:rsid w:val="00717FE3"/>
    <w:rsid w:val="00720016"/>
    <w:rsid w:val="007207B8"/>
    <w:rsid w:val="00720847"/>
    <w:rsid w:val="00721703"/>
    <w:rsid w:val="00721BD4"/>
    <w:rsid w:val="007223FF"/>
    <w:rsid w:val="00722761"/>
    <w:rsid w:val="007227FE"/>
    <w:rsid w:val="00722913"/>
    <w:rsid w:val="00722D4B"/>
    <w:rsid w:val="00723C0C"/>
    <w:rsid w:val="00724738"/>
    <w:rsid w:val="00724F55"/>
    <w:rsid w:val="007251BE"/>
    <w:rsid w:val="007262DD"/>
    <w:rsid w:val="007270AA"/>
    <w:rsid w:val="0073057F"/>
    <w:rsid w:val="00730D02"/>
    <w:rsid w:val="00730D0F"/>
    <w:rsid w:val="0073140D"/>
    <w:rsid w:val="00731C63"/>
    <w:rsid w:val="007324F1"/>
    <w:rsid w:val="007341FA"/>
    <w:rsid w:val="0073493A"/>
    <w:rsid w:val="00734C0A"/>
    <w:rsid w:val="00735B2C"/>
    <w:rsid w:val="007361A1"/>
    <w:rsid w:val="0073643E"/>
    <w:rsid w:val="007372E1"/>
    <w:rsid w:val="007379BE"/>
    <w:rsid w:val="00737CF4"/>
    <w:rsid w:val="007409FB"/>
    <w:rsid w:val="00740C78"/>
    <w:rsid w:val="00741863"/>
    <w:rsid w:val="00741934"/>
    <w:rsid w:val="00742475"/>
    <w:rsid w:val="00743C4F"/>
    <w:rsid w:val="00743F7E"/>
    <w:rsid w:val="00744D3F"/>
    <w:rsid w:val="00745043"/>
    <w:rsid w:val="00745A2C"/>
    <w:rsid w:val="00745F93"/>
    <w:rsid w:val="00747A86"/>
    <w:rsid w:val="00747B70"/>
    <w:rsid w:val="0075024B"/>
    <w:rsid w:val="00750272"/>
    <w:rsid w:val="00751461"/>
    <w:rsid w:val="00751589"/>
    <w:rsid w:val="00752A8C"/>
    <w:rsid w:val="00752F1A"/>
    <w:rsid w:val="007534ED"/>
    <w:rsid w:val="00753508"/>
    <w:rsid w:val="007538B7"/>
    <w:rsid w:val="00754843"/>
    <w:rsid w:val="00754CE3"/>
    <w:rsid w:val="007561ED"/>
    <w:rsid w:val="00756403"/>
    <w:rsid w:val="007566E6"/>
    <w:rsid w:val="00757E03"/>
    <w:rsid w:val="007606E3"/>
    <w:rsid w:val="007610A4"/>
    <w:rsid w:val="00761DAE"/>
    <w:rsid w:val="00761FB8"/>
    <w:rsid w:val="0076273B"/>
    <w:rsid w:val="0076418F"/>
    <w:rsid w:val="007651A8"/>
    <w:rsid w:val="0076528B"/>
    <w:rsid w:val="007654E4"/>
    <w:rsid w:val="0076595F"/>
    <w:rsid w:val="00765EF0"/>
    <w:rsid w:val="007664B1"/>
    <w:rsid w:val="00767272"/>
    <w:rsid w:val="007673FE"/>
    <w:rsid w:val="0076790E"/>
    <w:rsid w:val="00767C24"/>
    <w:rsid w:val="00770915"/>
    <w:rsid w:val="00773019"/>
    <w:rsid w:val="007731F8"/>
    <w:rsid w:val="00773C38"/>
    <w:rsid w:val="00774377"/>
    <w:rsid w:val="0077464B"/>
    <w:rsid w:val="00774F9B"/>
    <w:rsid w:val="00775589"/>
    <w:rsid w:val="007755AE"/>
    <w:rsid w:val="007758CE"/>
    <w:rsid w:val="00776194"/>
    <w:rsid w:val="007761A3"/>
    <w:rsid w:val="00776396"/>
    <w:rsid w:val="00776F68"/>
    <w:rsid w:val="00777479"/>
    <w:rsid w:val="00780067"/>
    <w:rsid w:val="00780D2A"/>
    <w:rsid w:val="0078184A"/>
    <w:rsid w:val="00781D18"/>
    <w:rsid w:val="0078217A"/>
    <w:rsid w:val="007823A4"/>
    <w:rsid w:val="00782618"/>
    <w:rsid w:val="00783694"/>
    <w:rsid w:val="00783C36"/>
    <w:rsid w:val="00785339"/>
    <w:rsid w:val="0078536E"/>
    <w:rsid w:val="00785445"/>
    <w:rsid w:val="007856AA"/>
    <w:rsid w:val="00785B31"/>
    <w:rsid w:val="00785EC3"/>
    <w:rsid w:val="00786DE1"/>
    <w:rsid w:val="00787106"/>
    <w:rsid w:val="0078725E"/>
    <w:rsid w:val="00787A23"/>
    <w:rsid w:val="00787BF7"/>
    <w:rsid w:val="007913A9"/>
    <w:rsid w:val="007918D8"/>
    <w:rsid w:val="00791C6A"/>
    <w:rsid w:val="00791C9E"/>
    <w:rsid w:val="0079234D"/>
    <w:rsid w:val="0079311D"/>
    <w:rsid w:val="00793810"/>
    <w:rsid w:val="00793E93"/>
    <w:rsid w:val="00794055"/>
    <w:rsid w:val="0079410E"/>
    <w:rsid w:val="00794FDE"/>
    <w:rsid w:val="007954A9"/>
    <w:rsid w:val="00795750"/>
    <w:rsid w:val="00796009"/>
    <w:rsid w:val="007960F0"/>
    <w:rsid w:val="007A1976"/>
    <w:rsid w:val="007A1AC0"/>
    <w:rsid w:val="007A2D5E"/>
    <w:rsid w:val="007A34CE"/>
    <w:rsid w:val="007A39E4"/>
    <w:rsid w:val="007A4143"/>
    <w:rsid w:val="007A426D"/>
    <w:rsid w:val="007A48BC"/>
    <w:rsid w:val="007A48D5"/>
    <w:rsid w:val="007A4BF2"/>
    <w:rsid w:val="007A5F0A"/>
    <w:rsid w:val="007A7AAB"/>
    <w:rsid w:val="007B2EBD"/>
    <w:rsid w:val="007B4935"/>
    <w:rsid w:val="007B49B4"/>
    <w:rsid w:val="007B54EE"/>
    <w:rsid w:val="007B5608"/>
    <w:rsid w:val="007B5730"/>
    <w:rsid w:val="007B58A8"/>
    <w:rsid w:val="007B5A5D"/>
    <w:rsid w:val="007B6488"/>
    <w:rsid w:val="007B6564"/>
    <w:rsid w:val="007B657D"/>
    <w:rsid w:val="007B752D"/>
    <w:rsid w:val="007B790F"/>
    <w:rsid w:val="007B7B08"/>
    <w:rsid w:val="007C0126"/>
    <w:rsid w:val="007C0854"/>
    <w:rsid w:val="007C140C"/>
    <w:rsid w:val="007C177D"/>
    <w:rsid w:val="007C27CE"/>
    <w:rsid w:val="007C3A49"/>
    <w:rsid w:val="007C4040"/>
    <w:rsid w:val="007C4F93"/>
    <w:rsid w:val="007C52B4"/>
    <w:rsid w:val="007C5736"/>
    <w:rsid w:val="007C65D4"/>
    <w:rsid w:val="007C704C"/>
    <w:rsid w:val="007D0029"/>
    <w:rsid w:val="007D1945"/>
    <w:rsid w:val="007D2397"/>
    <w:rsid w:val="007D335A"/>
    <w:rsid w:val="007D3B54"/>
    <w:rsid w:val="007D4012"/>
    <w:rsid w:val="007D42D4"/>
    <w:rsid w:val="007D4E85"/>
    <w:rsid w:val="007D514A"/>
    <w:rsid w:val="007D5941"/>
    <w:rsid w:val="007D5F0F"/>
    <w:rsid w:val="007D7171"/>
    <w:rsid w:val="007D7679"/>
    <w:rsid w:val="007E0B3A"/>
    <w:rsid w:val="007E0D4C"/>
    <w:rsid w:val="007E0F35"/>
    <w:rsid w:val="007E12FA"/>
    <w:rsid w:val="007E1685"/>
    <w:rsid w:val="007E1B19"/>
    <w:rsid w:val="007E1E53"/>
    <w:rsid w:val="007E1E5B"/>
    <w:rsid w:val="007E1F0B"/>
    <w:rsid w:val="007E255F"/>
    <w:rsid w:val="007E30D8"/>
    <w:rsid w:val="007E4015"/>
    <w:rsid w:val="007E4FC6"/>
    <w:rsid w:val="007E63D6"/>
    <w:rsid w:val="007E6448"/>
    <w:rsid w:val="007E679F"/>
    <w:rsid w:val="007E6A25"/>
    <w:rsid w:val="007E6BB3"/>
    <w:rsid w:val="007E6C57"/>
    <w:rsid w:val="007E6CC3"/>
    <w:rsid w:val="007E7CFE"/>
    <w:rsid w:val="007F0E30"/>
    <w:rsid w:val="007F0FAE"/>
    <w:rsid w:val="007F1E2F"/>
    <w:rsid w:val="007F321D"/>
    <w:rsid w:val="007F43FA"/>
    <w:rsid w:val="007F4852"/>
    <w:rsid w:val="007F4CD6"/>
    <w:rsid w:val="007F4D5C"/>
    <w:rsid w:val="007F4F92"/>
    <w:rsid w:val="007F6316"/>
    <w:rsid w:val="007F6B96"/>
    <w:rsid w:val="007F78C7"/>
    <w:rsid w:val="007F7D42"/>
    <w:rsid w:val="008003A7"/>
    <w:rsid w:val="00800743"/>
    <w:rsid w:val="00800AA1"/>
    <w:rsid w:val="00801657"/>
    <w:rsid w:val="00802F03"/>
    <w:rsid w:val="008031DD"/>
    <w:rsid w:val="00804135"/>
    <w:rsid w:val="00804DD5"/>
    <w:rsid w:val="00805552"/>
    <w:rsid w:val="0080599F"/>
    <w:rsid w:val="008062A2"/>
    <w:rsid w:val="00806C84"/>
    <w:rsid w:val="00806D15"/>
    <w:rsid w:val="00807C08"/>
    <w:rsid w:val="008106F9"/>
    <w:rsid w:val="00810DF2"/>
    <w:rsid w:val="0081142F"/>
    <w:rsid w:val="008127CE"/>
    <w:rsid w:val="00812C7B"/>
    <w:rsid w:val="00813C8D"/>
    <w:rsid w:val="00814340"/>
    <w:rsid w:val="00814348"/>
    <w:rsid w:val="00814485"/>
    <w:rsid w:val="00815071"/>
    <w:rsid w:val="00816179"/>
    <w:rsid w:val="00816D2F"/>
    <w:rsid w:val="0081705F"/>
    <w:rsid w:val="00817BFE"/>
    <w:rsid w:val="008204FA"/>
    <w:rsid w:val="008206EB"/>
    <w:rsid w:val="00820807"/>
    <w:rsid w:val="00820850"/>
    <w:rsid w:val="0082135D"/>
    <w:rsid w:val="00821B4C"/>
    <w:rsid w:val="008228DF"/>
    <w:rsid w:val="00822D5C"/>
    <w:rsid w:val="008238AD"/>
    <w:rsid w:val="008240A3"/>
    <w:rsid w:val="008246E5"/>
    <w:rsid w:val="00824985"/>
    <w:rsid w:val="00824CD3"/>
    <w:rsid w:val="00825B16"/>
    <w:rsid w:val="0082689E"/>
    <w:rsid w:val="00826AF8"/>
    <w:rsid w:val="00826C47"/>
    <w:rsid w:val="00826F66"/>
    <w:rsid w:val="00827CA3"/>
    <w:rsid w:val="00827EB6"/>
    <w:rsid w:val="00830C89"/>
    <w:rsid w:val="00830ED8"/>
    <w:rsid w:val="008328DC"/>
    <w:rsid w:val="00832E8B"/>
    <w:rsid w:val="008332FA"/>
    <w:rsid w:val="00833384"/>
    <w:rsid w:val="00834300"/>
    <w:rsid w:val="008347FF"/>
    <w:rsid w:val="00834A2F"/>
    <w:rsid w:val="00834DD9"/>
    <w:rsid w:val="00834DDF"/>
    <w:rsid w:val="00835675"/>
    <w:rsid w:val="00836BAF"/>
    <w:rsid w:val="008370A8"/>
    <w:rsid w:val="00840416"/>
    <w:rsid w:val="0084079D"/>
    <w:rsid w:val="00842E05"/>
    <w:rsid w:val="00843283"/>
    <w:rsid w:val="008435B3"/>
    <w:rsid w:val="008446B9"/>
    <w:rsid w:val="0084492C"/>
    <w:rsid w:val="00845623"/>
    <w:rsid w:val="00846199"/>
    <w:rsid w:val="00846D00"/>
    <w:rsid w:val="00846EC9"/>
    <w:rsid w:val="00850234"/>
    <w:rsid w:val="008503F7"/>
    <w:rsid w:val="0085047A"/>
    <w:rsid w:val="00852742"/>
    <w:rsid w:val="00853BD5"/>
    <w:rsid w:val="008545CE"/>
    <w:rsid w:val="00854639"/>
    <w:rsid w:val="008557D1"/>
    <w:rsid w:val="00855B75"/>
    <w:rsid w:val="00857419"/>
    <w:rsid w:val="008578CF"/>
    <w:rsid w:val="00857CB5"/>
    <w:rsid w:val="00857CEA"/>
    <w:rsid w:val="008604B8"/>
    <w:rsid w:val="00860614"/>
    <w:rsid w:val="008619AD"/>
    <w:rsid w:val="00861DC3"/>
    <w:rsid w:val="008632FF"/>
    <w:rsid w:val="00863740"/>
    <w:rsid w:val="00863FC6"/>
    <w:rsid w:val="008640A1"/>
    <w:rsid w:val="008640C9"/>
    <w:rsid w:val="008644AA"/>
    <w:rsid w:val="00864573"/>
    <w:rsid w:val="00864597"/>
    <w:rsid w:val="008647B0"/>
    <w:rsid w:val="00864C19"/>
    <w:rsid w:val="008654C2"/>
    <w:rsid w:val="008656A3"/>
    <w:rsid w:val="00865D84"/>
    <w:rsid w:val="0086794E"/>
    <w:rsid w:val="00870283"/>
    <w:rsid w:val="00870D8E"/>
    <w:rsid w:val="00870E29"/>
    <w:rsid w:val="00871B47"/>
    <w:rsid w:val="00871E1B"/>
    <w:rsid w:val="00871E38"/>
    <w:rsid w:val="008725DD"/>
    <w:rsid w:val="00872F33"/>
    <w:rsid w:val="00875B2B"/>
    <w:rsid w:val="00875DC3"/>
    <w:rsid w:val="008762EC"/>
    <w:rsid w:val="00876A30"/>
    <w:rsid w:val="00876C46"/>
    <w:rsid w:val="00877452"/>
    <w:rsid w:val="0087798C"/>
    <w:rsid w:val="00877CB2"/>
    <w:rsid w:val="008801A6"/>
    <w:rsid w:val="0088048C"/>
    <w:rsid w:val="00880DFF"/>
    <w:rsid w:val="008812E5"/>
    <w:rsid w:val="00881D2E"/>
    <w:rsid w:val="008820A7"/>
    <w:rsid w:val="00882CDF"/>
    <w:rsid w:val="008833CB"/>
    <w:rsid w:val="008848C3"/>
    <w:rsid w:val="0088492F"/>
    <w:rsid w:val="00885516"/>
    <w:rsid w:val="00885751"/>
    <w:rsid w:val="00885BCE"/>
    <w:rsid w:val="00885BEA"/>
    <w:rsid w:val="008869A4"/>
    <w:rsid w:val="00887AF2"/>
    <w:rsid w:val="00887D60"/>
    <w:rsid w:val="008900C6"/>
    <w:rsid w:val="00891168"/>
    <w:rsid w:val="0089467F"/>
    <w:rsid w:val="008958BD"/>
    <w:rsid w:val="0089620D"/>
    <w:rsid w:val="008968BA"/>
    <w:rsid w:val="0089763F"/>
    <w:rsid w:val="0089779E"/>
    <w:rsid w:val="00897A9A"/>
    <w:rsid w:val="00897CE7"/>
    <w:rsid w:val="008A0274"/>
    <w:rsid w:val="008A04F3"/>
    <w:rsid w:val="008A1986"/>
    <w:rsid w:val="008A44E5"/>
    <w:rsid w:val="008A5FED"/>
    <w:rsid w:val="008A6394"/>
    <w:rsid w:val="008A68D7"/>
    <w:rsid w:val="008A70DF"/>
    <w:rsid w:val="008A71AF"/>
    <w:rsid w:val="008A75D9"/>
    <w:rsid w:val="008A7623"/>
    <w:rsid w:val="008A7C4D"/>
    <w:rsid w:val="008B03CB"/>
    <w:rsid w:val="008B0FF7"/>
    <w:rsid w:val="008B11EB"/>
    <w:rsid w:val="008B1AB5"/>
    <w:rsid w:val="008B1CBE"/>
    <w:rsid w:val="008B1CD8"/>
    <w:rsid w:val="008B29FC"/>
    <w:rsid w:val="008B2BB0"/>
    <w:rsid w:val="008B3B7C"/>
    <w:rsid w:val="008B5377"/>
    <w:rsid w:val="008B5545"/>
    <w:rsid w:val="008B5A9B"/>
    <w:rsid w:val="008B6734"/>
    <w:rsid w:val="008B69DE"/>
    <w:rsid w:val="008B6A90"/>
    <w:rsid w:val="008B7458"/>
    <w:rsid w:val="008B7544"/>
    <w:rsid w:val="008B7552"/>
    <w:rsid w:val="008C15B3"/>
    <w:rsid w:val="008C1E2E"/>
    <w:rsid w:val="008C2C7A"/>
    <w:rsid w:val="008C2FB2"/>
    <w:rsid w:val="008C3163"/>
    <w:rsid w:val="008C3966"/>
    <w:rsid w:val="008C49C5"/>
    <w:rsid w:val="008C4C75"/>
    <w:rsid w:val="008C549E"/>
    <w:rsid w:val="008C5A39"/>
    <w:rsid w:val="008C62C1"/>
    <w:rsid w:val="008C6804"/>
    <w:rsid w:val="008C6E49"/>
    <w:rsid w:val="008C6FFE"/>
    <w:rsid w:val="008C7DF3"/>
    <w:rsid w:val="008D07E4"/>
    <w:rsid w:val="008D0CC0"/>
    <w:rsid w:val="008D1F1D"/>
    <w:rsid w:val="008D29E8"/>
    <w:rsid w:val="008D2B27"/>
    <w:rsid w:val="008D31CD"/>
    <w:rsid w:val="008D3739"/>
    <w:rsid w:val="008D3AD6"/>
    <w:rsid w:val="008D4329"/>
    <w:rsid w:val="008D592D"/>
    <w:rsid w:val="008D6145"/>
    <w:rsid w:val="008D6160"/>
    <w:rsid w:val="008D6FD9"/>
    <w:rsid w:val="008D747F"/>
    <w:rsid w:val="008E036C"/>
    <w:rsid w:val="008E1886"/>
    <w:rsid w:val="008E2383"/>
    <w:rsid w:val="008E369E"/>
    <w:rsid w:val="008E38C0"/>
    <w:rsid w:val="008E4282"/>
    <w:rsid w:val="008E501E"/>
    <w:rsid w:val="008E5086"/>
    <w:rsid w:val="008E526E"/>
    <w:rsid w:val="008E583E"/>
    <w:rsid w:val="008E5A83"/>
    <w:rsid w:val="008E5CF4"/>
    <w:rsid w:val="008E6184"/>
    <w:rsid w:val="008E6E87"/>
    <w:rsid w:val="008E7068"/>
    <w:rsid w:val="008F05DA"/>
    <w:rsid w:val="008F1603"/>
    <w:rsid w:val="008F2261"/>
    <w:rsid w:val="008F27C6"/>
    <w:rsid w:val="008F30C7"/>
    <w:rsid w:val="008F326F"/>
    <w:rsid w:val="008F64F3"/>
    <w:rsid w:val="008F6AF9"/>
    <w:rsid w:val="0090071A"/>
    <w:rsid w:val="00900796"/>
    <w:rsid w:val="00900A53"/>
    <w:rsid w:val="00901506"/>
    <w:rsid w:val="009021E2"/>
    <w:rsid w:val="00902534"/>
    <w:rsid w:val="009029B1"/>
    <w:rsid w:val="00903DF4"/>
    <w:rsid w:val="00903EAE"/>
    <w:rsid w:val="009047CD"/>
    <w:rsid w:val="00904D89"/>
    <w:rsid w:val="009057FD"/>
    <w:rsid w:val="00905E42"/>
    <w:rsid w:val="00905F2F"/>
    <w:rsid w:val="00906CD2"/>
    <w:rsid w:val="00906D92"/>
    <w:rsid w:val="009071E7"/>
    <w:rsid w:val="009079A4"/>
    <w:rsid w:val="00910AE4"/>
    <w:rsid w:val="009125C9"/>
    <w:rsid w:val="0091326A"/>
    <w:rsid w:val="00913B14"/>
    <w:rsid w:val="00913E24"/>
    <w:rsid w:val="00913EE6"/>
    <w:rsid w:val="009142EB"/>
    <w:rsid w:val="009148DC"/>
    <w:rsid w:val="00914CA9"/>
    <w:rsid w:val="00914DE5"/>
    <w:rsid w:val="00914ED7"/>
    <w:rsid w:val="0091578F"/>
    <w:rsid w:val="0091651F"/>
    <w:rsid w:val="00916C94"/>
    <w:rsid w:val="009171A4"/>
    <w:rsid w:val="00917385"/>
    <w:rsid w:val="00917E5C"/>
    <w:rsid w:val="00920F6D"/>
    <w:rsid w:val="0092171C"/>
    <w:rsid w:val="00922C74"/>
    <w:rsid w:val="00923060"/>
    <w:rsid w:val="0092497A"/>
    <w:rsid w:val="009258E0"/>
    <w:rsid w:val="00925D7E"/>
    <w:rsid w:val="009269CF"/>
    <w:rsid w:val="00926CB3"/>
    <w:rsid w:val="00927032"/>
    <w:rsid w:val="00927BE6"/>
    <w:rsid w:val="00927CAD"/>
    <w:rsid w:val="00930ACA"/>
    <w:rsid w:val="00930D6C"/>
    <w:rsid w:val="009317C9"/>
    <w:rsid w:val="00931939"/>
    <w:rsid w:val="009321F0"/>
    <w:rsid w:val="00932830"/>
    <w:rsid w:val="009335B7"/>
    <w:rsid w:val="009336F7"/>
    <w:rsid w:val="00933AD2"/>
    <w:rsid w:val="00933C66"/>
    <w:rsid w:val="0093446A"/>
    <w:rsid w:val="00935ADA"/>
    <w:rsid w:val="00935CD7"/>
    <w:rsid w:val="00935E25"/>
    <w:rsid w:val="009367D0"/>
    <w:rsid w:val="00936BB5"/>
    <w:rsid w:val="009374A5"/>
    <w:rsid w:val="00937C7A"/>
    <w:rsid w:val="009405BA"/>
    <w:rsid w:val="009405EE"/>
    <w:rsid w:val="009409C0"/>
    <w:rsid w:val="00941024"/>
    <w:rsid w:val="0094123F"/>
    <w:rsid w:val="009419C8"/>
    <w:rsid w:val="0094376C"/>
    <w:rsid w:val="00943B54"/>
    <w:rsid w:val="00944F36"/>
    <w:rsid w:val="009450E9"/>
    <w:rsid w:val="00945662"/>
    <w:rsid w:val="00945872"/>
    <w:rsid w:val="00946E4E"/>
    <w:rsid w:val="009471DD"/>
    <w:rsid w:val="00947AD6"/>
    <w:rsid w:val="009508E6"/>
    <w:rsid w:val="00951AA4"/>
    <w:rsid w:val="009521CB"/>
    <w:rsid w:val="00952C33"/>
    <w:rsid w:val="00952C74"/>
    <w:rsid w:val="00952E98"/>
    <w:rsid w:val="0095372B"/>
    <w:rsid w:val="009537DD"/>
    <w:rsid w:val="00953B9C"/>
    <w:rsid w:val="00954889"/>
    <w:rsid w:val="00954F76"/>
    <w:rsid w:val="009554C9"/>
    <w:rsid w:val="009554EE"/>
    <w:rsid w:val="0095594A"/>
    <w:rsid w:val="00955BEB"/>
    <w:rsid w:val="00955CCD"/>
    <w:rsid w:val="0095665C"/>
    <w:rsid w:val="00956DAE"/>
    <w:rsid w:val="00960724"/>
    <w:rsid w:val="00960CBF"/>
    <w:rsid w:val="00960CE9"/>
    <w:rsid w:val="009614C3"/>
    <w:rsid w:val="00961695"/>
    <w:rsid w:val="0096169B"/>
    <w:rsid w:val="00962351"/>
    <w:rsid w:val="00962C1C"/>
    <w:rsid w:val="00962C5A"/>
    <w:rsid w:val="00963485"/>
    <w:rsid w:val="009639F1"/>
    <w:rsid w:val="00963AB8"/>
    <w:rsid w:val="009659F3"/>
    <w:rsid w:val="00965E0C"/>
    <w:rsid w:val="00966654"/>
    <w:rsid w:val="00966E86"/>
    <w:rsid w:val="0096710A"/>
    <w:rsid w:val="0097057F"/>
    <w:rsid w:val="00970581"/>
    <w:rsid w:val="00970C8C"/>
    <w:rsid w:val="00971CD3"/>
    <w:rsid w:val="009720E6"/>
    <w:rsid w:val="0097216D"/>
    <w:rsid w:val="0097282F"/>
    <w:rsid w:val="00972919"/>
    <w:rsid w:val="00973B23"/>
    <w:rsid w:val="009755EB"/>
    <w:rsid w:val="00975B5B"/>
    <w:rsid w:val="00975C55"/>
    <w:rsid w:val="00977135"/>
    <w:rsid w:val="009779FD"/>
    <w:rsid w:val="00977BDE"/>
    <w:rsid w:val="0098126C"/>
    <w:rsid w:val="00981740"/>
    <w:rsid w:val="00981778"/>
    <w:rsid w:val="00981E64"/>
    <w:rsid w:val="009822B7"/>
    <w:rsid w:val="00982B0D"/>
    <w:rsid w:val="0098434D"/>
    <w:rsid w:val="00985B8A"/>
    <w:rsid w:val="00985E37"/>
    <w:rsid w:val="0098616C"/>
    <w:rsid w:val="0098676B"/>
    <w:rsid w:val="00987D73"/>
    <w:rsid w:val="0099015F"/>
    <w:rsid w:val="009902A8"/>
    <w:rsid w:val="00990BB0"/>
    <w:rsid w:val="00991793"/>
    <w:rsid w:val="00991CE1"/>
    <w:rsid w:val="00992987"/>
    <w:rsid w:val="009946FD"/>
    <w:rsid w:val="00994FC1"/>
    <w:rsid w:val="0099508A"/>
    <w:rsid w:val="00995C76"/>
    <w:rsid w:val="0099611A"/>
    <w:rsid w:val="0099630F"/>
    <w:rsid w:val="0099681A"/>
    <w:rsid w:val="00997E9F"/>
    <w:rsid w:val="00997FBF"/>
    <w:rsid w:val="009A0439"/>
    <w:rsid w:val="009A04D7"/>
    <w:rsid w:val="009A1715"/>
    <w:rsid w:val="009A291B"/>
    <w:rsid w:val="009A3694"/>
    <w:rsid w:val="009A3CAD"/>
    <w:rsid w:val="009A3EB9"/>
    <w:rsid w:val="009A4186"/>
    <w:rsid w:val="009A44FE"/>
    <w:rsid w:val="009A48D7"/>
    <w:rsid w:val="009A4F28"/>
    <w:rsid w:val="009A581D"/>
    <w:rsid w:val="009A6E27"/>
    <w:rsid w:val="009A75F4"/>
    <w:rsid w:val="009A788B"/>
    <w:rsid w:val="009A79DF"/>
    <w:rsid w:val="009A7FC2"/>
    <w:rsid w:val="009B0189"/>
    <w:rsid w:val="009B0EF2"/>
    <w:rsid w:val="009B1D4A"/>
    <w:rsid w:val="009B205C"/>
    <w:rsid w:val="009B3197"/>
    <w:rsid w:val="009B411C"/>
    <w:rsid w:val="009B4278"/>
    <w:rsid w:val="009B486E"/>
    <w:rsid w:val="009B5213"/>
    <w:rsid w:val="009B5616"/>
    <w:rsid w:val="009B57F4"/>
    <w:rsid w:val="009B5E58"/>
    <w:rsid w:val="009B62A0"/>
    <w:rsid w:val="009B692C"/>
    <w:rsid w:val="009B6A4B"/>
    <w:rsid w:val="009B6CA5"/>
    <w:rsid w:val="009B6D9B"/>
    <w:rsid w:val="009C02BB"/>
    <w:rsid w:val="009C07DF"/>
    <w:rsid w:val="009C080E"/>
    <w:rsid w:val="009C1211"/>
    <w:rsid w:val="009C12A1"/>
    <w:rsid w:val="009C1F79"/>
    <w:rsid w:val="009C22D8"/>
    <w:rsid w:val="009C266F"/>
    <w:rsid w:val="009C2C66"/>
    <w:rsid w:val="009C3975"/>
    <w:rsid w:val="009C3E56"/>
    <w:rsid w:val="009C40C3"/>
    <w:rsid w:val="009C4488"/>
    <w:rsid w:val="009C4845"/>
    <w:rsid w:val="009C5980"/>
    <w:rsid w:val="009C5C36"/>
    <w:rsid w:val="009C5E0D"/>
    <w:rsid w:val="009C66AD"/>
    <w:rsid w:val="009C68B8"/>
    <w:rsid w:val="009D016E"/>
    <w:rsid w:val="009D08DF"/>
    <w:rsid w:val="009D0E08"/>
    <w:rsid w:val="009D149B"/>
    <w:rsid w:val="009D1B0D"/>
    <w:rsid w:val="009D1F74"/>
    <w:rsid w:val="009D273D"/>
    <w:rsid w:val="009D31CE"/>
    <w:rsid w:val="009D350E"/>
    <w:rsid w:val="009D49E2"/>
    <w:rsid w:val="009D4B21"/>
    <w:rsid w:val="009D4DDD"/>
    <w:rsid w:val="009D4EA2"/>
    <w:rsid w:val="009D51D2"/>
    <w:rsid w:val="009D5B98"/>
    <w:rsid w:val="009D6AF9"/>
    <w:rsid w:val="009D6B71"/>
    <w:rsid w:val="009E06D7"/>
    <w:rsid w:val="009E1658"/>
    <w:rsid w:val="009E2264"/>
    <w:rsid w:val="009E2293"/>
    <w:rsid w:val="009E2FF2"/>
    <w:rsid w:val="009E3C2A"/>
    <w:rsid w:val="009E3D8E"/>
    <w:rsid w:val="009E4C10"/>
    <w:rsid w:val="009E59FD"/>
    <w:rsid w:val="009E739A"/>
    <w:rsid w:val="009E772F"/>
    <w:rsid w:val="009E7900"/>
    <w:rsid w:val="009F0359"/>
    <w:rsid w:val="009F11B0"/>
    <w:rsid w:val="009F1286"/>
    <w:rsid w:val="009F175F"/>
    <w:rsid w:val="009F373F"/>
    <w:rsid w:val="009F3EBD"/>
    <w:rsid w:val="009F3EEF"/>
    <w:rsid w:val="009F41D1"/>
    <w:rsid w:val="009F45F3"/>
    <w:rsid w:val="009F4C85"/>
    <w:rsid w:val="009F5136"/>
    <w:rsid w:val="009F56C0"/>
    <w:rsid w:val="009F5906"/>
    <w:rsid w:val="009F59F8"/>
    <w:rsid w:val="009F5AAC"/>
    <w:rsid w:val="009F65E1"/>
    <w:rsid w:val="009F686F"/>
    <w:rsid w:val="00A000DD"/>
    <w:rsid w:val="00A0051C"/>
    <w:rsid w:val="00A0096F"/>
    <w:rsid w:val="00A00F69"/>
    <w:rsid w:val="00A01156"/>
    <w:rsid w:val="00A013D2"/>
    <w:rsid w:val="00A01734"/>
    <w:rsid w:val="00A020D0"/>
    <w:rsid w:val="00A02622"/>
    <w:rsid w:val="00A026BB"/>
    <w:rsid w:val="00A0270F"/>
    <w:rsid w:val="00A03477"/>
    <w:rsid w:val="00A03743"/>
    <w:rsid w:val="00A0388E"/>
    <w:rsid w:val="00A03FAA"/>
    <w:rsid w:val="00A05176"/>
    <w:rsid w:val="00A05B87"/>
    <w:rsid w:val="00A061EE"/>
    <w:rsid w:val="00A066DF"/>
    <w:rsid w:val="00A06A9F"/>
    <w:rsid w:val="00A06E99"/>
    <w:rsid w:val="00A10BFA"/>
    <w:rsid w:val="00A114D9"/>
    <w:rsid w:val="00A117AB"/>
    <w:rsid w:val="00A131FA"/>
    <w:rsid w:val="00A1335D"/>
    <w:rsid w:val="00A13614"/>
    <w:rsid w:val="00A14567"/>
    <w:rsid w:val="00A14908"/>
    <w:rsid w:val="00A16507"/>
    <w:rsid w:val="00A17CA4"/>
    <w:rsid w:val="00A17DD1"/>
    <w:rsid w:val="00A200D2"/>
    <w:rsid w:val="00A20EE8"/>
    <w:rsid w:val="00A21135"/>
    <w:rsid w:val="00A2150B"/>
    <w:rsid w:val="00A216AA"/>
    <w:rsid w:val="00A21DE9"/>
    <w:rsid w:val="00A23054"/>
    <w:rsid w:val="00A2307B"/>
    <w:rsid w:val="00A23D7D"/>
    <w:rsid w:val="00A25A1D"/>
    <w:rsid w:val="00A275C8"/>
    <w:rsid w:val="00A2796F"/>
    <w:rsid w:val="00A27E7B"/>
    <w:rsid w:val="00A27FC9"/>
    <w:rsid w:val="00A309D3"/>
    <w:rsid w:val="00A316D8"/>
    <w:rsid w:val="00A338E8"/>
    <w:rsid w:val="00A339E3"/>
    <w:rsid w:val="00A33EC0"/>
    <w:rsid w:val="00A343A0"/>
    <w:rsid w:val="00A34690"/>
    <w:rsid w:val="00A35894"/>
    <w:rsid w:val="00A35940"/>
    <w:rsid w:val="00A36932"/>
    <w:rsid w:val="00A36D63"/>
    <w:rsid w:val="00A373E9"/>
    <w:rsid w:val="00A37912"/>
    <w:rsid w:val="00A418BC"/>
    <w:rsid w:val="00A41BC8"/>
    <w:rsid w:val="00A4213E"/>
    <w:rsid w:val="00A423BC"/>
    <w:rsid w:val="00A42CEA"/>
    <w:rsid w:val="00A42E42"/>
    <w:rsid w:val="00A435DD"/>
    <w:rsid w:val="00A43C6C"/>
    <w:rsid w:val="00A44EA9"/>
    <w:rsid w:val="00A45CDB"/>
    <w:rsid w:val="00A461E3"/>
    <w:rsid w:val="00A468BA"/>
    <w:rsid w:val="00A46B05"/>
    <w:rsid w:val="00A46B64"/>
    <w:rsid w:val="00A46DDC"/>
    <w:rsid w:val="00A47036"/>
    <w:rsid w:val="00A47D25"/>
    <w:rsid w:val="00A50C43"/>
    <w:rsid w:val="00A51243"/>
    <w:rsid w:val="00A51F1D"/>
    <w:rsid w:val="00A5233F"/>
    <w:rsid w:val="00A53340"/>
    <w:rsid w:val="00A53D5F"/>
    <w:rsid w:val="00A54413"/>
    <w:rsid w:val="00A54671"/>
    <w:rsid w:val="00A54F83"/>
    <w:rsid w:val="00A556CB"/>
    <w:rsid w:val="00A5574A"/>
    <w:rsid w:val="00A557E4"/>
    <w:rsid w:val="00A55A07"/>
    <w:rsid w:val="00A55B2C"/>
    <w:rsid w:val="00A5715B"/>
    <w:rsid w:val="00A5768C"/>
    <w:rsid w:val="00A6119D"/>
    <w:rsid w:val="00A61860"/>
    <w:rsid w:val="00A62355"/>
    <w:rsid w:val="00A625FE"/>
    <w:rsid w:val="00A62931"/>
    <w:rsid w:val="00A6295C"/>
    <w:rsid w:val="00A62EED"/>
    <w:rsid w:val="00A63128"/>
    <w:rsid w:val="00A63343"/>
    <w:rsid w:val="00A63D57"/>
    <w:rsid w:val="00A63E7C"/>
    <w:rsid w:val="00A63F45"/>
    <w:rsid w:val="00A63FDE"/>
    <w:rsid w:val="00A641C2"/>
    <w:rsid w:val="00A64A56"/>
    <w:rsid w:val="00A64C30"/>
    <w:rsid w:val="00A66280"/>
    <w:rsid w:val="00A66B05"/>
    <w:rsid w:val="00A66C1C"/>
    <w:rsid w:val="00A670CA"/>
    <w:rsid w:val="00A67414"/>
    <w:rsid w:val="00A67602"/>
    <w:rsid w:val="00A67A86"/>
    <w:rsid w:val="00A70171"/>
    <w:rsid w:val="00A70DD5"/>
    <w:rsid w:val="00A711B8"/>
    <w:rsid w:val="00A7158A"/>
    <w:rsid w:val="00A71B19"/>
    <w:rsid w:val="00A724D3"/>
    <w:rsid w:val="00A737F2"/>
    <w:rsid w:val="00A746BF"/>
    <w:rsid w:val="00A748B3"/>
    <w:rsid w:val="00A74996"/>
    <w:rsid w:val="00A74BFF"/>
    <w:rsid w:val="00A75091"/>
    <w:rsid w:val="00A7526E"/>
    <w:rsid w:val="00A7585B"/>
    <w:rsid w:val="00A75C25"/>
    <w:rsid w:val="00A77135"/>
    <w:rsid w:val="00A77601"/>
    <w:rsid w:val="00A77BB8"/>
    <w:rsid w:val="00A80B73"/>
    <w:rsid w:val="00A80C0F"/>
    <w:rsid w:val="00A8147D"/>
    <w:rsid w:val="00A8190B"/>
    <w:rsid w:val="00A82122"/>
    <w:rsid w:val="00A82136"/>
    <w:rsid w:val="00A82839"/>
    <w:rsid w:val="00A832B8"/>
    <w:rsid w:val="00A83B35"/>
    <w:rsid w:val="00A845F6"/>
    <w:rsid w:val="00A84B78"/>
    <w:rsid w:val="00A85D66"/>
    <w:rsid w:val="00A85DE3"/>
    <w:rsid w:val="00A8762A"/>
    <w:rsid w:val="00A900CA"/>
    <w:rsid w:val="00A90229"/>
    <w:rsid w:val="00A90BC6"/>
    <w:rsid w:val="00A90F6A"/>
    <w:rsid w:val="00A9239F"/>
    <w:rsid w:val="00A932FB"/>
    <w:rsid w:val="00A93717"/>
    <w:rsid w:val="00A93791"/>
    <w:rsid w:val="00A93F95"/>
    <w:rsid w:val="00A94899"/>
    <w:rsid w:val="00A957EF"/>
    <w:rsid w:val="00A961D8"/>
    <w:rsid w:val="00A96D2F"/>
    <w:rsid w:val="00A97467"/>
    <w:rsid w:val="00A97612"/>
    <w:rsid w:val="00A9795B"/>
    <w:rsid w:val="00AA0471"/>
    <w:rsid w:val="00AA2D53"/>
    <w:rsid w:val="00AA3757"/>
    <w:rsid w:val="00AA54E1"/>
    <w:rsid w:val="00AA5BA4"/>
    <w:rsid w:val="00AA648A"/>
    <w:rsid w:val="00AA65F4"/>
    <w:rsid w:val="00AA6A32"/>
    <w:rsid w:val="00AA71F2"/>
    <w:rsid w:val="00AB039B"/>
    <w:rsid w:val="00AB0D8A"/>
    <w:rsid w:val="00AB0EF9"/>
    <w:rsid w:val="00AB17A1"/>
    <w:rsid w:val="00AB2A37"/>
    <w:rsid w:val="00AB31FD"/>
    <w:rsid w:val="00AB3BD6"/>
    <w:rsid w:val="00AB4103"/>
    <w:rsid w:val="00AB42BA"/>
    <w:rsid w:val="00AB4338"/>
    <w:rsid w:val="00AB4664"/>
    <w:rsid w:val="00AB4729"/>
    <w:rsid w:val="00AB489D"/>
    <w:rsid w:val="00AB4FE4"/>
    <w:rsid w:val="00AB58FB"/>
    <w:rsid w:val="00AB63CF"/>
    <w:rsid w:val="00AB7BCF"/>
    <w:rsid w:val="00AC0F75"/>
    <w:rsid w:val="00AC12F1"/>
    <w:rsid w:val="00AC1610"/>
    <w:rsid w:val="00AC1A40"/>
    <w:rsid w:val="00AC229B"/>
    <w:rsid w:val="00AC22D9"/>
    <w:rsid w:val="00AC2C70"/>
    <w:rsid w:val="00AC30E8"/>
    <w:rsid w:val="00AC3AF4"/>
    <w:rsid w:val="00AC3ECE"/>
    <w:rsid w:val="00AC41B1"/>
    <w:rsid w:val="00AC47D0"/>
    <w:rsid w:val="00AC5098"/>
    <w:rsid w:val="00AC5143"/>
    <w:rsid w:val="00AC5C14"/>
    <w:rsid w:val="00AC5F60"/>
    <w:rsid w:val="00AC60E7"/>
    <w:rsid w:val="00AC7849"/>
    <w:rsid w:val="00AC7C9C"/>
    <w:rsid w:val="00AC7F9B"/>
    <w:rsid w:val="00AD073E"/>
    <w:rsid w:val="00AD125C"/>
    <w:rsid w:val="00AD223D"/>
    <w:rsid w:val="00AD3827"/>
    <w:rsid w:val="00AD3D20"/>
    <w:rsid w:val="00AD4910"/>
    <w:rsid w:val="00AD4A50"/>
    <w:rsid w:val="00AD4C94"/>
    <w:rsid w:val="00AD51FD"/>
    <w:rsid w:val="00AD5E89"/>
    <w:rsid w:val="00AD7A10"/>
    <w:rsid w:val="00AE0212"/>
    <w:rsid w:val="00AE0644"/>
    <w:rsid w:val="00AE0B1D"/>
    <w:rsid w:val="00AE0B77"/>
    <w:rsid w:val="00AE1076"/>
    <w:rsid w:val="00AE1EF2"/>
    <w:rsid w:val="00AE24B7"/>
    <w:rsid w:val="00AE25FD"/>
    <w:rsid w:val="00AE2F40"/>
    <w:rsid w:val="00AE31C7"/>
    <w:rsid w:val="00AE4C32"/>
    <w:rsid w:val="00AE5793"/>
    <w:rsid w:val="00AE5BB2"/>
    <w:rsid w:val="00AE636C"/>
    <w:rsid w:val="00AE717D"/>
    <w:rsid w:val="00AE7377"/>
    <w:rsid w:val="00AE790D"/>
    <w:rsid w:val="00AF08B9"/>
    <w:rsid w:val="00AF15C4"/>
    <w:rsid w:val="00AF1679"/>
    <w:rsid w:val="00AF20F6"/>
    <w:rsid w:val="00AF25F8"/>
    <w:rsid w:val="00AF266E"/>
    <w:rsid w:val="00AF36A6"/>
    <w:rsid w:val="00AF4D7C"/>
    <w:rsid w:val="00AF59DE"/>
    <w:rsid w:val="00AF5F75"/>
    <w:rsid w:val="00B00131"/>
    <w:rsid w:val="00B00A03"/>
    <w:rsid w:val="00B00FB8"/>
    <w:rsid w:val="00B015F2"/>
    <w:rsid w:val="00B02E5D"/>
    <w:rsid w:val="00B0385E"/>
    <w:rsid w:val="00B0386A"/>
    <w:rsid w:val="00B03B4D"/>
    <w:rsid w:val="00B03C3C"/>
    <w:rsid w:val="00B03C51"/>
    <w:rsid w:val="00B03F38"/>
    <w:rsid w:val="00B0571C"/>
    <w:rsid w:val="00B06537"/>
    <w:rsid w:val="00B065DE"/>
    <w:rsid w:val="00B06C68"/>
    <w:rsid w:val="00B07414"/>
    <w:rsid w:val="00B07543"/>
    <w:rsid w:val="00B101D6"/>
    <w:rsid w:val="00B1031F"/>
    <w:rsid w:val="00B1116F"/>
    <w:rsid w:val="00B1126F"/>
    <w:rsid w:val="00B114BF"/>
    <w:rsid w:val="00B121B9"/>
    <w:rsid w:val="00B127FF"/>
    <w:rsid w:val="00B12A95"/>
    <w:rsid w:val="00B12D7A"/>
    <w:rsid w:val="00B139E9"/>
    <w:rsid w:val="00B14E41"/>
    <w:rsid w:val="00B15B4D"/>
    <w:rsid w:val="00B16E33"/>
    <w:rsid w:val="00B17799"/>
    <w:rsid w:val="00B17894"/>
    <w:rsid w:val="00B215EA"/>
    <w:rsid w:val="00B21686"/>
    <w:rsid w:val="00B2177B"/>
    <w:rsid w:val="00B21A20"/>
    <w:rsid w:val="00B21F23"/>
    <w:rsid w:val="00B223D6"/>
    <w:rsid w:val="00B224D7"/>
    <w:rsid w:val="00B2285B"/>
    <w:rsid w:val="00B24553"/>
    <w:rsid w:val="00B257B3"/>
    <w:rsid w:val="00B25F75"/>
    <w:rsid w:val="00B2677B"/>
    <w:rsid w:val="00B2691D"/>
    <w:rsid w:val="00B26C9D"/>
    <w:rsid w:val="00B26F66"/>
    <w:rsid w:val="00B276CC"/>
    <w:rsid w:val="00B308FA"/>
    <w:rsid w:val="00B30AD4"/>
    <w:rsid w:val="00B30F23"/>
    <w:rsid w:val="00B316DC"/>
    <w:rsid w:val="00B3239E"/>
    <w:rsid w:val="00B33B7A"/>
    <w:rsid w:val="00B35804"/>
    <w:rsid w:val="00B35DD9"/>
    <w:rsid w:val="00B370C8"/>
    <w:rsid w:val="00B379B4"/>
    <w:rsid w:val="00B37A4C"/>
    <w:rsid w:val="00B438A6"/>
    <w:rsid w:val="00B43C75"/>
    <w:rsid w:val="00B43D68"/>
    <w:rsid w:val="00B454AA"/>
    <w:rsid w:val="00B454EA"/>
    <w:rsid w:val="00B466E7"/>
    <w:rsid w:val="00B4718A"/>
    <w:rsid w:val="00B47F99"/>
    <w:rsid w:val="00B50A49"/>
    <w:rsid w:val="00B510EA"/>
    <w:rsid w:val="00B51E8B"/>
    <w:rsid w:val="00B52A60"/>
    <w:rsid w:val="00B52CC3"/>
    <w:rsid w:val="00B52CC7"/>
    <w:rsid w:val="00B52FCF"/>
    <w:rsid w:val="00B57A61"/>
    <w:rsid w:val="00B604C4"/>
    <w:rsid w:val="00B60725"/>
    <w:rsid w:val="00B60A7D"/>
    <w:rsid w:val="00B60BAC"/>
    <w:rsid w:val="00B60C71"/>
    <w:rsid w:val="00B62184"/>
    <w:rsid w:val="00B62D0F"/>
    <w:rsid w:val="00B62F24"/>
    <w:rsid w:val="00B6399B"/>
    <w:rsid w:val="00B64368"/>
    <w:rsid w:val="00B651C7"/>
    <w:rsid w:val="00B66FE8"/>
    <w:rsid w:val="00B67A86"/>
    <w:rsid w:val="00B67BF8"/>
    <w:rsid w:val="00B67F7C"/>
    <w:rsid w:val="00B7032F"/>
    <w:rsid w:val="00B70898"/>
    <w:rsid w:val="00B709B1"/>
    <w:rsid w:val="00B70CB5"/>
    <w:rsid w:val="00B71A37"/>
    <w:rsid w:val="00B71B7D"/>
    <w:rsid w:val="00B72193"/>
    <w:rsid w:val="00B729B7"/>
    <w:rsid w:val="00B72BBF"/>
    <w:rsid w:val="00B72FBB"/>
    <w:rsid w:val="00B73083"/>
    <w:rsid w:val="00B742E3"/>
    <w:rsid w:val="00B74CDD"/>
    <w:rsid w:val="00B761A4"/>
    <w:rsid w:val="00B77268"/>
    <w:rsid w:val="00B778D5"/>
    <w:rsid w:val="00B77A23"/>
    <w:rsid w:val="00B80432"/>
    <w:rsid w:val="00B805A5"/>
    <w:rsid w:val="00B809D3"/>
    <w:rsid w:val="00B80DA1"/>
    <w:rsid w:val="00B81372"/>
    <w:rsid w:val="00B81C1E"/>
    <w:rsid w:val="00B82316"/>
    <w:rsid w:val="00B824C5"/>
    <w:rsid w:val="00B82A24"/>
    <w:rsid w:val="00B830BA"/>
    <w:rsid w:val="00B83246"/>
    <w:rsid w:val="00B845C0"/>
    <w:rsid w:val="00B848BB"/>
    <w:rsid w:val="00B84C9E"/>
    <w:rsid w:val="00B84E42"/>
    <w:rsid w:val="00B85195"/>
    <w:rsid w:val="00B855D9"/>
    <w:rsid w:val="00B8615C"/>
    <w:rsid w:val="00B8630E"/>
    <w:rsid w:val="00B8647F"/>
    <w:rsid w:val="00B86B71"/>
    <w:rsid w:val="00B87D22"/>
    <w:rsid w:val="00B9104A"/>
    <w:rsid w:val="00B924C5"/>
    <w:rsid w:val="00B92B70"/>
    <w:rsid w:val="00B92BC6"/>
    <w:rsid w:val="00B93C67"/>
    <w:rsid w:val="00B93DA3"/>
    <w:rsid w:val="00B9404F"/>
    <w:rsid w:val="00B94159"/>
    <w:rsid w:val="00B94806"/>
    <w:rsid w:val="00B95CF3"/>
    <w:rsid w:val="00B96455"/>
    <w:rsid w:val="00B96D3F"/>
    <w:rsid w:val="00BA0160"/>
    <w:rsid w:val="00BA07AA"/>
    <w:rsid w:val="00BA0AE5"/>
    <w:rsid w:val="00BA1516"/>
    <w:rsid w:val="00BA1D9D"/>
    <w:rsid w:val="00BA23BF"/>
    <w:rsid w:val="00BA24E6"/>
    <w:rsid w:val="00BA2A48"/>
    <w:rsid w:val="00BA37EA"/>
    <w:rsid w:val="00BA3906"/>
    <w:rsid w:val="00BA4CFA"/>
    <w:rsid w:val="00BA4F13"/>
    <w:rsid w:val="00BA6334"/>
    <w:rsid w:val="00BA6499"/>
    <w:rsid w:val="00BA688C"/>
    <w:rsid w:val="00BA6BDD"/>
    <w:rsid w:val="00BA7B5E"/>
    <w:rsid w:val="00BB0528"/>
    <w:rsid w:val="00BB0717"/>
    <w:rsid w:val="00BB1B7E"/>
    <w:rsid w:val="00BB1C2F"/>
    <w:rsid w:val="00BB2238"/>
    <w:rsid w:val="00BB23D4"/>
    <w:rsid w:val="00BB2AD0"/>
    <w:rsid w:val="00BB360D"/>
    <w:rsid w:val="00BB385F"/>
    <w:rsid w:val="00BB3946"/>
    <w:rsid w:val="00BB3C0A"/>
    <w:rsid w:val="00BB3EDB"/>
    <w:rsid w:val="00BB47E0"/>
    <w:rsid w:val="00BB47F2"/>
    <w:rsid w:val="00BB4A5A"/>
    <w:rsid w:val="00BB4CAA"/>
    <w:rsid w:val="00BB5528"/>
    <w:rsid w:val="00BB5ADF"/>
    <w:rsid w:val="00BB5D07"/>
    <w:rsid w:val="00BB5DA5"/>
    <w:rsid w:val="00BB6412"/>
    <w:rsid w:val="00BB6CE8"/>
    <w:rsid w:val="00BB6F14"/>
    <w:rsid w:val="00BB70B2"/>
    <w:rsid w:val="00BC1A6E"/>
    <w:rsid w:val="00BC1C89"/>
    <w:rsid w:val="00BC22E3"/>
    <w:rsid w:val="00BC260E"/>
    <w:rsid w:val="00BC2EED"/>
    <w:rsid w:val="00BC2FAF"/>
    <w:rsid w:val="00BC3E32"/>
    <w:rsid w:val="00BC46B5"/>
    <w:rsid w:val="00BC493E"/>
    <w:rsid w:val="00BC4A98"/>
    <w:rsid w:val="00BC5060"/>
    <w:rsid w:val="00BC50A1"/>
    <w:rsid w:val="00BC548D"/>
    <w:rsid w:val="00BC5A90"/>
    <w:rsid w:val="00BC5C94"/>
    <w:rsid w:val="00BC6B9D"/>
    <w:rsid w:val="00BD0543"/>
    <w:rsid w:val="00BD1D88"/>
    <w:rsid w:val="00BD2252"/>
    <w:rsid w:val="00BD2280"/>
    <w:rsid w:val="00BD2531"/>
    <w:rsid w:val="00BD3F60"/>
    <w:rsid w:val="00BD4884"/>
    <w:rsid w:val="00BD4B3C"/>
    <w:rsid w:val="00BD5909"/>
    <w:rsid w:val="00BD5EC7"/>
    <w:rsid w:val="00BD74B5"/>
    <w:rsid w:val="00BD76DA"/>
    <w:rsid w:val="00BE058B"/>
    <w:rsid w:val="00BE130B"/>
    <w:rsid w:val="00BE1F31"/>
    <w:rsid w:val="00BE2262"/>
    <w:rsid w:val="00BE3C45"/>
    <w:rsid w:val="00BE3E27"/>
    <w:rsid w:val="00BE4769"/>
    <w:rsid w:val="00BE49A3"/>
    <w:rsid w:val="00BE51BA"/>
    <w:rsid w:val="00BE5FC2"/>
    <w:rsid w:val="00BE616F"/>
    <w:rsid w:val="00BE6433"/>
    <w:rsid w:val="00BE729A"/>
    <w:rsid w:val="00BE7FE2"/>
    <w:rsid w:val="00BF0042"/>
    <w:rsid w:val="00BF0134"/>
    <w:rsid w:val="00BF0576"/>
    <w:rsid w:val="00BF0A89"/>
    <w:rsid w:val="00BF16BE"/>
    <w:rsid w:val="00BF1A55"/>
    <w:rsid w:val="00BF1AE1"/>
    <w:rsid w:val="00BF2067"/>
    <w:rsid w:val="00BF4073"/>
    <w:rsid w:val="00BF4906"/>
    <w:rsid w:val="00BF510C"/>
    <w:rsid w:val="00BF5348"/>
    <w:rsid w:val="00BF574E"/>
    <w:rsid w:val="00BF58B3"/>
    <w:rsid w:val="00BF5FA0"/>
    <w:rsid w:val="00BF6041"/>
    <w:rsid w:val="00BF606D"/>
    <w:rsid w:val="00BF6207"/>
    <w:rsid w:val="00BF6243"/>
    <w:rsid w:val="00BF661A"/>
    <w:rsid w:val="00BF712A"/>
    <w:rsid w:val="00C004C8"/>
    <w:rsid w:val="00C006A5"/>
    <w:rsid w:val="00C00A3A"/>
    <w:rsid w:val="00C01346"/>
    <w:rsid w:val="00C01BB9"/>
    <w:rsid w:val="00C0265A"/>
    <w:rsid w:val="00C0340B"/>
    <w:rsid w:val="00C03CAC"/>
    <w:rsid w:val="00C04C68"/>
    <w:rsid w:val="00C04EAC"/>
    <w:rsid w:val="00C0508A"/>
    <w:rsid w:val="00C05159"/>
    <w:rsid w:val="00C054B4"/>
    <w:rsid w:val="00C063E1"/>
    <w:rsid w:val="00C06B46"/>
    <w:rsid w:val="00C06C6D"/>
    <w:rsid w:val="00C07CF2"/>
    <w:rsid w:val="00C1087B"/>
    <w:rsid w:val="00C10933"/>
    <w:rsid w:val="00C10AFF"/>
    <w:rsid w:val="00C11F19"/>
    <w:rsid w:val="00C122C0"/>
    <w:rsid w:val="00C12574"/>
    <w:rsid w:val="00C13D59"/>
    <w:rsid w:val="00C147D8"/>
    <w:rsid w:val="00C149B9"/>
    <w:rsid w:val="00C14E35"/>
    <w:rsid w:val="00C15C04"/>
    <w:rsid w:val="00C1675E"/>
    <w:rsid w:val="00C1778C"/>
    <w:rsid w:val="00C17811"/>
    <w:rsid w:val="00C17B6A"/>
    <w:rsid w:val="00C20C90"/>
    <w:rsid w:val="00C216D2"/>
    <w:rsid w:val="00C2283B"/>
    <w:rsid w:val="00C22FCD"/>
    <w:rsid w:val="00C23BD5"/>
    <w:rsid w:val="00C23E9D"/>
    <w:rsid w:val="00C24696"/>
    <w:rsid w:val="00C2498E"/>
    <w:rsid w:val="00C24AF3"/>
    <w:rsid w:val="00C24DA6"/>
    <w:rsid w:val="00C24FF2"/>
    <w:rsid w:val="00C25BBC"/>
    <w:rsid w:val="00C278E0"/>
    <w:rsid w:val="00C30079"/>
    <w:rsid w:val="00C30096"/>
    <w:rsid w:val="00C30926"/>
    <w:rsid w:val="00C31681"/>
    <w:rsid w:val="00C31791"/>
    <w:rsid w:val="00C31C2E"/>
    <w:rsid w:val="00C31F99"/>
    <w:rsid w:val="00C32697"/>
    <w:rsid w:val="00C32A0F"/>
    <w:rsid w:val="00C32B58"/>
    <w:rsid w:val="00C337AF"/>
    <w:rsid w:val="00C33882"/>
    <w:rsid w:val="00C33B6D"/>
    <w:rsid w:val="00C340D5"/>
    <w:rsid w:val="00C34766"/>
    <w:rsid w:val="00C34CB3"/>
    <w:rsid w:val="00C350F7"/>
    <w:rsid w:val="00C3510C"/>
    <w:rsid w:val="00C3533F"/>
    <w:rsid w:val="00C35AB8"/>
    <w:rsid w:val="00C371C9"/>
    <w:rsid w:val="00C372F2"/>
    <w:rsid w:val="00C408C0"/>
    <w:rsid w:val="00C409B5"/>
    <w:rsid w:val="00C41170"/>
    <w:rsid w:val="00C411E9"/>
    <w:rsid w:val="00C41B5C"/>
    <w:rsid w:val="00C428A0"/>
    <w:rsid w:val="00C429EA"/>
    <w:rsid w:val="00C42E65"/>
    <w:rsid w:val="00C43881"/>
    <w:rsid w:val="00C43B9B"/>
    <w:rsid w:val="00C43C49"/>
    <w:rsid w:val="00C44752"/>
    <w:rsid w:val="00C44AD2"/>
    <w:rsid w:val="00C44B89"/>
    <w:rsid w:val="00C44F91"/>
    <w:rsid w:val="00C45324"/>
    <w:rsid w:val="00C4542D"/>
    <w:rsid w:val="00C454C0"/>
    <w:rsid w:val="00C457A5"/>
    <w:rsid w:val="00C4582D"/>
    <w:rsid w:val="00C45B57"/>
    <w:rsid w:val="00C45F27"/>
    <w:rsid w:val="00C47DEE"/>
    <w:rsid w:val="00C510CF"/>
    <w:rsid w:val="00C5117E"/>
    <w:rsid w:val="00C518E4"/>
    <w:rsid w:val="00C528B7"/>
    <w:rsid w:val="00C53EFA"/>
    <w:rsid w:val="00C543E4"/>
    <w:rsid w:val="00C543EA"/>
    <w:rsid w:val="00C56BD1"/>
    <w:rsid w:val="00C56F99"/>
    <w:rsid w:val="00C576B1"/>
    <w:rsid w:val="00C57AE2"/>
    <w:rsid w:val="00C57EFE"/>
    <w:rsid w:val="00C6019D"/>
    <w:rsid w:val="00C61198"/>
    <w:rsid w:val="00C628AC"/>
    <w:rsid w:val="00C62B5F"/>
    <w:rsid w:val="00C6382E"/>
    <w:rsid w:val="00C63F49"/>
    <w:rsid w:val="00C64834"/>
    <w:rsid w:val="00C65060"/>
    <w:rsid w:val="00C668CE"/>
    <w:rsid w:val="00C66A92"/>
    <w:rsid w:val="00C67F4C"/>
    <w:rsid w:val="00C70415"/>
    <w:rsid w:val="00C7052C"/>
    <w:rsid w:val="00C71089"/>
    <w:rsid w:val="00C729AA"/>
    <w:rsid w:val="00C73095"/>
    <w:rsid w:val="00C730AA"/>
    <w:rsid w:val="00C7369A"/>
    <w:rsid w:val="00C73CE9"/>
    <w:rsid w:val="00C7544F"/>
    <w:rsid w:val="00C7761D"/>
    <w:rsid w:val="00C77D09"/>
    <w:rsid w:val="00C80489"/>
    <w:rsid w:val="00C806D0"/>
    <w:rsid w:val="00C80D0E"/>
    <w:rsid w:val="00C815D6"/>
    <w:rsid w:val="00C81D7F"/>
    <w:rsid w:val="00C8213B"/>
    <w:rsid w:val="00C823C8"/>
    <w:rsid w:val="00C8255B"/>
    <w:rsid w:val="00C826D9"/>
    <w:rsid w:val="00C835AB"/>
    <w:rsid w:val="00C83682"/>
    <w:rsid w:val="00C84041"/>
    <w:rsid w:val="00C84ADA"/>
    <w:rsid w:val="00C84B67"/>
    <w:rsid w:val="00C8571D"/>
    <w:rsid w:val="00C8620A"/>
    <w:rsid w:val="00C8695A"/>
    <w:rsid w:val="00C86C69"/>
    <w:rsid w:val="00C90442"/>
    <w:rsid w:val="00C916D6"/>
    <w:rsid w:val="00C91E42"/>
    <w:rsid w:val="00C91F16"/>
    <w:rsid w:val="00C92537"/>
    <w:rsid w:val="00C92F32"/>
    <w:rsid w:val="00C93046"/>
    <w:rsid w:val="00C93287"/>
    <w:rsid w:val="00C93468"/>
    <w:rsid w:val="00C94502"/>
    <w:rsid w:val="00C9554D"/>
    <w:rsid w:val="00C956B6"/>
    <w:rsid w:val="00C97E19"/>
    <w:rsid w:val="00C97E45"/>
    <w:rsid w:val="00CA07FA"/>
    <w:rsid w:val="00CA093D"/>
    <w:rsid w:val="00CA09F5"/>
    <w:rsid w:val="00CA2BE2"/>
    <w:rsid w:val="00CA2BF0"/>
    <w:rsid w:val="00CA33FC"/>
    <w:rsid w:val="00CA3E4B"/>
    <w:rsid w:val="00CA4326"/>
    <w:rsid w:val="00CA44CC"/>
    <w:rsid w:val="00CA48DF"/>
    <w:rsid w:val="00CA4E6B"/>
    <w:rsid w:val="00CA4EA0"/>
    <w:rsid w:val="00CA6F0E"/>
    <w:rsid w:val="00CA70C6"/>
    <w:rsid w:val="00CA7A0F"/>
    <w:rsid w:val="00CB0BF7"/>
    <w:rsid w:val="00CB0CB9"/>
    <w:rsid w:val="00CB1F1A"/>
    <w:rsid w:val="00CB24D9"/>
    <w:rsid w:val="00CB2528"/>
    <w:rsid w:val="00CB36DE"/>
    <w:rsid w:val="00CB42CE"/>
    <w:rsid w:val="00CB5073"/>
    <w:rsid w:val="00CB5631"/>
    <w:rsid w:val="00CB64EA"/>
    <w:rsid w:val="00CB6B80"/>
    <w:rsid w:val="00CB7F06"/>
    <w:rsid w:val="00CC00BF"/>
    <w:rsid w:val="00CC0D0F"/>
    <w:rsid w:val="00CC3274"/>
    <w:rsid w:val="00CC51B5"/>
    <w:rsid w:val="00CC5364"/>
    <w:rsid w:val="00CC5411"/>
    <w:rsid w:val="00CC5692"/>
    <w:rsid w:val="00CC5E96"/>
    <w:rsid w:val="00CC6F7B"/>
    <w:rsid w:val="00CC70AB"/>
    <w:rsid w:val="00CC7C2E"/>
    <w:rsid w:val="00CC7EB8"/>
    <w:rsid w:val="00CD09FC"/>
    <w:rsid w:val="00CD0EE2"/>
    <w:rsid w:val="00CD2262"/>
    <w:rsid w:val="00CD251B"/>
    <w:rsid w:val="00CD2A09"/>
    <w:rsid w:val="00CD2F27"/>
    <w:rsid w:val="00CD312D"/>
    <w:rsid w:val="00CD39AA"/>
    <w:rsid w:val="00CD3B12"/>
    <w:rsid w:val="00CD4167"/>
    <w:rsid w:val="00CD5232"/>
    <w:rsid w:val="00CD5521"/>
    <w:rsid w:val="00CD55D8"/>
    <w:rsid w:val="00CD5611"/>
    <w:rsid w:val="00CD5B1C"/>
    <w:rsid w:val="00CD5BEC"/>
    <w:rsid w:val="00CD7943"/>
    <w:rsid w:val="00CE0E05"/>
    <w:rsid w:val="00CE1175"/>
    <w:rsid w:val="00CE1292"/>
    <w:rsid w:val="00CE202F"/>
    <w:rsid w:val="00CE350F"/>
    <w:rsid w:val="00CE366B"/>
    <w:rsid w:val="00CE3673"/>
    <w:rsid w:val="00CE38F6"/>
    <w:rsid w:val="00CE3987"/>
    <w:rsid w:val="00CE421B"/>
    <w:rsid w:val="00CE4CC8"/>
    <w:rsid w:val="00CE4EC4"/>
    <w:rsid w:val="00CE51DC"/>
    <w:rsid w:val="00CE5865"/>
    <w:rsid w:val="00CE5B1E"/>
    <w:rsid w:val="00CE6379"/>
    <w:rsid w:val="00CE6F46"/>
    <w:rsid w:val="00CE746C"/>
    <w:rsid w:val="00CE75BC"/>
    <w:rsid w:val="00CF0A9B"/>
    <w:rsid w:val="00CF0CC6"/>
    <w:rsid w:val="00CF0ECB"/>
    <w:rsid w:val="00CF1459"/>
    <w:rsid w:val="00CF23AA"/>
    <w:rsid w:val="00CF2478"/>
    <w:rsid w:val="00CF33D0"/>
    <w:rsid w:val="00CF3656"/>
    <w:rsid w:val="00CF487C"/>
    <w:rsid w:val="00CF48A0"/>
    <w:rsid w:val="00CF4CDD"/>
    <w:rsid w:val="00CF4DDD"/>
    <w:rsid w:val="00CF517A"/>
    <w:rsid w:val="00CF6427"/>
    <w:rsid w:val="00CF69A6"/>
    <w:rsid w:val="00CF6D7A"/>
    <w:rsid w:val="00CF7808"/>
    <w:rsid w:val="00CF7C31"/>
    <w:rsid w:val="00D02163"/>
    <w:rsid w:val="00D0273D"/>
    <w:rsid w:val="00D02A5F"/>
    <w:rsid w:val="00D0320B"/>
    <w:rsid w:val="00D03B72"/>
    <w:rsid w:val="00D03C24"/>
    <w:rsid w:val="00D0533A"/>
    <w:rsid w:val="00D0574F"/>
    <w:rsid w:val="00D062A4"/>
    <w:rsid w:val="00D06D7C"/>
    <w:rsid w:val="00D07757"/>
    <w:rsid w:val="00D10AB0"/>
    <w:rsid w:val="00D10E8B"/>
    <w:rsid w:val="00D11A70"/>
    <w:rsid w:val="00D11CD4"/>
    <w:rsid w:val="00D126BD"/>
    <w:rsid w:val="00D12A59"/>
    <w:rsid w:val="00D12F51"/>
    <w:rsid w:val="00D13C10"/>
    <w:rsid w:val="00D140B8"/>
    <w:rsid w:val="00D14E4E"/>
    <w:rsid w:val="00D15691"/>
    <w:rsid w:val="00D15E51"/>
    <w:rsid w:val="00D16677"/>
    <w:rsid w:val="00D169FA"/>
    <w:rsid w:val="00D16F0E"/>
    <w:rsid w:val="00D17003"/>
    <w:rsid w:val="00D1765F"/>
    <w:rsid w:val="00D17758"/>
    <w:rsid w:val="00D17A07"/>
    <w:rsid w:val="00D17E9B"/>
    <w:rsid w:val="00D20218"/>
    <w:rsid w:val="00D2078F"/>
    <w:rsid w:val="00D21815"/>
    <w:rsid w:val="00D22075"/>
    <w:rsid w:val="00D226C1"/>
    <w:rsid w:val="00D228C0"/>
    <w:rsid w:val="00D22A28"/>
    <w:rsid w:val="00D2325B"/>
    <w:rsid w:val="00D233EA"/>
    <w:rsid w:val="00D23AC5"/>
    <w:rsid w:val="00D23CC6"/>
    <w:rsid w:val="00D253D3"/>
    <w:rsid w:val="00D259AF"/>
    <w:rsid w:val="00D25C46"/>
    <w:rsid w:val="00D26281"/>
    <w:rsid w:val="00D2677D"/>
    <w:rsid w:val="00D26CE5"/>
    <w:rsid w:val="00D26D0C"/>
    <w:rsid w:val="00D27254"/>
    <w:rsid w:val="00D2782D"/>
    <w:rsid w:val="00D27BA2"/>
    <w:rsid w:val="00D3091E"/>
    <w:rsid w:val="00D30E91"/>
    <w:rsid w:val="00D31569"/>
    <w:rsid w:val="00D31C76"/>
    <w:rsid w:val="00D31C95"/>
    <w:rsid w:val="00D33046"/>
    <w:rsid w:val="00D335CD"/>
    <w:rsid w:val="00D3365F"/>
    <w:rsid w:val="00D35181"/>
    <w:rsid w:val="00D351F8"/>
    <w:rsid w:val="00D351FB"/>
    <w:rsid w:val="00D356A5"/>
    <w:rsid w:val="00D35C57"/>
    <w:rsid w:val="00D35FBD"/>
    <w:rsid w:val="00D36014"/>
    <w:rsid w:val="00D36368"/>
    <w:rsid w:val="00D40DE3"/>
    <w:rsid w:val="00D4175A"/>
    <w:rsid w:val="00D443EE"/>
    <w:rsid w:val="00D449DD"/>
    <w:rsid w:val="00D4510A"/>
    <w:rsid w:val="00D4592B"/>
    <w:rsid w:val="00D45B16"/>
    <w:rsid w:val="00D45C33"/>
    <w:rsid w:val="00D47334"/>
    <w:rsid w:val="00D47C2D"/>
    <w:rsid w:val="00D504EB"/>
    <w:rsid w:val="00D507E5"/>
    <w:rsid w:val="00D508E9"/>
    <w:rsid w:val="00D51924"/>
    <w:rsid w:val="00D519B6"/>
    <w:rsid w:val="00D51A19"/>
    <w:rsid w:val="00D5278A"/>
    <w:rsid w:val="00D53405"/>
    <w:rsid w:val="00D538F8"/>
    <w:rsid w:val="00D54DE2"/>
    <w:rsid w:val="00D550B1"/>
    <w:rsid w:val="00D555CD"/>
    <w:rsid w:val="00D56CF8"/>
    <w:rsid w:val="00D57481"/>
    <w:rsid w:val="00D600B0"/>
    <w:rsid w:val="00D6019E"/>
    <w:rsid w:val="00D60238"/>
    <w:rsid w:val="00D608E0"/>
    <w:rsid w:val="00D610F1"/>
    <w:rsid w:val="00D61BAF"/>
    <w:rsid w:val="00D61D47"/>
    <w:rsid w:val="00D6394F"/>
    <w:rsid w:val="00D647BA"/>
    <w:rsid w:val="00D6480D"/>
    <w:rsid w:val="00D6493F"/>
    <w:rsid w:val="00D6498A"/>
    <w:rsid w:val="00D64AAF"/>
    <w:rsid w:val="00D64F6C"/>
    <w:rsid w:val="00D65944"/>
    <w:rsid w:val="00D6644E"/>
    <w:rsid w:val="00D664DA"/>
    <w:rsid w:val="00D7065E"/>
    <w:rsid w:val="00D713D8"/>
    <w:rsid w:val="00D745ED"/>
    <w:rsid w:val="00D74BF3"/>
    <w:rsid w:val="00D759B8"/>
    <w:rsid w:val="00D76E7C"/>
    <w:rsid w:val="00D7733B"/>
    <w:rsid w:val="00D77F2F"/>
    <w:rsid w:val="00D82C04"/>
    <w:rsid w:val="00D83AD0"/>
    <w:rsid w:val="00D84421"/>
    <w:rsid w:val="00D84AFD"/>
    <w:rsid w:val="00D859D0"/>
    <w:rsid w:val="00D864BF"/>
    <w:rsid w:val="00D86D98"/>
    <w:rsid w:val="00D90009"/>
    <w:rsid w:val="00D90456"/>
    <w:rsid w:val="00D90616"/>
    <w:rsid w:val="00D906E2"/>
    <w:rsid w:val="00D91138"/>
    <w:rsid w:val="00D9165E"/>
    <w:rsid w:val="00D9176E"/>
    <w:rsid w:val="00D91927"/>
    <w:rsid w:val="00D9284C"/>
    <w:rsid w:val="00D93924"/>
    <w:rsid w:val="00D93D61"/>
    <w:rsid w:val="00D93E7F"/>
    <w:rsid w:val="00D94716"/>
    <w:rsid w:val="00D95917"/>
    <w:rsid w:val="00D95925"/>
    <w:rsid w:val="00D959F0"/>
    <w:rsid w:val="00D95FC4"/>
    <w:rsid w:val="00D961D4"/>
    <w:rsid w:val="00D9649D"/>
    <w:rsid w:val="00D974FE"/>
    <w:rsid w:val="00D97DA4"/>
    <w:rsid w:val="00D97F7A"/>
    <w:rsid w:val="00DA03CA"/>
    <w:rsid w:val="00DA14C9"/>
    <w:rsid w:val="00DA1D00"/>
    <w:rsid w:val="00DA30DA"/>
    <w:rsid w:val="00DA31F6"/>
    <w:rsid w:val="00DA36E8"/>
    <w:rsid w:val="00DA3C03"/>
    <w:rsid w:val="00DA4363"/>
    <w:rsid w:val="00DA521A"/>
    <w:rsid w:val="00DA66FF"/>
    <w:rsid w:val="00DA6A15"/>
    <w:rsid w:val="00DA7388"/>
    <w:rsid w:val="00DA7AE8"/>
    <w:rsid w:val="00DB0017"/>
    <w:rsid w:val="00DB072F"/>
    <w:rsid w:val="00DB0BD2"/>
    <w:rsid w:val="00DB14C4"/>
    <w:rsid w:val="00DB1D60"/>
    <w:rsid w:val="00DB1D89"/>
    <w:rsid w:val="00DB22FF"/>
    <w:rsid w:val="00DB2AF3"/>
    <w:rsid w:val="00DB2B61"/>
    <w:rsid w:val="00DB3AFF"/>
    <w:rsid w:val="00DB4A6C"/>
    <w:rsid w:val="00DB5F8E"/>
    <w:rsid w:val="00DB747C"/>
    <w:rsid w:val="00DB7664"/>
    <w:rsid w:val="00DC0389"/>
    <w:rsid w:val="00DC03FD"/>
    <w:rsid w:val="00DC0920"/>
    <w:rsid w:val="00DC0DD5"/>
    <w:rsid w:val="00DC102E"/>
    <w:rsid w:val="00DC142C"/>
    <w:rsid w:val="00DC1446"/>
    <w:rsid w:val="00DC1780"/>
    <w:rsid w:val="00DC1981"/>
    <w:rsid w:val="00DC2552"/>
    <w:rsid w:val="00DC2861"/>
    <w:rsid w:val="00DC2ECF"/>
    <w:rsid w:val="00DC301C"/>
    <w:rsid w:val="00DC424A"/>
    <w:rsid w:val="00DC44A9"/>
    <w:rsid w:val="00DC5A21"/>
    <w:rsid w:val="00DC5BD5"/>
    <w:rsid w:val="00DC60FB"/>
    <w:rsid w:val="00DC624C"/>
    <w:rsid w:val="00DC76C2"/>
    <w:rsid w:val="00DC78B8"/>
    <w:rsid w:val="00DD0380"/>
    <w:rsid w:val="00DD0B03"/>
    <w:rsid w:val="00DD10AC"/>
    <w:rsid w:val="00DD1A8E"/>
    <w:rsid w:val="00DD24ED"/>
    <w:rsid w:val="00DD30F4"/>
    <w:rsid w:val="00DD3520"/>
    <w:rsid w:val="00DD3FD7"/>
    <w:rsid w:val="00DD400B"/>
    <w:rsid w:val="00DD415D"/>
    <w:rsid w:val="00DD43EF"/>
    <w:rsid w:val="00DD4710"/>
    <w:rsid w:val="00DD49CB"/>
    <w:rsid w:val="00DD5217"/>
    <w:rsid w:val="00DD6A57"/>
    <w:rsid w:val="00DD72EF"/>
    <w:rsid w:val="00DD7D67"/>
    <w:rsid w:val="00DE0448"/>
    <w:rsid w:val="00DE0488"/>
    <w:rsid w:val="00DE1140"/>
    <w:rsid w:val="00DE2979"/>
    <w:rsid w:val="00DE3796"/>
    <w:rsid w:val="00DE3B7E"/>
    <w:rsid w:val="00DE496F"/>
    <w:rsid w:val="00DE61B0"/>
    <w:rsid w:val="00DE7421"/>
    <w:rsid w:val="00DE7431"/>
    <w:rsid w:val="00DF0261"/>
    <w:rsid w:val="00DF03B6"/>
    <w:rsid w:val="00DF055B"/>
    <w:rsid w:val="00DF0A3C"/>
    <w:rsid w:val="00DF12EC"/>
    <w:rsid w:val="00DF14BF"/>
    <w:rsid w:val="00DF2B0A"/>
    <w:rsid w:val="00DF2C88"/>
    <w:rsid w:val="00DF366D"/>
    <w:rsid w:val="00DF4447"/>
    <w:rsid w:val="00DF4A79"/>
    <w:rsid w:val="00DF5116"/>
    <w:rsid w:val="00DF5BA8"/>
    <w:rsid w:val="00DF7179"/>
    <w:rsid w:val="00DF7331"/>
    <w:rsid w:val="00E00956"/>
    <w:rsid w:val="00E01A48"/>
    <w:rsid w:val="00E02F50"/>
    <w:rsid w:val="00E041E0"/>
    <w:rsid w:val="00E0439C"/>
    <w:rsid w:val="00E046B9"/>
    <w:rsid w:val="00E04F13"/>
    <w:rsid w:val="00E053DE"/>
    <w:rsid w:val="00E05E40"/>
    <w:rsid w:val="00E06822"/>
    <w:rsid w:val="00E06A3C"/>
    <w:rsid w:val="00E06EE8"/>
    <w:rsid w:val="00E076F0"/>
    <w:rsid w:val="00E0778A"/>
    <w:rsid w:val="00E1031B"/>
    <w:rsid w:val="00E1071C"/>
    <w:rsid w:val="00E10955"/>
    <w:rsid w:val="00E10A71"/>
    <w:rsid w:val="00E11365"/>
    <w:rsid w:val="00E12FB8"/>
    <w:rsid w:val="00E1424A"/>
    <w:rsid w:val="00E1462C"/>
    <w:rsid w:val="00E146EA"/>
    <w:rsid w:val="00E14D37"/>
    <w:rsid w:val="00E14E7B"/>
    <w:rsid w:val="00E14E7D"/>
    <w:rsid w:val="00E15333"/>
    <w:rsid w:val="00E15922"/>
    <w:rsid w:val="00E17418"/>
    <w:rsid w:val="00E176F0"/>
    <w:rsid w:val="00E21091"/>
    <w:rsid w:val="00E223D8"/>
    <w:rsid w:val="00E238D5"/>
    <w:rsid w:val="00E2400C"/>
    <w:rsid w:val="00E24117"/>
    <w:rsid w:val="00E24E2A"/>
    <w:rsid w:val="00E25151"/>
    <w:rsid w:val="00E25235"/>
    <w:rsid w:val="00E25E13"/>
    <w:rsid w:val="00E262DF"/>
    <w:rsid w:val="00E26EE9"/>
    <w:rsid w:val="00E303C4"/>
    <w:rsid w:val="00E318B8"/>
    <w:rsid w:val="00E32309"/>
    <w:rsid w:val="00E33C0C"/>
    <w:rsid w:val="00E35B11"/>
    <w:rsid w:val="00E361F3"/>
    <w:rsid w:val="00E36BED"/>
    <w:rsid w:val="00E40420"/>
    <w:rsid w:val="00E40940"/>
    <w:rsid w:val="00E40DCE"/>
    <w:rsid w:val="00E40E5E"/>
    <w:rsid w:val="00E4179D"/>
    <w:rsid w:val="00E41D9C"/>
    <w:rsid w:val="00E41F6B"/>
    <w:rsid w:val="00E4245E"/>
    <w:rsid w:val="00E42DD5"/>
    <w:rsid w:val="00E436DC"/>
    <w:rsid w:val="00E43B68"/>
    <w:rsid w:val="00E44FEA"/>
    <w:rsid w:val="00E45213"/>
    <w:rsid w:val="00E45872"/>
    <w:rsid w:val="00E45A4E"/>
    <w:rsid w:val="00E45C95"/>
    <w:rsid w:val="00E45D10"/>
    <w:rsid w:val="00E47999"/>
    <w:rsid w:val="00E47ED9"/>
    <w:rsid w:val="00E512B6"/>
    <w:rsid w:val="00E51330"/>
    <w:rsid w:val="00E52256"/>
    <w:rsid w:val="00E52322"/>
    <w:rsid w:val="00E53763"/>
    <w:rsid w:val="00E541E4"/>
    <w:rsid w:val="00E55785"/>
    <w:rsid w:val="00E55B6E"/>
    <w:rsid w:val="00E56052"/>
    <w:rsid w:val="00E56063"/>
    <w:rsid w:val="00E56281"/>
    <w:rsid w:val="00E568DC"/>
    <w:rsid w:val="00E56B5C"/>
    <w:rsid w:val="00E573F0"/>
    <w:rsid w:val="00E57745"/>
    <w:rsid w:val="00E601FE"/>
    <w:rsid w:val="00E60556"/>
    <w:rsid w:val="00E609D6"/>
    <w:rsid w:val="00E60CDF"/>
    <w:rsid w:val="00E62BD0"/>
    <w:rsid w:val="00E6340B"/>
    <w:rsid w:val="00E63972"/>
    <w:rsid w:val="00E651BC"/>
    <w:rsid w:val="00E651F3"/>
    <w:rsid w:val="00E65693"/>
    <w:rsid w:val="00E65CE6"/>
    <w:rsid w:val="00E66719"/>
    <w:rsid w:val="00E701EB"/>
    <w:rsid w:val="00E70A8C"/>
    <w:rsid w:val="00E71A43"/>
    <w:rsid w:val="00E72627"/>
    <w:rsid w:val="00E72720"/>
    <w:rsid w:val="00E72779"/>
    <w:rsid w:val="00E727A7"/>
    <w:rsid w:val="00E727B2"/>
    <w:rsid w:val="00E72805"/>
    <w:rsid w:val="00E72FE5"/>
    <w:rsid w:val="00E732DD"/>
    <w:rsid w:val="00E734D2"/>
    <w:rsid w:val="00E73960"/>
    <w:rsid w:val="00E73A97"/>
    <w:rsid w:val="00E73DA1"/>
    <w:rsid w:val="00E744A2"/>
    <w:rsid w:val="00E75737"/>
    <w:rsid w:val="00E7644C"/>
    <w:rsid w:val="00E76949"/>
    <w:rsid w:val="00E769C6"/>
    <w:rsid w:val="00E76EE2"/>
    <w:rsid w:val="00E77B18"/>
    <w:rsid w:val="00E80341"/>
    <w:rsid w:val="00E810D2"/>
    <w:rsid w:val="00E8168C"/>
    <w:rsid w:val="00E821B9"/>
    <w:rsid w:val="00E823C4"/>
    <w:rsid w:val="00E8255F"/>
    <w:rsid w:val="00E8286C"/>
    <w:rsid w:val="00E82F20"/>
    <w:rsid w:val="00E836F0"/>
    <w:rsid w:val="00E83E95"/>
    <w:rsid w:val="00E84811"/>
    <w:rsid w:val="00E84B04"/>
    <w:rsid w:val="00E85CBF"/>
    <w:rsid w:val="00E86109"/>
    <w:rsid w:val="00E8697B"/>
    <w:rsid w:val="00E869A9"/>
    <w:rsid w:val="00E86AEA"/>
    <w:rsid w:val="00E874BE"/>
    <w:rsid w:val="00E8796B"/>
    <w:rsid w:val="00E90803"/>
    <w:rsid w:val="00E91935"/>
    <w:rsid w:val="00E919DC"/>
    <w:rsid w:val="00E91C55"/>
    <w:rsid w:val="00E93EF2"/>
    <w:rsid w:val="00E94FFD"/>
    <w:rsid w:val="00E954D7"/>
    <w:rsid w:val="00E95B4C"/>
    <w:rsid w:val="00E961EB"/>
    <w:rsid w:val="00E96402"/>
    <w:rsid w:val="00E96854"/>
    <w:rsid w:val="00E96BBB"/>
    <w:rsid w:val="00E96D9B"/>
    <w:rsid w:val="00E97436"/>
    <w:rsid w:val="00EA0171"/>
    <w:rsid w:val="00EA0273"/>
    <w:rsid w:val="00EA0386"/>
    <w:rsid w:val="00EA05AC"/>
    <w:rsid w:val="00EA07BD"/>
    <w:rsid w:val="00EA082C"/>
    <w:rsid w:val="00EA0C6E"/>
    <w:rsid w:val="00EA0E3F"/>
    <w:rsid w:val="00EA27CA"/>
    <w:rsid w:val="00EA3318"/>
    <w:rsid w:val="00EA3CA6"/>
    <w:rsid w:val="00EA503A"/>
    <w:rsid w:val="00EA6EBF"/>
    <w:rsid w:val="00EA72D6"/>
    <w:rsid w:val="00EA789F"/>
    <w:rsid w:val="00EB1A2E"/>
    <w:rsid w:val="00EB1CFD"/>
    <w:rsid w:val="00EB23D5"/>
    <w:rsid w:val="00EB268F"/>
    <w:rsid w:val="00EB5846"/>
    <w:rsid w:val="00EB5879"/>
    <w:rsid w:val="00EB6591"/>
    <w:rsid w:val="00EB65D8"/>
    <w:rsid w:val="00EB6EEF"/>
    <w:rsid w:val="00EB6FA2"/>
    <w:rsid w:val="00EB7026"/>
    <w:rsid w:val="00EB723F"/>
    <w:rsid w:val="00EB7770"/>
    <w:rsid w:val="00EC01CE"/>
    <w:rsid w:val="00EC036A"/>
    <w:rsid w:val="00EC0DE1"/>
    <w:rsid w:val="00EC0F6C"/>
    <w:rsid w:val="00EC118B"/>
    <w:rsid w:val="00EC1244"/>
    <w:rsid w:val="00EC13AB"/>
    <w:rsid w:val="00EC1CB9"/>
    <w:rsid w:val="00EC1DBE"/>
    <w:rsid w:val="00EC222D"/>
    <w:rsid w:val="00EC3151"/>
    <w:rsid w:val="00EC372C"/>
    <w:rsid w:val="00EC427E"/>
    <w:rsid w:val="00EC4B0A"/>
    <w:rsid w:val="00EC4CA9"/>
    <w:rsid w:val="00EC5908"/>
    <w:rsid w:val="00EC5F43"/>
    <w:rsid w:val="00EC67F2"/>
    <w:rsid w:val="00EC7229"/>
    <w:rsid w:val="00EC7608"/>
    <w:rsid w:val="00ED0055"/>
    <w:rsid w:val="00ED028E"/>
    <w:rsid w:val="00ED32C0"/>
    <w:rsid w:val="00ED3E88"/>
    <w:rsid w:val="00ED3E9F"/>
    <w:rsid w:val="00ED42A0"/>
    <w:rsid w:val="00ED45B7"/>
    <w:rsid w:val="00ED4A18"/>
    <w:rsid w:val="00ED5EDA"/>
    <w:rsid w:val="00ED65F9"/>
    <w:rsid w:val="00ED67EB"/>
    <w:rsid w:val="00EE0BCA"/>
    <w:rsid w:val="00EE0D13"/>
    <w:rsid w:val="00EE1FBD"/>
    <w:rsid w:val="00EE24CF"/>
    <w:rsid w:val="00EE3CEE"/>
    <w:rsid w:val="00EE434B"/>
    <w:rsid w:val="00EE59E2"/>
    <w:rsid w:val="00EE68DF"/>
    <w:rsid w:val="00EE6DDF"/>
    <w:rsid w:val="00EE76AE"/>
    <w:rsid w:val="00EE7719"/>
    <w:rsid w:val="00EE7DCD"/>
    <w:rsid w:val="00EF016B"/>
    <w:rsid w:val="00EF06D7"/>
    <w:rsid w:val="00EF194A"/>
    <w:rsid w:val="00EF1E4C"/>
    <w:rsid w:val="00EF2922"/>
    <w:rsid w:val="00EF2ED2"/>
    <w:rsid w:val="00EF5D99"/>
    <w:rsid w:val="00EF62EE"/>
    <w:rsid w:val="00EF64F4"/>
    <w:rsid w:val="00EF67D5"/>
    <w:rsid w:val="00EF7E99"/>
    <w:rsid w:val="00F00360"/>
    <w:rsid w:val="00F00FB1"/>
    <w:rsid w:val="00F01F89"/>
    <w:rsid w:val="00F0437B"/>
    <w:rsid w:val="00F04C2A"/>
    <w:rsid w:val="00F04D7C"/>
    <w:rsid w:val="00F052C8"/>
    <w:rsid w:val="00F0543E"/>
    <w:rsid w:val="00F05FCF"/>
    <w:rsid w:val="00F0680C"/>
    <w:rsid w:val="00F07874"/>
    <w:rsid w:val="00F079B6"/>
    <w:rsid w:val="00F07E72"/>
    <w:rsid w:val="00F1030A"/>
    <w:rsid w:val="00F10805"/>
    <w:rsid w:val="00F10B29"/>
    <w:rsid w:val="00F10F5A"/>
    <w:rsid w:val="00F11082"/>
    <w:rsid w:val="00F11C02"/>
    <w:rsid w:val="00F11F4B"/>
    <w:rsid w:val="00F12ECE"/>
    <w:rsid w:val="00F13144"/>
    <w:rsid w:val="00F13859"/>
    <w:rsid w:val="00F13EBA"/>
    <w:rsid w:val="00F14611"/>
    <w:rsid w:val="00F15F07"/>
    <w:rsid w:val="00F175D3"/>
    <w:rsid w:val="00F17998"/>
    <w:rsid w:val="00F17BA4"/>
    <w:rsid w:val="00F202ED"/>
    <w:rsid w:val="00F204E1"/>
    <w:rsid w:val="00F20908"/>
    <w:rsid w:val="00F21D11"/>
    <w:rsid w:val="00F226D5"/>
    <w:rsid w:val="00F2276A"/>
    <w:rsid w:val="00F23983"/>
    <w:rsid w:val="00F23BB4"/>
    <w:rsid w:val="00F241D8"/>
    <w:rsid w:val="00F242C7"/>
    <w:rsid w:val="00F242F5"/>
    <w:rsid w:val="00F255DF"/>
    <w:rsid w:val="00F257B1"/>
    <w:rsid w:val="00F257BC"/>
    <w:rsid w:val="00F262C2"/>
    <w:rsid w:val="00F26BCF"/>
    <w:rsid w:val="00F27F0B"/>
    <w:rsid w:val="00F3085C"/>
    <w:rsid w:val="00F312AF"/>
    <w:rsid w:val="00F31BFE"/>
    <w:rsid w:val="00F31FA5"/>
    <w:rsid w:val="00F324BE"/>
    <w:rsid w:val="00F3284C"/>
    <w:rsid w:val="00F32F2D"/>
    <w:rsid w:val="00F330BA"/>
    <w:rsid w:val="00F33F12"/>
    <w:rsid w:val="00F340FF"/>
    <w:rsid w:val="00F34210"/>
    <w:rsid w:val="00F346D2"/>
    <w:rsid w:val="00F34AD6"/>
    <w:rsid w:val="00F35319"/>
    <w:rsid w:val="00F369E5"/>
    <w:rsid w:val="00F36BF7"/>
    <w:rsid w:val="00F36EFA"/>
    <w:rsid w:val="00F40001"/>
    <w:rsid w:val="00F4008F"/>
    <w:rsid w:val="00F406B7"/>
    <w:rsid w:val="00F40D77"/>
    <w:rsid w:val="00F41265"/>
    <w:rsid w:val="00F4181A"/>
    <w:rsid w:val="00F4185C"/>
    <w:rsid w:val="00F41E2B"/>
    <w:rsid w:val="00F43980"/>
    <w:rsid w:val="00F4579B"/>
    <w:rsid w:val="00F4682B"/>
    <w:rsid w:val="00F46AD5"/>
    <w:rsid w:val="00F47896"/>
    <w:rsid w:val="00F5058C"/>
    <w:rsid w:val="00F5079F"/>
    <w:rsid w:val="00F509A2"/>
    <w:rsid w:val="00F512FE"/>
    <w:rsid w:val="00F5177F"/>
    <w:rsid w:val="00F5275F"/>
    <w:rsid w:val="00F5289C"/>
    <w:rsid w:val="00F52A5D"/>
    <w:rsid w:val="00F53398"/>
    <w:rsid w:val="00F5381A"/>
    <w:rsid w:val="00F53977"/>
    <w:rsid w:val="00F54060"/>
    <w:rsid w:val="00F548D2"/>
    <w:rsid w:val="00F54981"/>
    <w:rsid w:val="00F54B54"/>
    <w:rsid w:val="00F57690"/>
    <w:rsid w:val="00F57BEA"/>
    <w:rsid w:val="00F610FD"/>
    <w:rsid w:val="00F61529"/>
    <w:rsid w:val="00F61641"/>
    <w:rsid w:val="00F617C1"/>
    <w:rsid w:val="00F622C1"/>
    <w:rsid w:val="00F62461"/>
    <w:rsid w:val="00F637ED"/>
    <w:rsid w:val="00F6392E"/>
    <w:rsid w:val="00F63B79"/>
    <w:rsid w:val="00F63BA5"/>
    <w:rsid w:val="00F63D3C"/>
    <w:rsid w:val="00F6443E"/>
    <w:rsid w:val="00F65375"/>
    <w:rsid w:val="00F6557C"/>
    <w:rsid w:val="00F6573B"/>
    <w:rsid w:val="00F65B73"/>
    <w:rsid w:val="00F6632D"/>
    <w:rsid w:val="00F67133"/>
    <w:rsid w:val="00F70A2D"/>
    <w:rsid w:val="00F715A2"/>
    <w:rsid w:val="00F71A27"/>
    <w:rsid w:val="00F71B5D"/>
    <w:rsid w:val="00F72298"/>
    <w:rsid w:val="00F722B2"/>
    <w:rsid w:val="00F72C48"/>
    <w:rsid w:val="00F72D50"/>
    <w:rsid w:val="00F73B99"/>
    <w:rsid w:val="00F75CD3"/>
    <w:rsid w:val="00F7670C"/>
    <w:rsid w:val="00F7788B"/>
    <w:rsid w:val="00F81EC1"/>
    <w:rsid w:val="00F81F2E"/>
    <w:rsid w:val="00F82D49"/>
    <w:rsid w:val="00F82EA8"/>
    <w:rsid w:val="00F8419D"/>
    <w:rsid w:val="00F843E8"/>
    <w:rsid w:val="00F847D7"/>
    <w:rsid w:val="00F84987"/>
    <w:rsid w:val="00F84A0D"/>
    <w:rsid w:val="00F8524F"/>
    <w:rsid w:val="00F86069"/>
    <w:rsid w:val="00F871C1"/>
    <w:rsid w:val="00F9015F"/>
    <w:rsid w:val="00F91367"/>
    <w:rsid w:val="00F91FC5"/>
    <w:rsid w:val="00F91FE4"/>
    <w:rsid w:val="00F920C3"/>
    <w:rsid w:val="00F93458"/>
    <w:rsid w:val="00F941BA"/>
    <w:rsid w:val="00F94A76"/>
    <w:rsid w:val="00F94F5A"/>
    <w:rsid w:val="00F96157"/>
    <w:rsid w:val="00F963FB"/>
    <w:rsid w:val="00F96519"/>
    <w:rsid w:val="00F97352"/>
    <w:rsid w:val="00F97569"/>
    <w:rsid w:val="00FA095C"/>
    <w:rsid w:val="00FA09B6"/>
    <w:rsid w:val="00FA09CE"/>
    <w:rsid w:val="00FA128E"/>
    <w:rsid w:val="00FA17E5"/>
    <w:rsid w:val="00FA267D"/>
    <w:rsid w:val="00FA2B9C"/>
    <w:rsid w:val="00FA3E27"/>
    <w:rsid w:val="00FA4AC2"/>
    <w:rsid w:val="00FA570D"/>
    <w:rsid w:val="00FA7263"/>
    <w:rsid w:val="00FA7EEC"/>
    <w:rsid w:val="00FB0330"/>
    <w:rsid w:val="00FB0509"/>
    <w:rsid w:val="00FB0DD6"/>
    <w:rsid w:val="00FB1931"/>
    <w:rsid w:val="00FB238B"/>
    <w:rsid w:val="00FB3C84"/>
    <w:rsid w:val="00FB3E08"/>
    <w:rsid w:val="00FB4517"/>
    <w:rsid w:val="00FB4642"/>
    <w:rsid w:val="00FB4772"/>
    <w:rsid w:val="00FB4BAC"/>
    <w:rsid w:val="00FB4E38"/>
    <w:rsid w:val="00FB5B94"/>
    <w:rsid w:val="00FB5EA6"/>
    <w:rsid w:val="00FB6207"/>
    <w:rsid w:val="00FB6C0B"/>
    <w:rsid w:val="00FB7210"/>
    <w:rsid w:val="00FB76DA"/>
    <w:rsid w:val="00FB7CCE"/>
    <w:rsid w:val="00FB7E0F"/>
    <w:rsid w:val="00FC0203"/>
    <w:rsid w:val="00FC0572"/>
    <w:rsid w:val="00FC1906"/>
    <w:rsid w:val="00FC1A5A"/>
    <w:rsid w:val="00FC1F58"/>
    <w:rsid w:val="00FC2535"/>
    <w:rsid w:val="00FC2617"/>
    <w:rsid w:val="00FC2991"/>
    <w:rsid w:val="00FC2BB3"/>
    <w:rsid w:val="00FC3920"/>
    <w:rsid w:val="00FC4E0B"/>
    <w:rsid w:val="00FC538C"/>
    <w:rsid w:val="00FC6697"/>
    <w:rsid w:val="00FC68AB"/>
    <w:rsid w:val="00FC6A82"/>
    <w:rsid w:val="00FD09D1"/>
    <w:rsid w:val="00FD1330"/>
    <w:rsid w:val="00FD1645"/>
    <w:rsid w:val="00FD1D74"/>
    <w:rsid w:val="00FD1D7F"/>
    <w:rsid w:val="00FD1D9E"/>
    <w:rsid w:val="00FD20E5"/>
    <w:rsid w:val="00FD37B8"/>
    <w:rsid w:val="00FD3AD3"/>
    <w:rsid w:val="00FD3E36"/>
    <w:rsid w:val="00FD463D"/>
    <w:rsid w:val="00FD48B2"/>
    <w:rsid w:val="00FD48E3"/>
    <w:rsid w:val="00FD491D"/>
    <w:rsid w:val="00FD506C"/>
    <w:rsid w:val="00FD50D8"/>
    <w:rsid w:val="00FD6915"/>
    <w:rsid w:val="00FD71A7"/>
    <w:rsid w:val="00FD7E5A"/>
    <w:rsid w:val="00FD7EF3"/>
    <w:rsid w:val="00FE0374"/>
    <w:rsid w:val="00FE0621"/>
    <w:rsid w:val="00FE066C"/>
    <w:rsid w:val="00FE07D5"/>
    <w:rsid w:val="00FE1721"/>
    <w:rsid w:val="00FE1C23"/>
    <w:rsid w:val="00FE25E4"/>
    <w:rsid w:val="00FE2A4D"/>
    <w:rsid w:val="00FE2B80"/>
    <w:rsid w:val="00FE3698"/>
    <w:rsid w:val="00FE38B8"/>
    <w:rsid w:val="00FE3E78"/>
    <w:rsid w:val="00FE3F67"/>
    <w:rsid w:val="00FE4094"/>
    <w:rsid w:val="00FE4731"/>
    <w:rsid w:val="00FE4E93"/>
    <w:rsid w:val="00FE56DD"/>
    <w:rsid w:val="00FE616D"/>
    <w:rsid w:val="00FE6AB1"/>
    <w:rsid w:val="00FE6B0B"/>
    <w:rsid w:val="00FE6D54"/>
    <w:rsid w:val="00FE6F68"/>
    <w:rsid w:val="00FE7542"/>
    <w:rsid w:val="00FF0526"/>
    <w:rsid w:val="00FF09DA"/>
    <w:rsid w:val="00FF0BE2"/>
    <w:rsid w:val="00FF0EA1"/>
    <w:rsid w:val="00FF1DD6"/>
    <w:rsid w:val="00FF1E81"/>
    <w:rsid w:val="00FF2C76"/>
    <w:rsid w:val="00FF33D7"/>
    <w:rsid w:val="00FF39D0"/>
    <w:rsid w:val="00FF5400"/>
    <w:rsid w:val="00FF55D3"/>
    <w:rsid w:val="00FF5713"/>
    <w:rsid w:val="00FF5EA5"/>
    <w:rsid w:val="00FF68AB"/>
    <w:rsid w:val="00FF6D72"/>
    <w:rsid w:val="00FF7B5B"/>
    <w:rsid w:val="00FF7B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mso-position-horizontal-relative:margin"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4A20B7"/>
    <w:pPr>
      <w:tabs>
        <w:tab w:val="left" w:pos="270"/>
        <w:tab w:val="right" w:leader="dot" w:pos="8608"/>
      </w:tabs>
      <w:jc w:val="left"/>
    </w:pPr>
    <w:rPr>
      <w:rFonts w:cstheme="minorHAnsi"/>
      <w:bCs/>
      <w:szCs w:val="22"/>
    </w:rPr>
  </w:style>
  <w:style w:type="paragraph" w:styleId="30">
    <w:name w:val="toc 3"/>
    <w:basedOn w:val="a"/>
    <w:next w:val="a"/>
    <w:autoRedefine/>
    <w:uiPriority w:val="39"/>
    <w:unhideWhenUsed/>
    <w:rsid w:val="004A20B7"/>
    <w:pPr>
      <w:tabs>
        <w:tab w:val="left" w:pos="390"/>
        <w:tab w:val="right" w:leader="dot" w:pos="8608"/>
      </w:tabs>
      <w:jc w:val="left"/>
    </w:pPr>
    <w:rPr>
      <w:rFonts w:cstheme="minorHAnsi"/>
      <w:kern w:val="0"/>
    </w:rPr>
  </w:style>
  <w:style w:type="paragraph" w:styleId="40">
    <w:name w:val="toc 4"/>
    <w:basedOn w:val="a"/>
    <w:next w:val="a"/>
    <w:autoRedefine/>
    <w:uiPriority w:val="39"/>
    <w:unhideWhenUsed/>
    <w:rsid w:val="00D53405"/>
    <w:pPr>
      <w:jc w:val="left"/>
    </w:pPr>
    <w:rPr>
      <w:rFonts w:cstheme="minorHAnsi"/>
      <w:szCs w:val="22"/>
    </w:rPr>
  </w:style>
  <w:style w:type="paragraph" w:styleId="10">
    <w:name w:val="toc 1"/>
    <w:basedOn w:val="a"/>
    <w:next w:val="a"/>
    <w:autoRedefine/>
    <w:uiPriority w:val="39"/>
    <w:unhideWhenUsed/>
    <w:rsid w:val="004956D5"/>
    <w:pPr>
      <w:jc w:val="left"/>
    </w:pPr>
    <w:rPr>
      <w:rFonts w:cstheme="minorHAnsi"/>
      <w:szCs w:val="22"/>
    </w:rPr>
  </w:style>
  <w:style w:type="paragraph" w:styleId="51">
    <w:name w:val="toc 5"/>
    <w:basedOn w:val="a"/>
    <w:next w:val="a"/>
    <w:autoRedefine/>
    <w:uiPriority w:val="39"/>
    <w:unhideWhenUsed/>
    <w:rsid w:val="009A3694"/>
    <w:pPr>
      <w:jc w:val="left"/>
    </w:pPr>
    <w:rPr>
      <w:rFonts w:asciiTheme="minorHAnsi" w:hAnsiTheme="minorHAnsi" w:cstheme="minorHAnsi"/>
      <w:sz w:val="22"/>
      <w:szCs w:val="22"/>
    </w:rPr>
  </w:style>
  <w:style w:type="character" w:styleId="ac">
    <w:name w:val="Strong"/>
    <w:basedOn w:val="a0"/>
    <w:uiPriority w:val="22"/>
    <w:qFormat/>
    <w:rsid w:val="002E2E1E"/>
    <w:rPr>
      <w:b/>
      <w:bCs/>
    </w:rPr>
  </w:style>
  <w:style w:type="paragraph" w:styleId="7">
    <w:name w:val="toc 7"/>
    <w:basedOn w:val="a"/>
    <w:next w:val="a"/>
    <w:autoRedefine/>
    <w:uiPriority w:val="39"/>
    <w:unhideWhenUsed/>
    <w:rsid w:val="004956D5"/>
    <w:pPr>
      <w:jc w:val="left"/>
    </w:pPr>
    <w:rPr>
      <w:rFonts w:asciiTheme="minorHAnsi" w:hAnsiTheme="minorHAnsi" w:cstheme="minorHAnsi"/>
      <w:sz w:val="22"/>
      <w:szCs w:val="22"/>
    </w:rPr>
  </w:style>
  <w:style w:type="paragraph" w:styleId="6">
    <w:name w:val="toc 6"/>
    <w:basedOn w:val="a"/>
    <w:next w:val="a"/>
    <w:autoRedefine/>
    <w:uiPriority w:val="39"/>
    <w:unhideWhenUsed/>
    <w:rsid w:val="009A3694"/>
    <w:pPr>
      <w:jc w:val="left"/>
    </w:pPr>
    <w:rPr>
      <w:rFonts w:asciiTheme="minorHAnsi" w:hAnsiTheme="minorHAnsi" w:cstheme="minorHAnsi"/>
      <w:sz w:val="22"/>
      <w:szCs w:val="22"/>
    </w:rPr>
  </w:style>
  <w:style w:type="paragraph" w:styleId="8">
    <w:name w:val="toc 8"/>
    <w:basedOn w:val="a"/>
    <w:next w:val="a"/>
    <w:autoRedefine/>
    <w:uiPriority w:val="39"/>
    <w:unhideWhenUsed/>
    <w:rsid w:val="004956D5"/>
    <w:pPr>
      <w:jc w:val="left"/>
    </w:pPr>
    <w:rPr>
      <w:rFonts w:asciiTheme="minorHAnsi" w:hAnsiTheme="minorHAnsi" w:cstheme="minorHAnsi"/>
      <w:sz w:val="22"/>
      <w:szCs w:val="22"/>
    </w:rPr>
  </w:style>
  <w:style w:type="paragraph" w:styleId="9">
    <w:name w:val="toc 9"/>
    <w:basedOn w:val="a"/>
    <w:next w:val="a"/>
    <w:autoRedefine/>
    <w:uiPriority w:val="39"/>
    <w:unhideWhenUsed/>
    <w:rsid w:val="004956D5"/>
    <w:pPr>
      <w:jc w:val="left"/>
    </w:pPr>
    <w:rPr>
      <w:rFonts w:asciiTheme="minorHAnsi" w:hAnsiTheme="minorHAnsi" w:cstheme="minorHAns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76DA"/>
    <w:pPr>
      <w:widowControl w:val="0"/>
      <w:spacing w:line="420" w:lineRule="exact"/>
      <w:jc w:val="both"/>
    </w:pPr>
    <w:rPr>
      <w:rFonts w:ascii="Times New Roman MT Std" w:eastAsia="方正精宋简体" w:hAnsi="Times New Roman MT Std" w:cs="Times New Roman"/>
      <w:sz w:val="24"/>
      <w:szCs w:val="24"/>
    </w:rPr>
  </w:style>
  <w:style w:type="paragraph" w:styleId="1">
    <w:name w:val="heading 1"/>
    <w:basedOn w:val="a"/>
    <w:next w:val="a"/>
    <w:link w:val="1Char"/>
    <w:uiPriority w:val="9"/>
    <w:qFormat/>
    <w:rsid w:val="001139E7"/>
    <w:pPr>
      <w:keepNext/>
      <w:keepLines/>
      <w:outlineLvl w:val="0"/>
    </w:pPr>
    <w:rPr>
      <w:rFonts w:ascii="方正小标宋_GBK" w:eastAsia="方正小标宋_GBK" w:hAnsi="方正小标宋_GBK" w:cstheme="minorBidi"/>
      <w:bCs/>
      <w:kern w:val="44"/>
      <w:sz w:val="28"/>
      <w:szCs w:val="32"/>
    </w:rPr>
  </w:style>
  <w:style w:type="paragraph" w:styleId="2">
    <w:name w:val="heading 2"/>
    <w:basedOn w:val="a"/>
    <w:next w:val="a"/>
    <w:link w:val="2Char"/>
    <w:uiPriority w:val="9"/>
    <w:unhideWhenUsed/>
    <w:qFormat/>
    <w:rsid w:val="0033243D"/>
    <w:pPr>
      <w:spacing w:after="240"/>
      <w:jc w:val="center"/>
      <w:outlineLvl w:val="1"/>
    </w:pPr>
    <w:rPr>
      <w:rFonts w:ascii="方正小标宋_GBK" w:eastAsia="方正小标宋_GBK" w:hAnsi="方正小标宋_GBK"/>
      <w:sz w:val="32"/>
    </w:rPr>
  </w:style>
  <w:style w:type="paragraph" w:styleId="3">
    <w:name w:val="heading 3"/>
    <w:basedOn w:val="a"/>
    <w:next w:val="a"/>
    <w:link w:val="3Char"/>
    <w:uiPriority w:val="9"/>
    <w:unhideWhenUsed/>
    <w:qFormat/>
    <w:rsid w:val="00832E8B"/>
    <w:pPr>
      <w:keepNext/>
      <w:keepLines/>
      <w:spacing w:before="260" w:after="260" w:line="416" w:lineRule="atLeast"/>
      <w:outlineLvl w:val="2"/>
    </w:pPr>
    <w:rPr>
      <w:b/>
      <w:bCs/>
      <w:sz w:val="32"/>
      <w:szCs w:val="32"/>
    </w:rPr>
  </w:style>
  <w:style w:type="paragraph" w:styleId="4">
    <w:name w:val="heading 4"/>
    <w:basedOn w:val="a"/>
    <w:next w:val="a"/>
    <w:link w:val="4Char"/>
    <w:uiPriority w:val="9"/>
    <w:unhideWhenUsed/>
    <w:qFormat/>
    <w:rsid w:val="00316759"/>
    <w:pPr>
      <w:keepNext/>
      <w:keepLines/>
      <w:spacing w:before="280" w:after="290" w:line="376" w:lineRule="atLeast"/>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16759"/>
    <w:pPr>
      <w:keepNext/>
      <w:keepLines/>
      <w:spacing w:before="280" w:after="290" w:line="376" w:lineRule="atLeast"/>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0">
    <w:name w:val="宋体_原版 5号"/>
    <w:basedOn w:val="a"/>
    <w:link w:val="5Char0"/>
    <w:rsid w:val="00C729AA"/>
    <w:rPr>
      <w:rFonts w:ascii="宋体_原版" w:eastAsia="宋体_原版" w:hAnsi="Inconsolata"/>
    </w:rPr>
  </w:style>
  <w:style w:type="character" w:customStyle="1" w:styleId="5Char0">
    <w:name w:val="宋体_原版 5号 Char"/>
    <w:basedOn w:val="a0"/>
    <w:link w:val="50"/>
    <w:rsid w:val="00C729AA"/>
    <w:rPr>
      <w:rFonts w:ascii="宋体_原版" w:eastAsia="宋体_原版" w:hAnsi="Inconsolata"/>
    </w:rPr>
  </w:style>
  <w:style w:type="character" w:customStyle="1" w:styleId="1Char">
    <w:name w:val="标题 1 Char"/>
    <w:link w:val="1"/>
    <w:uiPriority w:val="9"/>
    <w:rsid w:val="001139E7"/>
    <w:rPr>
      <w:rFonts w:ascii="方正小标宋_GBK" w:eastAsia="方正小标宋_GBK" w:hAnsi="方正小标宋_GBK"/>
      <w:bCs/>
      <w:kern w:val="44"/>
      <w:sz w:val="28"/>
      <w:szCs w:val="32"/>
    </w:rPr>
  </w:style>
  <w:style w:type="paragraph" w:customStyle="1" w:styleId="Code">
    <w:name w:val="Code"/>
    <w:basedOn w:val="a"/>
    <w:link w:val="CodeChar"/>
    <w:qFormat/>
    <w:rsid w:val="0030710F"/>
    <w:rPr>
      <w:rFonts w:ascii="Inconsolata" w:hAnsi="Inconsolata"/>
      <w:sz w:val="22"/>
    </w:rPr>
  </w:style>
  <w:style w:type="character" w:customStyle="1" w:styleId="CodeChar">
    <w:name w:val="Code Char"/>
    <w:basedOn w:val="a0"/>
    <w:link w:val="Code"/>
    <w:rsid w:val="0030710F"/>
    <w:rPr>
      <w:rFonts w:ascii="Inconsolata" w:eastAsia="方正精宋简体" w:hAnsi="Inconsolata" w:cs="Times New Roman"/>
      <w:sz w:val="22"/>
      <w:szCs w:val="24"/>
    </w:rPr>
  </w:style>
  <w:style w:type="character" w:styleId="a3">
    <w:name w:val="Placeholder Text"/>
    <w:basedOn w:val="a0"/>
    <w:uiPriority w:val="99"/>
    <w:semiHidden/>
    <w:rsid w:val="0033740B"/>
    <w:rPr>
      <w:color w:val="808080"/>
    </w:rPr>
  </w:style>
  <w:style w:type="paragraph" w:styleId="a4">
    <w:name w:val="Balloon Text"/>
    <w:basedOn w:val="a"/>
    <w:link w:val="Char"/>
    <w:uiPriority w:val="99"/>
    <w:semiHidden/>
    <w:unhideWhenUsed/>
    <w:rsid w:val="0033740B"/>
    <w:pPr>
      <w:spacing w:line="240" w:lineRule="auto"/>
    </w:pPr>
    <w:rPr>
      <w:sz w:val="18"/>
      <w:szCs w:val="18"/>
    </w:rPr>
  </w:style>
  <w:style w:type="character" w:customStyle="1" w:styleId="Char">
    <w:name w:val="批注框文本 Char"/>
    <w:basedOn w:val="a0"/>
    <w:link w:val="a4"/>
    <w:uiPriority w:val="99"/>
    <w:semiHidden/>
    <w:rsid w:val="0033740B"/>
    <w:rPr>
      <w:rFonts w:ascii="Times New Roman MT Std" w:eastAsia="方正精宋简体" w:hAnsi="Times New Roman MT Std" w:cs="Times New Roman"/>
      <w:sz w:val="18"/>
      <w:szCs w:val="18"/>
    </w:rPr>
  </w:style>
  <w:style w:type="character" w:customStyle="1" w:styleId="shorttext">
    <w:name w:val="short_text"/>
    <w:basedOn w:val="a0"/>
    <w:rsid w:val="003E525D"/>
  </w:style>
  <w:style w:type="character" w:customStyle="1" w:styleId="3Char">
    <w:name w:val="标题 3 Char"/>
    <w:basedOn w:val="a0"/>
    <w:link w:val="3"/>
    <w:uiPriority w:val="9"/>
    <w:rsid w:val="00832E8B"/>
    <w:rPr>
      <w:rFonts w:ascii="Times New Roman MT Std" w:eastAsia="方正精宋简体" w:hAnsi="Times New Roman MT Std" w:cs="Times New Roman"/>
      <w:b/>
      <w:bCs/>
      <w:sz w:val="32"/>
      <w:szCs w:val="32"/>
    </w:rPr>
  </w:style>
  <w:style w:type="paragraph" w:styleId="a5">
    <w:name w:val="header"/>
    <w:basedOn w:val="a"/>
    <w:link w:val="Char0"/>
    <w:uiPriority w:val="99"/>
    <w:unhideWhenUsed/>
    <w:rsid w:val="006A4EBD"/>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0">
    <w:name w:val="页眉 Char"/>
    <w:basedOn w:val="a0"/>
    <w:link w:val="a5"/>
    <w:uiPriority w:val="99"/>
    <w:rsid w:val="006A4EBD"/>
    <w:rPr>
      <w:rFonts w:ascii="Times New Roman MT Std" w:eastAsia="方正精宋简体" w:hAnsi="Times New Roman MT Std" w:cs="Times New Roman"/>
      <w:sz w:val="18"/>
      <w:szCs w:val="18"/>
    </w:rPr>
  </w:style>
  <w:style w:type="paragraph" w:styleId="a6">
    <w:name w:val="footer"/>
    <w:basedOn w:val="a"/>
    <w:link w:val="Char1"/>
    <w:uiPriority w:val="99"/>
    <w:unhideWhenUsed/>
    <w:rsid w:val="006A4EBD"/>
    <w:pPr>
      <w:tabs>
        <w:tab w:val="center" w:pos="4153"/>
        <w:tab w:val="right" w:pos="8306"/>
      </w:tabs>
      <w:snapToGrid w:val="0"/>
      <w:spacing w:line="240" w:lineRule="atLeast"/>
      <w:jc w:val="left"/>
    </w:pPr>
    <w:rPr>
      <w:sz w:val="18"/>
      <w:szCs w:val="18"/>
    </w:rPr>
  </w:style>
  <w:style w:type="character" w:customStyle="1" w:styleId="Char1">
    <w:name w:val="页脚 Char"/>
    <w:basedOn w:val="a0"/>
    <w:link w:val="a6"/>
    <w:uiPriority w:val="99"/>
    <w:rsid w:val="006A4EBD"/>
    <w:rPr>
      <w:rFonts w:ascii="Times New Roman MT Std" w:eastAsia="方正精宋简体" w:hAnsi="Times New Roman MT Std" w:cs="Times New Roman"/>
      <w:sz w:val="18"/>
      <w:szCs w:val="18"/>
    </w:rPr>
  </w:style>
  <w:style w:type="paragraph" w:styleId="a7">
    <w:name w:val="List Paragraph"/>
    <w:basedOn w:val="a"/>
    <w:uiPriority w:val="34"/>
    <w:qFormat/>
    <w:rsid w:val="00D961D4"/>
    <w:pPr>
      <w:ind w:firstLineChars="200" w:firstLine="420"/>
    </w:pPr>
  </w:style>
  <w:style w:type="paragraph" w:styleId="a8">
    <w:name w:val="caption"/>
    <w:basedOn w:val="a"/>
    <w:next w:val="a"/>
    <w:uiPriority w:val="35"/>
    <w:unhideWhenUsed/>
    <w:qFormat/>
    <w:rsid w:val="003D628B"/>
    <w:rPr>
      <w:rFonts w:asciiTheme="majorHAnsi" w:eastAsia="黑体" w:hAnsiTheme="majorHAnsi" w:cstheme="majorBidi"/>
      <w:sz w:val="20"/>
      <w:szCs w:val="20"/>
    </w:rPr>
  </w:style>
  <w:style w:type="character" w:styleId="a9">
    <w:name w:val="Hyperlink"/>
    <w:basedOn w:val="a0"/>
    <w:uiPriority w:val="99"/>
    <w:unhideWhenUsed/>
    <w:rsid w:val="004C2ADB"/>
    <w:rPr>
      <w:color w:val="0000FF" w:themeColor="hyperlink"/>
      <w:u w:val="single"/>
    </w:rPr>
  </w:style>
  <w:style w:type="character" w:customStyle="1" w:styleId="2Char">
    <w:name w:val="标题 2 Char"/>
    <w:basedOn w:val="a0"/>
    <w:link w:val="2"/>
    <w:uiPriority w:val="9"/>
    <w:rsid w:val="0033243D"/>
    <w:rPr>
      <w:rFonts w:ascii="方正小标宋_GBK" w:eastAsia="方正小标宋_GBK" w:hAnsi="方正小标宋_GBK" w:cs="Times New Roman"/>
      <w:sz w:val="32"/>
      <w:szCs w:val="24"/>
    </w:rPr>
  </w:style>
  <w:style w:type="character" w:customStyle="1" w:styleId="st">
    <w:name w:val="st"/>
    <w:basedOn w:val="a0"/>
    <w:rsid w:val="00765EF0"/>
  </w:style>
  <w:style w:type="table" w:styleId="aa">
    <w:name w:val="Table Grid"/>
    <w:basedOn w:val="a1"/>
    <w:uiPriority w:val="59"/>
    <w:rsid w:val="002C761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Normal (Web)"/>
    <w:basedOn w:val="a"/>
    <w:uiPriority w:val="99"/>
    <w:unhideWhenUsed/>
    <w:rsid w:val="002C761F"/>
    <w:pPr>
      <w:widowControl/>
      <w:spacing w:before="100" w:beforeAutospacing="1" w:after="100" w:afterAutospacing="1" w:line="240" w:lineRule="auto"/>
      <w:jc w:val="left"/>
    </w:pPr>
    <w:rPr>
      <w:rFonts w:ascii="宋体" w:eastAsia="宋体" w:hAnsi="宋体" w:cs="宋体"/>
      <w:kern w:val="0"/>
    </w:rPr>
  </w:style>
  <w:style w:type="character" w:styleId="HTML">
    <w:name w:val="HTML Typewriter"/>
    <w:basedOn w:val="a0"/>
    <w:uiPriority w:val="99"/>
    <w:semiHidden/>
    <w:unhideWhenUsed/>
    <w:rsid w:val="0087798C"/>
    <w:rPr>
      <w:rFonts w:ascii="宋体" w:eastAsia="宋体" w:hAnsi="宋体" w:cs="宋体"/>
      <w:sz w:val="24"/>
      <w:szCs w:val="24"/>
    </w:rPr>
  </w:style>
  <w:style w:type="character" w:customStyle="1" w:styleId="4Char">
    <w:name w:val="标题 4 Char"/>
    <w:basedOn w:val="a0"/>
    <w:link w:val="4"/>
    <w:uiPriority w:val="9"/>
    <w:rsid w:val="00316759"/>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16759"/>
    <w:rPr>
      <w:rFonts w:ascii="Times New Roman MT Std" w:eastAsia="方正精宋简体" w:hAnsi="Times New Roman MT Std" w:cs="Times New Roman"/>
      <w:b/>
      <w:bCs/>
      <w:sz w:val="28"/>
      <w:szCs w:val="28"/>
    </w:rPr>
  </w:style>
  <w:style w:type="paragraph" w:styleId="HTML0">
    <w:name w:val="HTML Preformatted"/>
    <w:basedOn w:val="a"/>
    <w:link w:val="HTMLChar"/>
    <w:uiPriority w:val="99"/>
    <w:semiHidden/>
    <w:unhideWhenUsed/>
    <w:rsid w:val="00F11C02"/>
    <w:rPr>
      <w:rFonts w:ascii="Courier New" w:hAnsi="Courier New" w:cs="Courier New"/>
      <w:sz w:val="20"/>
      <w:szCs w:val="20"/>
    </w:rPr>
  </w:style>
  <w:style w:type="character" w:customStyle="1" w:styleId="HTMLChar">
    <w:name w:val="HTML 预设格式 Char"/>
    <w:basedOn w:val="a0"/>
    <w:link w:val="HTML0"/>
    <w:uiPriority w:val="99"/>
    <w:semiHidden/>
    <w:rsid w:val="00F11C02"/>
    <w:rPr>
      <w:rFonts w:ascii="Courier New" w:eastAsia="方正精宋简体" w:hAnsi="Courier New" w:cs="Courier New"/>
      <w:sz w:val="20"/>
      <w:szCs w:val="20"/>
    </w:rPr>
  </w:style>
  <w:style w:type="paragraph" w:styleId="TOC">
    <w:name w:val="TOC Heading"/>
    <w:basedOn w:val="1"/>
    <w:next w:val="a"/>
    <w:uiPriority w:val="39"/>
    <w:unhideWhenUsed/>
    <w:qFormat/>
    <w:rsid w:val="00DC142C"/>
    <w:pPr>
      <w:widowControl/>
      <w:spacing w:before="480" w:line="276" w:lineRule="auto"/>
      <w:jc w:val="left"/>
      <w:outlineLvl w:val="9"/>
    </w:pPr>
    <w:rPr>
      <w:rFonts w:asciiTheme="majorHAnsi" w:eastAsiaTheme="majorEastAsia" w:hAnsiTheme="majorHAnsi" w:cstheme="majorBidi"/>
      <w:b/>
      <w:color w:val="365F91" w:themeColor="accent1" w:themeShade="BF"/>
      <w:kern w:val="0"/>
      <w:szCs w:val="28"/>
    </w:rPr>
  </w:style>
  <w:style w:type="paragraph" w:styleId="20">
    <w:name w:val="toc 2"/>
    <w:basedOn w:val="a"/>
    <w:next w:val="a"/>
    <w:autoRedefine/>
    <w:uiPriority w:val="39"/>
    <w:unhideWhenUsed/>
    <w:rsid w:val="004A20B7"/>
    <w:pPr>
      <w:tabs>
        <w:tab w:val="left" w:pos="270"/>
        <w:tab w:val="right" w:leader="dot" w:pos="8608"/>
      </w:tabs>
      <w:jc w:val="left"/>
    </w:pPr>
    <w:rPr>
      <w:rFonts w:cstheme="minorHAnsi"/>
      <w:bCs/>
      <w:szCs w:val="22"/>
    </w:rPr>
  </w:style>
  <w:style w:type="paragraph" w:styleId="30">
    <w:name w:val="toc 3"/>
    <w:basedOn w:val="a"/>
    <w:next w:val="a"/>
    <w:autoRedefine/>
    <w:uiPriority w:val="39"/>
    <w:unhideWhenUsed/>
    <w:rsid w:val="004A20B7"/>
    <w:pPr>
      <w:tabs>
        <w:tab w:val="left" w:pos="390"/>
        <w:tab w:val="right" w:leader="dot" w:pos="8608"/>
      </w:tabs>
      <w:jc w:val="left"/>
    </w:pPr>
    <w:rPr>
      <w:rFonts w:cstheme="minorHAnsi"/>
      <w:kern w:val="0"/>
    </w:rPr>
  </w:style>
  <w:style w:type="paragraph" w:styleId="40">
    <w:name w:val="toc 4"/>
    <w:basedOn w:val="a"/>
    <w:next w:val="a"/>
    <w:autoRedefine/>
    <w:uiPriority w:val="39"/>
    <w:unhideWhenUsed/>
    <w:rsid w:val="00D53405"/>
    <w:pPr>
      <w:jc w:val="left"/>
    </w:pPr>
    <w:rPr>
      <w:rFonts w:cstheme="minorHAnsi"/>
      <w:szCs w:val="22"/>
    </w:rPr>
  </w:style>
  <w:style w:type="paragraph" w:styleId="10">
    <w:name w:val="toc 1"/>
    <w:basedOn w:val="a"/>
    <w:next w:val="a"/>
    <w:autoRedefine/>
    <w:uiPriority w:val="39"/>
    <w:unhideWhenUsed/>
    <w:rsid w:val="004956D5"/>
    <w:pPr>
      <w:jc w:val="left"/>
    </w:pPr>
    <w:rPr>
      <w:rFonts w:cstheme="minorHAnsi"/>
      <w:szCs w:val="22"/>
    </w:rPr>
  </w:style>
  <w:style w:type="paragraph" w:styleId="51">
    <w:name w:val="toc 5"/>
    <w:basedOn w:val="a"/>
    <w:next w:val="a"/>
    <w:autoRedefine/>
    <w:uiPriority w:val="39"/>
    <w:unhideWhenUsed/>
    <w:rsid w:val="009A3694"/>
    <w:pPr>
      <w:jc w:val="left"/>
    </w:pPr>
    <w:rPr>
      <w:rFonts w:asciiTheme="minorHAnsi" w:hAnsiTheme="minorHAnsi" w:cstheme="minorHAnsi"/>
      <w:sz w:val="22"/>
      <w:szCs w:val="22"/>
    </w:rPr>
  </w:style>
  <w:style w:type="character" w:styleId="ac">
    <w:name w:val="Strong"/>
    <w:basedOn w:val="a0"/>
    <w:uiPriority w:val="22"/>
    <w:qFormat/>
    <w:rsid w:val="002E2E1E"/>
    <w:rPr>
      <w:b/>
      <w:bCs/>
    </w:rPr>
  </w:style>
  <w:style w:type="paragraph" w:styleId="7">
    <w:name w:val="toc 7"/>
    <w:basedOn w:val="a"/>
    <w:next w:val="a"/>
    <w:autoRedefine/>
    <w:uiPriority w:val="39"/>
    <w:unhideWhenUsed/>
    <w:rsid w:val="004956D5"/>
    <w:pPr>
      <w:jc w:val="left"/>
    </w:pPr>
    <w:rPr>
      <w:rFonts w:asciiTheme="minorHAnsi" w:hAnsiTheme="minorHAnsi" w:cstheme="minorHAnsi"/>
      <w:sz w:val="22"/>
      <w:szCs w:val="22"/>
    </w:rPr>
  </w:style>
  <w:style w:type="paragraph" w:styleId="6">
    <w:name w:val="toc 6"/>
    <w:basedOn w:val="a"/>
    <w:next w:val="a"/>
    <w:autoRedefine/>
    <w:uiPriority w:val="39"/>
    <w:unhideWhenUsed/>
    <w:rsid w:val="009A3694"/>
    <w:pPr>
      <w:jc w:val="left"/>
    </w:pPr>
    <w:rPr>
      <w:rFonts w:asciiTheme="minorHAnsi" w:hAnsiTheme="minorHAnsi" w:cstheme="minorHAnsi"/>
      <w:sz w:val="22"/>
      <w:szCs w:val="22"/>
    </w:rPr>
  </w:style>
  <w:style w:type="paragraph" w:styleId="8">
    <w:name w:val="toc 8"/>
    <w:basedOn w:val="a"/>
    <w:next w:val="a"/>
    <w:autoRedefine/>
    <w:uiPriority w:val="39"/>
    <w:unhideWhenUsed/>
    <w:rsid w:val="004956D5"/>
    <w:pPr>
      <w:jc w:val="left"/>
    </w:pPr>
    <w:rPr>
      <w:rFonts w:asciiTheme="minorHAnsi" w:hAnsiTheme="minorHAnsi" w:cstheme="minorHAnsi"/>
      <w:sz w:val="22"/>
      <w:szCs w:val="22"/>
    </w:rPr>
  </w:style>
  <w:style w:type="paragraph" w:styleId="9">
    <w:name w:val="toc 9"/>
    <w:basedOn w:val="a"/>
    <w:next w:val="a"/>
    <w:autoRedefine/>
    <w:uiPriority w:val="39"/>
    <w:unhideWhenUsed/>
    <w:rsid w:val="004956D5"/>
    <w:pPr>
      <w:jc w:val="left"/>
    </w:pPr>
    <w:rPr>
      <w:rFonts w:asciiTheme="minorHAnsi" w:hAnsiTheme="minorHAnsi" w:cs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6241">
      <w:bodyDiv w:val="1"/>
      <w:marLeft w:val="0"/>
      <w:marRight w:val="0"/>
      <w:marTop w:val="0"/>
      <w:marBottom w:val="0"/>
      <w:divBdr>
        <w:top w:val="none" w:sz="0" w:space="0" w:color="auto"/>
        <w:left w:val="none" w:sz="0" w:space="0" w:color="auto"/>
        <w:bottom w:val="none" w:sz="0" w:space="0" w:color="auto"/>
        <w:right w:val="none" w:sz="0" w:space="0" w:color="auto"/>
      </w:divBdr>
    </w:div>
    <w:div w:id="52851253">
      <w:bodyDiv w:val="1"/>
      <w:marLeft w:val="0"/>
      <w:marRight w:val="0"/>
      <w:marTop w:val="0"/>
      <w:marBottom w:val="0"/>
      <w:divBdr>
        <w:top w:val="none" w:sz="0" w:space="0" w:color="auto"/>
        <w:left w:val="none" w:sz="0" w:space="0" w:color="auto"/>
        <w:bottom w:val="none" w:sz="0" w:space="0" w:color="auto"/>
        <w:right w:val="none" w:sz="0" w:space="0" w:color="auto"/>
      </w:divBdr>
    </w:div>
    <w:div w:id="61411044">
      <w:bodyDiv w:val="1"/>
      <w:marLeft w:val="0"/>
      <w:marRight w:val="0"/>
      <w:marTop w:val="0"/>
      <w:marBottom w:val="0"/>
      <w:divBdr>
        <w:top w:val="none" w:sz="0" w:space="0" w:color="auto"/>
        <w:left w:val="none" w:sz="0" w:space="0" w:color="auto"/>
        <w:bottom w:val="none" w:sz="0" w:space="0" w:color="auto"/>
        <w:right w:val="none" w:sz="0" w:space="0" w:color="auto"/>
      </w:divBdr>
    </w:div>
    <w:div w:id="366302022">
      <w:bodyDiv w:val="1"/>
      <w:marLeft w:val="0"/>
      <w:marRight w:val="0"/>
      <w:marTop w:val="0"/>
      <w:marBottom w:val="0"/>
      <w:divBdr>
        <w:top w:val="none" w:sz="0" w:space="0" w:color="auto"/>
        <w:left w:val="none" w:sz="0" w:space="0" w:color="auto"/>
        <w:bottom w:val="none" w:sz="0" w:space="0" w:color="auto"/>
        <w:right w:val="none" w:sz="0" w:space="0" w:color="auto"/>
      </w:divBdr>
    </w:div>
    <w:div w:id="413866570">
      <w:bodyDiv w:val="1"/>
      <w:marLeft w:val="0"/>
      <w:marRight w:val="0"/>
      <w:marTop w:val="0"/>
      <w:marBottom w:val="0"/>
      <w:divBdr>
        <w:top w:val="none" w:sz="0" w:space="0" w:color="auto"/>
        <w:left w:val="none" w:sz="0" w:space="0" w:color="auto"/>
        <w:bottom w:val="none" w:sz="0" w:space="0" w:color="auto"/>
        <w:right w:val="none" w:sz="0" w:space="0" w:color="auto"/>
      </w:divBdr>
    </w:div>
    <w:div w:id="499466425">
      <w:bodyDiv w:val="1"/>
      <w:marLeft w:val="0"/>
      <w:marRight w:val="0"/>
      <w:marTop w:val="0"/>
      <w:marBottom w:val="0"/>
      <w:divBdr>
        <w:top w:val="none" w:sz="0" w:space="0" w:color="auto"/>
        <w:left w:val="none" w:sz="0" w:space="0" w:color="auto"/>
        <w:bottom w:val="none" w:sz="0" w:space="0" w:color="auto"/>
        <w:right w:val="none" w:sz="0" w:space="0" w:color="auto"/>
      </w:divBdr>
    </w:div>
    <w:div w:id="560751265">
      <w:bodyDiv w:val="1"/>
      <w:marLeft w:val="0"/>
      <w:marRight w:val="0"/>
      <w:marTop w:val="0"/>
      <w:marBottom w:val="0"/>
      <w:divBdr>
        <w:top w:val="none" w:sz="0" w:space="0" w:color="auto"/>
        <w:left w:val="none" w:sz="0" w:space="0" w:color="auto"/>
        <w:bottom w:val="none" w:sz="0" w:space="0" w:color="auto"/>
        <w:right w:val="none" w:sz="0" w:space="0" w:color="auto"/>
      </w:divBdr>
    </w:div>
    <w:div w:id="641496252">
      <w:bodyDiv w:val="1"/>
      <w:marLeft w:val="0"/>
      <w:marRight w:val="0"/>
      <w:marTop w:val="0"/>
      <w:marBottom w:val="0"/>
      <w:divBdr>
        <w:top w:val="none" w:sz="0" w:space="0" w:color="auto"/>
        <w:left w:val="none" w:sz="0" w:space="0" w:color="auto"/>
        <w:bottom w:val="none" w:sz="0" w:space="0" w:color="auto"/>
        <w:right w:val="none" w:sz="0" w:space="0" w:color="auto"/>
      </w:divBdr>
    </w:div>
    <w:div w:id="697512265">
      <w:bodyDiv w:val="1"/>
      <w:marLeft w:val="0"/>
      <w:marRight w:val="0"/>
      <w:marTop w:val="0"/>
      <w:marBottom w:val="0"/>
      <w:divBdr>
        <w:top w:val="none" w:sz="0" w:space="0" w:color="auto"/>
        <w:left w:val="none" w:sz="0" w:space="0" w:color="auto"/>
        <w:bottom w:val="none" w:sz="0" w:space="0" w:color="auto"/>
        <w:right w:val="none" w:sz="0" w:space="0" w:color="auto"/>
      </w:divBdr>
    </w:div>
    <w:div w:id="722481688">
      <w:bodyDiv w:val="1"/>
      <w:marLeft w:val="0"/>
      <w:marRight w:val="0"/>
      <w:marTop w:val="0"/>
      <w:marBottom w:val="0"/>
      <w:divBdr>
        <w:top w:val="none" w:sz="0" w:space="0" w:color="auto"/>
        <w:left w:val="none" w:sz="0" w:space="0" w:color="auto"/>
        <w:bottom w:val="none" w:sz="0" w:space="0" w:color="auto"/>
        <w:right w:val="none" w:sz="0" w:space="0" w:color="auto"/>
      </w:divBdr>
    </w:div>
    <w:div w:id="883056746">
      <w:bodyDiv w:val="1"/>
      <w:marLeft w:val="0"/>
      <w:marRight w:val="0"/>
      <w:marTop w:val="0"/>
      <w:marBottom w:val="0"/>
      <w:divBdr>
        <w:top w:val="none" w:sz="0" w:space="0" w:color="auto"/>
        <w:left w:val="none" w:sz="0" w:space="0" w:color="auto"/>
        <w:bottom w:val="none" w:sz="0" w:space="0" w:color="auto"/>
        <w:right w:val="none" w:sz="0" w:space="0" w:color="auto"/>
      </w:divBdr>
    </w:div>
    <w:div w:id="963852760">
      <w:bodyDiv w:val="1"/>
      <w:marLeft w:val="0"/>
      <w:marRight w:val="0"/>
      <w:marTop w:val="0"/>
      <w:marBottom w:val="0"/>
      <w:divBdr>
        <w:top w:val="none" w:sz="0" w:space="0" w:color="auto"/>
        <w:left w:val="none" w:sz="0" w:space="0" w:color="auto"/>
        <w:bottom w:val="none" w:sz="0" w:space="0" w:color="auto"/>
        <w:right w:val="none" w:sz="0" w:space="0" w:color="auto"/>
      </w:divBdr>
      <w:divsChild>
        <w:div w:id="2068525371">
          <w:marLeft w:val="0"/>
          <w:marRight w:val="0"/>
          <w:marTop w:val="0"/>
          <w:marBottom w:val="0"/>
          <w:divBdr>
            <w:top w:val="none" w:sz="0" w:space="0" w:color="auto"/>
            <w:left w:val="none" w:sz="0" w:space="0" w:color="auto"/>
            <w:bottom w:val="none" w:sz="0" w:space="0" w:color="auto"/>
            <w:right w:val="none" w:sz="0" w:space="0" w:color="auto"/>
          </w:divBdr>
          <w:divsChild>
            <w:div w:id="2056007863">
              <w:marLeft w:val="0"/>
              <w:marRight w:val="0"/>
              <w:marTop w:val="0"/>
              <w:marBottom w:val="0"/>
              <w:divBdr>
                <w:top w:val="none" w:sz="0" w:space="0" w:color="auto"/>
                <w:left w:val="none" w:sz="0" w:space="0" w:color="auto"/>
                <w:bottom w:val="none" w:sz="0" w:space="0" w:color="auto"/>
                <w:right w:val="none" w:sz="0" w:space="0" w:color="auto"/>
              </w:divBdr>
              <w:divsChild>
                <w:div w:id="1593584973">
                  <w:marLeft w:val="0"/>
                  <w:marRight w:val="0"/>
                  <w:marTop w:val="0"/>
                  <w:marBottom w:val="0"/>
                  <w:divBdr>
                    <w:top w:val="none" w:sz="0" w:space="0" w:color="auto"/>
                    <w:left w:val="none" w:sz="0" w:space="0" w:color="auto"/>
                    <w:bottom w:val="none" w:sz="0" w:space="0" w:color="auto"/>
                    <w:right w:val="none" w:sz="0" w:space="0" w:color="auto"/>
                  </w:divBdr>
                  <w:divsChild>
                    <w:div w:id="1342588688">
                      <w:marLeft w:val="0"/>
                      <w:marRight w:val="0"/>
                      <w:marTop w:val="0"/>
                      <w:marBottom w:val="0"/>
                      <w:divBdr>
                        <w:top w:val="none" w:sz="0" w:space="0" w:color="auto"/>
                        <w:left w:val="none" w:sz="0" w:space="0" w:color="auto"/>
                        <w:bottom w:val="none" w:sz="0" w:space="0" w:color="auto"/>
                        <w:right w:val="none" w:sz="0" w:space="0" w:color="auto"/>
                      </w:divBdr>
                      <w:divsChild>
                        <w:div w:id="629165270">
                          <w:marLeft w:val="0"/>
                          <w:marRight w:val="0"/>
                          <w:marTop w:val="0"/>
                          <w:marBottom w:val="0"/>
                          <w:divBdr>
                            <w:top w:val="none" w:sz="0" w:space="0" w:color="auto"/>
                            <w:left w:val="none" w:sz="0" w:space="0" w:color="auto"/>
                            <w:bottom w:val="none" w:sz="0" w:space="0" w:color="auto"/>
                            <w:right w:val="none" w:sz="0" w:space="0" w:color="auto"/>
                          </w:divBdr>
                          <w:divsChild>
                            <w:div w:id="136269644">
                              <w:marLeft w:val="0"/>
                              <w:marRight w:val="0"/>
                              <w:marTop w:val="75"/>
                              <w:marBottom w:val="75"/>
                              <w:divBdr>
                                <w:top w:val="none" w:sz="0" w:space="0" w:color="auto"/>
                                <w:left w:val="none" w:sz="0" w:space="0" w:color="auto"/>
                                <w:bottom w:val="none" w:sz="0" w:space="0" w:color="auto"/>
                                <w:right w:val="none" w:sz="0" w:space="0" w:color="auto"/>
                              </w:divBdr>
                              <w:divsChild>
                                <w:div w:id="1466465889">
                                  <w:marLeft w:val="0"/>
                                  <w:marRight w:val="0"/>
                                  <w:marTop w:val="0"/>
                                  <w:marBottom w:val="0"/>
                                  <w:divBdr>
                                    <w:top w:val="none" w:sz="0" w:space="0" w:color="auto"/>
                                    <w:left w:val="none" w:sz="0" w:space="0" w:color="auto"/>
                                    <w:bottom w:val="none" w:sz="0" w:space="0" w:color="auto"/>
                                    <w:right w:val="none" w:sz="0" w:space="0" w:color="auto"/>
                                  </w:divBdr>
                                  <w:divsChild>
                                    <w:div w:id="2096779445">
                                      <w:marLeft w:val="0"/>
                                      <w:marRight w:val="0"/>
                                      <w:marTop w:val="0"/>
                                      <w:marBottom w:val="0"/>
                                      <w:divBdr>
                                        <w:top w:val="none" w:sz="0" w:space="0" w:color="auto"/>
                                        <w:left w:val="none" w:sz="0" w:space="0" w:color="auto"/>
                                        <w:bottom w:val="none" w:sz="0" w:space="0" w:color="auto"/>
                                        <w:right w:val="none" w:sz="0" w:space="0" w:color="auto"/>
                                      </w:divBdr>
                                      <w:divsChild>
                                        <w:div w:id="1635990422">
                                          <w:marLeft w:val="0"/>
                                          <w:marRight w:val="0"/>
                                          <w:marTop w:val="0"/>
                                          <w:marBottom w:val="75"/>
                                          <w:divBdr>
                                            <w:top w:val="none" w:sz="0" w:space="0" w:color="auto"/>
                                            <w:left w:val="none" w:sz="0" w:space="0" w:color="auto"/>
                                            <w:bottom w:val="none" w:sz="0" w:space="0" w:color="auto"/>
                                            <w:right w:val="none" w:sz="0" w:space="0" w:color="auto"/>
                                          </w:divBdr>
                                          <w:divsChild>
                                            <w:div w:id="748770939">
                                              <w:marLeft w:val="0"/>
                                              <w:marRight w:val="0"/>
                                              <w:marTop w:val="60"/>
                                              <w:marBottom w:val="60"/>
                                              <w:divBdr>
                                                <w:top w:val="none" w:sz="0" w:space="0" w:color="auto"/>
                                                <w:left w:val="none" w:sz="0" w:space="0" w:color="auto"/>
                                                <w:bottom w:val="none" w:sz="0" w:space="0" w:color="auto"/>
                                                <w:right w:val="none" w:sz="0" w:space="0" w:color="auto"/>
                                              </w:divBdr>
                                              <w:divsChild>
                                                <w:div w:id="2112818235">
                                                  <w:marLeft w:val="0"/>
                                                  <w:marRight w:val="0"/>
                                                  <w:marTop w:val="60"/>
                                                  <w:marBottom w:val="60"/>
                                                  <w:divBdr>
                                                    <w:top w:val="none" w:sz="0" w:space="0" w:color="auto"/>
                                                    <w:left w:val="none" w:sz="0" w:space="0" w:color="auto"/>
                                                    <w:bottom w:val="none" w:sz="0" w:space="0" w:color="auto"/>
                                                    <w:right w:val="none" w:sz="0" w:space="0" w:color="auto"/>
                                                  </w:divBdr>
                                                  <w:divsChild>
                                                    <w:div w:id="851918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88482768">
      <w:bodyDiv w:val="1"/>
      <w:marLeft w:val="0"/>
      <w:marRight w:val="0"/>
      <w:marTop w:val="0"/>
      <w:marBottom w:val="0"/>
      <w:divBdr>
        <w:top w:val="none" w:sz="0" w:space="0" w:color="auto"/>
        <w:left w:val="none" w:sz="0" w:space="0" w:color="auto"/>
        <w:bottom w:val="none" w:sz="0" w:space="0" w:color="auto"/>
        <w:right w:val="none" w:sz="0" w:space="0" w:color="auto"/>
      </w:divBdr>
    </w:div>
    <w:div w:id="1097628451">
      <w:bodyDiv w:val="1"/>
      <w:marLeft w:val="0"/>
      <w:marRight w:val="0"/>
      <w:marTop w:val="0"/>
      <w:marBottom w:val="0"/>
      <w:divBdr>
        <w:top w:val="none" w:sz="0" w:space="0" w:color="auto"/>
        <w:left w:val="none" w:sz="0" w:space="0" w:color="auto"/>
        <w:bottom w:val="none" w:sz="0" w:space="0" w:color="auto"/>
        <w:right w:val="none" w:sz="0" w:space="0" w:color="auto"/>
      </w:divBdr>
    </w:div>
    <w:div w:id="1166244432">
      <w:bodyDiv w:val="1"/>
      <w:marLeft w:val="0"/>
      <w:marRight w:val="0"/>
      <w:marTop w:val="0"/>
      <w:marBottom w:val="0"/>
      <w:divBdr>
        <w:top w:val="none" w:sz="0" w:space="0" w:color="auto"/>
        <w:left w:val="none" w:sz="0" w:space="0" w:color="auto"/>
        <w:bottom w:val="none" w:sz="0" w:space="0" w:color="auto"/>
        <w:right w:val="none" w:sz="0" w:space="0" w:color="auto"/>
      </w:divBdr>
    </w:div>
    <w:div w:id="1405029121">
      <w:bodyDiv w:val="1"/>
      <w:marLeft w:val="0"/>
      <w:marRight w:val="0"/>
      <w:marTop w:val="0"/>
      <w:marBottom w:val="0"/>
      <w:divBdr>
        <w:top w:val="none" w:sz="0" w:space="0" w:color="auto"/>
        <w:left w:val="none" w:sz="0" w:space="0" w:color="auto"/>
        <w:bottom w:val="none" w:sz="0" w:space="0" w:color="auto"/>
        <w:right w:val="none" w:sz="0" w:space="0" w:color="auto"/>
      </w:divBdr>
      <w:divsChild>
        <w:div w:id="1133017736">
          <w:marLeft w:val="0"/>
          <w:marRight w:val="0"/>
          <w:marTop w:val="0"/>
          <w:marBottom w:val="0"/>
          <w:divBdr>
            <w:top w:val="none" w:sz="0" w:space="0" w:color="auto"/>
            <w:left w:val="none" w:sz="0" w:space="0" w:color="auto"/>
            <w:bottom w:val="none" w:sz="0" w:space="0" w:color="auto"/>
            <w:right w:val="none" w:sz="0" w:space="0" w:color="auto"/>
          </w:divBdr>
          <w:divsChild>
            <w:div w:id="1266615021">
              <w:marLeft w:val="0"/>
              <w:marRight w:val="0"/>
              <w:marTop w:val="0"/>
              <w:marBottom w:val="0"/>
              <w:divBdr>
                <w:top w:val="none" w:sz="0" w:space="0" w:color="auto"/>
                <w:left w:val="none" w:sz="0" w:space="0" w:color="auto"/>
                <w:bottom w:val="none" w:sz="0" w:space="0" w:color="auto"/>
                <w:right w:val="none" w:sz="0" w:space="0" w:color="auto"/>
              </w:divBdr>
              <w:divsChild>
                <w:div w:id="69163870">
                  <w:marLeft w:val="0"/>
                  <w:marRight w:val="0"/>
                  <w:marTop w:val="0"/>
                  <w:marBottom w:val="0"/>
                  <w:divBdr>
                    <w:top w:val="none" w:sz="0" w:space="0" w:color="auto"/>
                    <w:left w:val="none" w:sz="0" w:space="0" w:color="auto"/>
                    <w:bottom w:val="none" w:sz="0" w:space="0" w:color="auto"/>
                    <w:right w:val="none" w:sz="0" w:space="0" w:color="auto"/>
                  </w:divBdr>
                  <w:divsChild>
                    <w:div w:id="62532438">
                      <w:marLeft w:val="0"/>
                      <w:marRight w:val="0"/>
                      <w:marTop w:val="0"/>
                      <w:marBottom w:val="0"/>
                      <w:divBdr>
                        <w:top w:val="none" w:sz="0" w:space="0" w:color="auto"/>
                        <w:left w:val="none" w:sz="0" w:space="0" w:color="auto"/>
                        <w:bottom w:val="none" w:sz="0" w:space="0" w:color="auto"/>
                        <w:right w:val="none" w:sz="0" w:space="0" w:color="auto"/>
                      </w:divBdr>
                      <w:divsChild>
                        <w:div w:id="88701827">
                          <w:marLeft w:val="0"/>
                          <w:marRight w:val="0"/>
                          <w:marTop w:val="0"/>
                          <w:marBottom w:val="0"/>
                          <w:divBdr>
                            <w:top w:val="none" w:sz="0" w:space="0" w:color="auto"/>
                            <w:left w:val="none" w:sz="0" w:space="0" w:color="auto"/>
                            <w:bottom w:val="none" w:sz="0" w:space="0" w:color="auto"/>
                            <w:right w:val="none" w:sz="0" w:space="0" w:color="auto"/>
                          </w:divBdr>
                          <w:divsChild>
                            <w:div w:id="97070917">
                              <w:marLeft w:val="0"/>
                              <w:marRight w:val="0"/>
                              <w:marTop w:val="75"/>
                              <w:marBottom w:val="75"/>
                              <w:divBdr>
                                <w:top w:val="none" w:sz="0" w:space="0" w:color="auto"/>
                                <w:left w:val="none" w:sz="0" w:space="0" w:color="auto"/>
                                <w:bottom w:val="none" w:sz="0" w:space="0" w:color="auto"/>
                                <w:right w:val="none" w:sz="0" w:space="0" w:color="auto"/>
                              </w:divBdr>
                              <w:divsChild>
                                <w:div w:id="1360080642">
                                  <w:marLeft w:val="0"/>
                                  <w:marRight w:val="0"/>
                                  <w:marTop w:val="0"/>
                                  <w:marBottom w:val="0"/>
                                  <w:divBdr>
                                    <w:top w:val="none" w:sz="0" w:space="0" w:color="auto"/>
                                    <w:left w:val="none" w:sz="0" w:space="0" w:color="auto"/>
                                    <w:bottom w:val="none" w:sz="0" w:space="0" w:color="auto"/>
                                    <w:right w:val="none" w:sz="0" w:space="0" w:color="auto"/>
                                  </w:divBdr>
                                  <w:divsChild>
                                    <w:div w:id="984091791">
                                      <w:marLeft w:val="0"/>
                                      <w:marRight w:val="0"/>
                                      <w:marTop w:val="0"/>
                                      <w:marBottom w:val="0"/>
                                      <w:divBdr>
                                        <w:top w:val="none" w:sz="0" w:space="0" w:color="auto"/>
                                        <w:left w:val="none" w:sz="0" w:space="0" w:color="auto"/>
                                        <w:bottom w:val="none" w:sz="0" w:space="0" w:color="auto"/>
                                        <w:right w:val="none" w:sz="0" w:space="0" w:color="auto"/>
                                      </w:divBdr>
                                      <w:divsChild>
                                        <w:div w:id="925456975">
                                          <w:marLeft w:val="0"/>
                                          <w:marRight w:val="0"/>
                                          <w:marTop w:val="0"/>
                                          <w:marBottom w:val="75"/>
                                          <w:divBdr>
                                            <w:top w:val="none" w:sz="0" w:space="0" w:color="auto"/>
                                            <w:left w:val="none" w:sz="0" w:space="0" w:color="auto"/>
                                            <w:bottom w:val="none" w:sz="0" w:space="0" w:color="auto"/>
                                            <w:right w:val="none" w:sz="0" w:space="0" w:color="auto"/>
                                          </w:divBdr>
                                          <w:divsChild>
                                            <w:div w:id="886261383">
                                              <w:marLeft w:val="0"/>
                                              <w:marRight w:val="0"/>
                                              <w:marTop w:val="60"/>
                                              <w:marBottom w:val="60"/>
                                              <w:divBdr>
                                                <w:top w:val="none" w:sz="0" w:space="0" w:color="auto"/>
                                                <w:left w:val="none" w:sz="0" w:space="0" w:color="auto"/>
                                                <w:bottom w:val="none" w:sz="0" w:space="0" w:color="auto"/>
                                                <w:right w:val="none" w:sz="0" w:space="0" w:color="auto"/>
                                              </w:divBdr>
                                              <w:divsChild>
                                                <w:div w:id="851646220">
                                                  <w:marLeft w:val="0"/>
                                                  <w:marRight w:val="0"/>
                                                  <w:marTop w:val="6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85050741">
      <w:bodyDiv w:val="1"/>
      <w:marLeft w:val="0"/>
      <w:marRight w:val="0"/>
      <w:marTop w:val="0"/>
      <w:marBottom w:val="0"/>
      <w:divBdr>
        <w:top w:val="none" w:sz="0" w:space="0" w:color="auto"/>
        <w:left w:val="none" w:sz="0" w:space="0" w:color="auto"/>
        <w:bottom w:val="none" w:sz="0" w:space="0" w:color="auto"/>
        <w:right w:val="none" w:sz="0" w:space="0" w:color="auto"/>
      </w:divBdr>
    </w:div>
    <w:div w:id="1561089097">
      <w:bodyDiv w:val="1"/>
      <w:marLeft w:val="0"/>
      <w:marRight w:val="0"/>
      <w:marTop w:val="0"/>
      <w:marBottom w:val="0"/>
      <w:divBdr>
        <w:top w:val="none" w:sz="0" w:space="0" w:color="auto"/>
        <w:left w:val="none" w:sz="0" w:space="0" w:color="auto"/>
        <w:bottom w:val="none" w:sz="0" w:space="0" w:color="auto"/>
        <w:right w:val="none" w:sz="0" w:space="0" w:color="auto"/>
      </w:divBdr>
    </w:div>
    <w:div w:id="1626152985">
      <w:bodyDiv w:val="1"/>
      <w:marLeft w:val="0"/>
      <w:marRight w:val="0"/>
      <w:marTop w:val="0"/>
      <w:marBottom w:val="0"/>
      <w:divBdr>
        <w:top w:val="none" w:sz="0" w:space="0" w:color="auto"/>
        <w:left w:val="none" w:sz="0" w:space="0" w:color="auto"/>
        <w:bottom w:val="none" w:sz="0" w:space="0" w:color="auto"/>
        <w:right w:val="none" w:sz="0" w:space="0" w:color="auto"/>
      </w:divBdr>
    </w:div>
    <w:div w:id="1627808038">
      <w:bodyDiv w:val="1"/>
      <w:marLeft w:val="0"/>
      <w:marRight w:val="0"/>
      <w:marTop w:val="0"/>
      <w:marBottom w:val="0"/>
      <w:divBdr>
        <w:top w:val="none" w:sz="0" w:space="0" w:color="auto"/>
        <w:left w:val="none" w:sz="0" w:space="0" w:color="auto"/>
        <w:bottom w:val="none" w:sz="0" w:space="0" w:color="auto"/>
        <w:right w:val="none" w:sz="0" w:space="0" w:color="auto"/>
      </w:divBdr>
    </w:div>
    <w:div w:id="1649673988">
      <w:bodyDiv w:val="1"/>
      <w:marLeft w:val="0"/>
      <w:marRight w:val="0"/>
      <w:marTop w:val="0"/>
      <w:marBottom w:val="0"/>
      <w:divBdr>
        <w:top w:val="none" w:sz="0" w:space="0" w:color="auto"/>
        <w:left w:val="none" w:sz="0" w:space="0" w:color="auto"/>
        <w:bottom w:val="none" w:sz="0" w:space="0" w:color="auto"/>
        <w:right w:val="none" w:sz="0" w:space="0" w:color="auto"/>
      </w:divBdr>
    </w:div>
    <w:div w:id="1682583582">
      <w:bodyDiv w:val="1"/>
      <w:marLeft w:val="0"/>
      <w:marRight w:val="0"/>
      <w:marTop w:val="0"/>
      <w:marBottom w:val="0"/>
      <w:divBdr>
        <w:top w:val="none" w:sz="0" w:space="0" w:color="auto"/>
        <w:left w:val="none" w:sz="0" w:space="0" w:color="auto"/>
        <w:bottom w:val="none" w:sz="0" w:space="0" w:color="auto"/>
        <w:right w:val="none" w:sz="0" w:space="0" w:color="auto"/>
      </w:divBdr>
      <w:divsChild>
        <w:div w:id="1998149831">
          <w:marLeft w:val="0"/>
          <w:marRight w:val="0"/>
          <w:marTop w:val="0"/>
          <w:marBottom w:val="0"/>
          <w:divBdr>
            <w:top w:val="none" w:sz="0" w:space="0" w:color="auto"/>
            <w:left w:val="none" w:sz="0" w:space="0" w:color="auto"/>
            <w:bottom w:val="none" w:sz="0" w:space="0" w:color="auto"/>
            <w:right w:val="none" w:sz="0" w:space="0" w:color="auto"/>
          </w:divBdr>
          <w:divsChild>
            <w:div w:id="1202328197">
              <w:marLeft w:val="0"/>
              <w:marRight w:val="0"/>
              <w:marTop w:val="0"/>
              <w:marBottom w:val="0"/>
              <w:divBdr>
                <w:top w:val="none" w:sz="0" w:space="0" w:color="auto"/>
                <w:left w:val="none" w:sz="0" w:space="0" w:color="auto"/>
                <w:bottom w:val="none" w:sz="0" w:space="0" w:color="auto"/>
                <w:right w:val="none" w:sz="0" w:space="0" w:color="auto"/>
              </w:divBdr>
              <w:divsChild>
                <w:div w:id="3094844">
                  <w:marLeft w:val="0"/>
                  <w:marRight w:val="0"/>
                  <w:marTop w:val="0"/>
                  <w:marBottom w:val="0"/>
                  <w:divBdr>
                    <w:top w:val="none" w:sz="0" w:space="0" w:color="auto"/>
                    <w:left w:val="none" w:sz="0" w:space="0" w:color="auto"/>
                    <w:bottom w:val="none" w:sz="0" w:space="0" w:color="auto"/>
                    <w:right w:val="none" w:sz="0" w:space="0" w:color="auto"/>
                  </w:divBdr>
                  <w:divsChild>
                    <w:div w:id="518936425">
                      <w:marLeft w:val="0"/>
                      <w:marRight w:val="0"/>
                      <w:marTop w:val="0"/>
                      <w:marBottom w:val="0"/>
                      <w:divBdr>
                        <w:top w:val="none" w:sz="0" w:space="0" w:color="auto"/>
                        <w:left w:val="none" w:sz="0" w:space="0" w:color="auto"/>
                        <w:bottom w:val="none" w:sz="0" w:space="0" w:color="auto"/>
                        <w:right w:val="none" w:sz="0" w:space="0" w:color="auto"/>
                      </w:divBdr>
                      <w:divsChild>
                        <w:div w:id="942686297">
                          <w:marLeft w:val="0"/>
                          <w:marRight w:val="0"/>
                          <w:marTop w:val="0"/>
                          <w:marBottom w:val="0"/>
                          <w:divBdr>
                            <w:top w:val="none" w:sz="0" w:space="0" w:color="auto"/>
                            <w:left w:val="none" w:sz="0" w:space="0" w:color="auto"/>
                            <w:bottom w:val="none" w:sz="0" w:space="0" w:color="auto"/>
                            <w:right w:val="none" w:sz="0" w:space="0" w:color="auto"/>
                          </w:divBdr>
                          <w:divsChild>
                            <w:div w:id="271474566">
                              <w:marLeft w:val="0"/>
                              <w:marRight w:val="0"/>
                              <w:marTop w:val="75"/>
                              <w:marBottom w:val="75"/>
                              <w:divBdr>
                                <w:top w:val="none" w:sz="0" w:space="0" w:color="auto"/>
                                <w:left w:val="none" w:sz="0" w:space="0" w:color="auto"/>
                                <w:bottom w:val="none" w:sz="0" w:space="0" w:color="auto"/>
                                <w:right w:val="none" w:sz="0" w:space="0" w:color="auto"/>
                              </w:divBdr>
                              <w:divsChild>
                                <w:div w:id="847720208">
                                  <w:marLeft w:val="0"/>
                                  <w:marRight w:val="0"/>
                                  <w:marTop w:val="0"/>
                                  <w:marBottom w:val="0"/>
                                  <w:divBdr>
                                    <w:top w:val="none" w:sz="0" w:space="0" w:color="auto"/>
                                    <w:left w:val="none" w:sz="0" w:space="0" w:color="auto"/>
                                    <w:bottom w:val="none" w:sz="0" w:space="0" w:color="auto"/>
                                    <w:right w:val="none" w:sz="0" w:space="0" w:color="auto"/>
                                  </w:divBdr>
                                  <w:divsChild>
                                    <w:div w:id="281113516">
                                      <w:marLeft w:val="0"/>
                                      <w:marRight w:val="0"/>
                                      <w:marTop w:val="0"/>
                                      <w:marBottom w:val="0"/>
                                      <w:divBdr>
                                        <w:top w:val="none" w:sz="0" w:space="0" w:color="auto"/>
                                        <w:left w:val="none" w:sz="0" w:space="0" w:color="auto"/>
                                        <w:bottom w:val="none" w:sz="0" w:space="0" w:color="auto"/>
                                        <w:right w:val="none" w:sz="0" w:space="0" w:color="auto"/>
                                      </w:divBdr>
                                      <w:divsChild>
                                        <w:div w:id="1406341101">
                                          <w:marLeft w:val="0"/>
                                          <w:marRight w:val="0"/>
                                          <w:marTop w:val="0"/>
                                          <w:marBottom w:val="75"/>
                                          <w:divBdr>
                                            <w:top w:val="none" w:sz="0" w:space="0" w:color="auto"/>
                                            <w:left w:val="none" w:sz="0" w:space="0" w:color="auto"/>
                                            <w:bottom w:val="none" w:sz="0" w:space="0" w:color="auto"/>
                                            <w:right w:val="none" w:sz="0" w:space="0" w:color="auto"/>
                                          </w:divBdr>
                                          <w:divsChild>
                                            <w:div w:id="652219078">
                                              <w:marLeft w:val="0"/>
                                              <w:marRight w:val="0"/>
                                              <w:marTop w:val="60"/>
                                              <w:marBottom w:val="60"/>
                                              <w:divBdr>
                                                <w:top w:val="none" w:sz="0" w:space="0" w:color="auto"/>
                                                <w:left w:val="none" w:sz="0" w:space="0" w:color="auto"/>
                                                <w:bottom w:val="none" w:sz="0" w:space="0" w:color="auto"/>
                                                <w:right w:val="none" w:sz="0" w:space="0" w:color="auto"/>
                                              </w:divBdr>
                                              <w:divsChild>
                                                <w:div w:id="757478394">
                                                  <w:marLeft w:val="0"/>
                                                  <w:marRight w:val="0"/>
                                                  <w:marTop w:val="60"/>
                                                  <w:marBottom w:val="60"/>
                                                  <w:divBdr>
                                                    <w:top w:val="none" w:sz="0" w:space="0" w:color="auto"/>
                                                    <w:left w:val="none" w:sz="0" w:space="0" w:color="auto"/>
                                                    <w:bottom w:val="none" w:sz="0" w:space="0" w:color="auto"/>
                                                    <w:right w:val="none" w:sz="0" w:space="0" w:color="auto"/>
                                                  </w:divBdr>
                                                  <w:divsChild>
                                                    <w:div w:id="397024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7919914">
      <w:bodyDiv w:val="1"/>
      <w:marLeft w:val="0"/>
      <w:marRight w:val="0"/>
      <w:marTop w:val="0"/>
      <w:marBottom w:val="0"/>
      <w:divBdr>
        <w:top w:val="none" w:sz="0" w:space="0" w:color="auto"/>
        <w:left w:val="none" w:sz="0" w:space="0" w:color="auto"/>
        <w:bottom w:val="none" w:sz="0" w:space="0" w:color="auto"/>
        <w:right w:val="none" w:sz="0" w:space="0" w:color="auto"/>
      </w:divBdr>
    </w:div>
    <w:div w:id="1882666591">
      <w:bodyDiv w:val="1"/>
      <w:marLeft w:val="0"/>
      <w:marRight w:val="0"/>
      <w:marTop w:val="0"/>
      <w:marBottom w:val="0"/>
      <w:divBdr>
        <w:top w:val="none" w:sz="0" w:space="0" w:color="auto"/>
        <w:left w:val="none" w:sz="0" w:space="0" w:color="auto"/>
        <w:bottom w:val="none" w:sz="0" w:space="0" w:color="auto"/>
        <w:right w:val="none" w:sz="0" w:space="0" w:color="auto"/>
      </w:divBdr>
    </w:div>
    <w:div w:id="1893076130">
      <w:bodyDiv w:val="1"/>
      <w:marLeft w:val="0"/>
      <w:marRight w:val="0"/>
      <w:marTop w:val="0"/>
      <w:marBottom w:val="0"/>
      <w:divBdr>
        <w:top w:val="none" w:sz="0" w:space="0" w:color="auto"/>
        <w:left w:val="none" w:sz="0" w:space="0" w:color="auto"/>
        <w:bottom w:val="none" w:sz="0" w:space="0" w:color="auto"/>
        <w:right w:val="none" w:sz="0" w:space="0" w:color="auto"/>
      </w:divBdr>
    </w:div>
    <w:div w:id="2130006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7.jpeg"/><Relationship Id="rId33"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oleObject" Target="embeddings/oleObject6.bin"/><Relationship Id="rId32" Type="http://schemas.openxmlformats.org/officeDocument/2006/relationships/footer" Target="footer5.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jpe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3.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7F318B-DF68-4B98-AB91-077D7720F6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24</TotalTime>
  <Pages>49</Pages>
  <Words>5408</Words>
  <Characters>30826</Characters>
  <Application>Microsoft Office Word</Application>
  <DocSecurity>0</DocSecurity>
  <Lines>256</Lines>
  <Paragraphs>72</Paragraphs>
  <ScaleCrop>false</ScaleCrop>
  <Company/>
  <LinksUpToDate>false</LinksUpToDate>
  <CharactersWithSpaces>361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DMI 的云管理接口的设计与实现</dc:title>
  <dc:subject/>
  <dc:creator>Danny Wei</dc:creator>
  <cp:keywords/>
  <dc:description/>
  <cp:lastModifiedBy>onidevl</cp:lastModifiedBy>
  <cp:revision>2238</cp:revision>
  <cp:lastPrinted>2012-06-05T05:26:00Z</cp:lastPrinted>
  <dcterms:created xsi:type="dcterms:W3CDTF">2012-02-25T07:17:00Z</dcterms:created>
  <dcterms:modified xsi:type="dcterms:W3CDTF">2012-06-12T23:04:00Z</dcterms:modified>
</cp:coreProperties>
</file>